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Default Extension="sigs" ContentType="application/vnd.openxmlformats-package.digital-signature-origin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_xmlsignatures/sig1.xml" ContentType="application/vnd.openxmlformats-package.digital-signature-xmlsignatur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package/2006/relationships/digital-signature/origin" Target="_xmlsignatures/origin.sigs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E2F08" w:rsidRPr="00BC263D" w:rsidRDefault="008F7996" w:rsidP="00F739AC">
      <w:pPr>
        <w:jc w:val="center"/>
        <w:rPr>
          <w:b/>
        </w:rPr>
      </w:pPr>
      <w:r>
        <w:rPr>
          <w:b/>
          <w:noProof/>
        </w:rPr>
        <w:drawing>
          <wp:anchor distT="0" distB="0" distL="114300" distR="114300" simplePos="0" relativeHeight="251697152" behindDoc="0" locked="0" layoutInCell="1" allowOverlap="1">
            <wp:simplePos x="0" y="0"/>
            <wp:positionH relativeFrom="column">
              <wp:posOffset>-259080</wp:posOffset>
            </wp:positionH>
            <wp:positionV relativeFrom="paragraph">
              <wp:posOffset>-141605</wp:posOffset>
            </wp:positionV>
            <wp:extent cx="6753225" cy="8743950"/>
            <wp:effectExtent l="19050" t="0" r="9525" b="0"/>
            <wp:wrapNone/>
            <wp:docPr id="1181" name="Рисунок 1181" descr="C:\Users\User\AppData\Local\Temp\WinScan2PDF_Tmp\2022-07-26_15-39-28_winscan_to_pdf_1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1" descr="C:\Users\User\AppData\Local\Temp\WinScan2PDF_Tmp\2022-07-26_15-39-28_winscan_to_pdf_18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3225" cy="874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E2F08" w:rsidRPr="00BC263D">
        <w:rPr>
          <w:b/>
        </w:rPr>
        <w:t>ГОСУДАРСТВЕННОЕ АВТОНОМНОЕ ПРОФЕССИОНАЛЬНОЕ ОБРАЗОВАТЕЛЬНОЕ УЧР</w:t>
      </w:r>
      <w:r w:rsidR="00BE2F08" w:rsidRPr="00BC263D">
        <w:rPr>
          <w:b/>
        </w:rPr>
        <w:t>Е</w:t>
      </w:r>
      <w:r w:rsidR="00BE2F08" w:rsidRPr="00BC263D">
        <w:rPr>
          <w:b/>
        </w:rPr>
        <w:t>ЖДЕНИЕ ЧУКОТСКОГО АВТОНОМНОГО ОКРУГА</w:t>
      </w:r>
    </w:p>
    <w:p w:rsidR="00BE2F08" w:rsidRDefault="00BE2F08" w:rsidP="00BE2F08">
      <w:pPr>
        <w:jc w:val="center"/>
        <w:rPr>
          <w:b/>
        </w:rPr>
      </w:pPr>
      <w:r w:rsidRPr="00BC263D">
        <w:rPr>
          <w:b/>
        </w:rPr>
        <w:t>« ЧУКОТСКИЙ СЕВЕРО-ВОСТОЧНЫЙ ТЕХНИКУМ ПОСЁЛКА ПРОВИДЕНИЯ »</w:t>
      </w:r>
    </w:p>
    <w:p w:rsidR="00F739AC" w:rsidRPr="00BC263D" w:rsidRDefault="00F739AC" w:rsidP="00BE2F08">
      <w:pPr>
        <w:jc w:val="center"/>
        <w:rPr>
          <w:b/>
        </w:rPr>
      </w:pPr>
    </w:p>
    <w:p w:rsidR="00BE2F08" w:rsidRPr="00BC263D" w:rsidRDefault="00BE2F08" w:rsidP="00BE2F08">
      <w:pPr>
        <w:jc w:val="center"/>
        <w:rPr>
          <w:b/>
        </w:rPr>
      </w:pPr>
    </w:p>
    <w:tbl>
      <w:tblPr>
        <w:tblW w:w="0" w:type="auto"/>
        <w:jc w:val="center"/>
        <w:tblInd w:w="250" w:type="dxa"/>
        <w:tblLook w:val="04A0"/>
      </w:tblPr>
      <w:tblGrid>
        <w:gridCol w:w="4892"/>
        <w:gridCol w:w="5142"/>
      </w:tblGrid>
      <w:tr w:rsidR="00BE2F08" w:rsidRPr="00C373D4" w:rsidTr="008F7996">
        <w:trPr>
          <w:trHeight w:val="2296"/>
          <w:jc w:val="center"/>
        </w:trPr>
        <w:tc>
          <w:tcPr>
            <w:tcW w:w="4892" w:type="dxa"/>
          </w:tcPr>
          <w:p w:rsidR="00BE2F08" w:rsidRPr="00BC263D" w:rsidRDefault="00BE2F08" w:rsidP="00F739AC">
            <w:r w:rsidRPr="00BC263D">
              <w:t>«С О Г Л А С О В А Н О»</w:t>
            </w:r>
          </w:p>
          <w:p w:rsidR="00BE2F08" w:rsidRPr="00BC263D" w:rsidRDefault="00BE2F08" w:rsidP="00F739AC">
            <w:r w:rsidRPr="00BC263D">
              <w:t>Заместитель директора по УМР</w:t>
            </w:r>
          </w:p>
          <w:p w:rsidR="00BE2F08" w:rsidRPr="00BC263D" w:rsidRDefault="00BE2F08" w:rsidP="00D12C81"/>
          <w:p w:rsidR="00BE2F08" w:rsidRPr="00BC263D" w:rsidRDefault="00BE2F08" w:rsidP="00D12C81"/>
          <w:p w:rsidR="00BE2F08" w:rsidRPr="00BC263D" w:rsidRDefault="00BE2F08" w:rsidP="00D12C81">
            <w:r w:rsidRPr="00BC263D">
              <w:t>_________________</w:t>
            </w:r>
            <w:r w:rsidR="00F739AC">
              <w:t>_____________</w:t>
            </w:r>
            <w:r w:rsidRPr="00BC263D">
              <w:t>А.Р. Бархуд</w:t>
            </w:r>
            <w:r w:rsidRPr="00BC263D">
              <w:t>а</w:t>
            </w:r>
            <w:r w:rsidRPr="00BC263D">
              <w:t>рян</w:t>
            </w:r>
          </w:p>
          <w:p w:rsidR="00BE2F08" w:rsidRPr="00C373D4" w:rsidRDefault="00BE2F08" w:rsidP="00D12C81">
            <w:r w:rsidRPr="00BC263D">
              <w:t xml:space="preserve">        </w:t>
            </w:r>
            <w:r w:rsidR="00F739AC">
              <w:t xml:space="preserve">   </w:t>
            </w:r>
            <w:r w:rsidRPr="00BC263D">
              <w:t xml:space="preserve">  </w:t>
            </w:r>
            <w:r w:rsidRPr="00C373D4">
              <w:t>«_</w:t>
            </w:r>
            <w:r w:rsidR="00E03EAB">
              <w:rPr>
                <w:u w:val="single"/>
              </w:rPr>
              <w:t>07</w:t>
            </w:r>
            <w:r w:rsidRPr="00C373D4">
              <w:t>___»____</w:t>
            </w:r>
            <w:r w:rsidR="00E03EAB">
              <w:rPr>
                <w:u w:val="single"/>
              </w:rPr>
              <w:t>07</w:t>
            </w:r>
            <w:r w:rsidRPr="00C373D4">
              <w:t>_______20</w:t>
            </w:r>
            <w:r>
              <w:t>22</w:t>
            </w:r>
            <w:r w:rsidRPr="00C373D4">
              <w:t>г.</w:t>
            </w:r>
          </w:p>
        </w:tc>
        <w:tc>
          <w:tcPr>
            <w:tcW w:w="5142" w:type="dxa"/>
          </w:tcPr>
          <w:p w:rsidR="00BE2F08" w:rsidRPr="00BC263D" w:rsidRDefault="00BE2F08" w:rsidP="00F739AC">
            <w:r w:rsidRPr="00BC263D">
              <w:t>«У Т В Е Р Ж Д А Ю»</w:t>
            </w:r>
          </w:p>
          <w:p w:rsidR="00BE2F08" w:rsidRPr="00BC263D" w:rsidRDefault="00E03EAB" w:rsidP="00F739AC">
            <w:r>
              <w:t>И.о.д</w:t>
            </w:r>
            <w:r w:rsidR="00BE2F08" w:rsidRPr="00BC263D">
              <w:t>иректор</w:t>
            </w:r>
            <w:r>
              <w:t xml:space="preserve">а </w:t>
            </w:r>
            <w:r w:rsidR="00BE2F08" w:rsidRPr="00BC263D">
              <w:t xml:space="preserve"> ГАПОУ ЧАО «Чукотский северо-восточный техникум поселка Провидения»</w:t>
            </w:r>
          </w:p>
          <w:p w:rsidR="00BE2F08" w:rsidRPr="00BC263D" w:rsidRDefault="00BE2F08" w:rsidP="00D12C81"/>
          <w:p w:rsidR="00BE2F08" w:rsidRPr="00C373D4" w:rsidRDefault="00BE2F08" w:rsidP="00D12C81">
            <w:r w:rsidRPr="00C373D4">
              <w:t>________________________</w:t>
            </w:r>
            <w:r w:rsidR="00F739AC">
              <w:t>______</w:t>
            </w:r>
            <w:r w:rsidR="00E03EAB">
              <w:t>О</w:t>
            </w:r>
            <w:r w:rsidRPr="00C373D4">
              <w:t>.</w:t>
            </w:r>
            <w:r w:rsidR="00E03EAB">
              <w:t>В</w:t>
            </w:r>
            <w:r w:rsidRPr="00C373D4">
              <w:t>. К</w:t>
            </w:r>
            <w:r w:rsidR="00E03EAB">
              <w:t>равченко</w:t>
            </w:r>
          </w:p>
          <w:p w:rsidR="00BE2F08" w:rsidRPr="00C373D4" w:rsidRDefault="00BE2F08" w:rsidP="00D12C81">
            <w:r w:rsidRPr="00C373D4">
              <w:t xml:space="preserve">    </w:t>
            </w:r>
            <w:r w:rsidR="00F739AC">
              <w:t xml:space="preserve">       </w:t>
            </w:r>
            <w:r w:rsidRPr="00C373D4">
              <w:t>«_</w:t>
            </w:r>
            <w:r w:rsidR="00E03EAB">
              <w:rPr>
                <w:u w:val="single"/>
              </w:rPr>
              <w:t>07</w:t>
            </w:r>
            <w:r w:rsidRPr="00C373D4">
              <w:t>__»______</w:t>
            </w:r>
            <w:r w:rsidR="00E03EAB">
              <w:rPr>
                <w:u w:val="single"/>
              </w:rPr>
              <w:t>07</w:t>
            </w:r>
            <w:r w:rsidRPr="00C373D4">
              <w:t>_____20</w:t>
            </w:r>
            <w:r>
              <w:t>22</w:t>
            </w:r>
            <w:r w:rsidRPr="00C373D4">
              <w:t>г.</w:t>
            </w:r>
          </w:p>
          <w:p w:rsidR="00BE2F08" w:rsidRPr="00C373D4" w:rsidRDefault="00BE2F08" w:rsidP="00D12C81"/>
          <w:p w:rsidR="00BE2F08" w:rsidRPr="00C373D4" w:rsidRDefault="00BE2F08" w:rsidP="00D12C81"/>
          <w:p w:rsidR="00BE2F08" w:rsidRPr="00C373D4" w:rsidRDefault="00BE2F08" w:rsidP="00D12C81"/>
        </w:tc>
      </w:tr>
    </w:tbl>
    <w:p w:rsidR="00BE2F08" w:rsidRPr="00266C5C" w:rsidRDefault="00BE2F08" w:rsidP="00BE2F08">
      <w:pPr>
        <w:jc w:val="right"/>
        <w:rPr>
          <w:rFonts w:eastAsia="Times New Roman"/>
          <w:sz w:val="28"/>
          <w:szCs w:val="28"/>
        </w:rPr>
      </w:pPr>
    </w:p>
    <w:p w:rsidR="00BE2F08" w:rsidRPr="00266C5C" w:rsidRDefault="00BE2F08" w:rsidP="00BE2F08">
      <w:pPr>
        <w:jc w:val="center"/>
        <w:rPr>
          <w:rFonts w:eastAsia="Times New Roman"/>
          <w:sz w:val="28"/>
          <w:szCs w:val="28"/>
        </w:rPr>
      </w:pPr>
    </w:p>
    <w:p w:rsidR="00BE2F08" w:rsidRPr="00266C5C" w:rsidRDefault="00BE2F08" w:rsidP="00BE2F08">
      <w:pPr>
        <w:jc w:val="center"/>
        <w:rPr>
          <w:rFonts w:eastAsia="Times New Roman"/>
          <w:sz w:val="28"/>
          <w:szCs w:val="28"/>
        </w:rPr>
      </w:pPr>
    </w:p>
    <w:p w:rsidR="00BE2F08" w:rsidRPr="00266C5C" w:rsidRDefault="00BE2F08" w:rsidP="00BE2F08">
      <w:pPr>
        <w:jc w:val="center"/>
        <w:rPr>
          <w:rFonts w:eastAsia="Times New Roman"/>
          <w:sz w:val="28"/>
          <w:szCs w:val="28"/>
        </w:rPr>
      </w:pPr>
    </w:p>
    <w:p w:rsidR="00BE2F08" w:rsidRPr="00266C5C" w:rsidRDefault="00BE2F08" w:rsidP="00BE2F08">
      <w:pPr>
        <w:jc w:val="center"/>
        <w:rPr>
          <w:rFonts w:eastAsia="Times New Roman"/>
          <w:sz w:val="28"/>
          <w:szCs w:val="28"/>
        </w:rPr>
      </w:pPr>
    </w:p>
    <w:p w:rsidR="00BE2F08" w:rsidRPr="00266C5C" w:rsidRDefault="00BE2F08" w:rsidP="00BE2F08">
      <w:pPr>
        <w:jc w:val="center"/>
        <w:rPr>
          <w:rFonts w:eastAsia="Times New Roman"/>
          <w:sz w:val="28"/>
          <w:szCs w:val="28"/>
        </w:rPr>
      </w:pPr>
      <w:r w:rsidRPr="00266C5C">
        <w:rPr>
          <w:rFonts w:eastAsia="Times New Roman"/>
          <w:sz w:val="28"/>
          <w:szCs w:val="28"/>
        </w:rPr>
        <w:t xml:space="preserve">Комплект контрольно-оценочных средств </w:t>
      </w:r>
    </w:p>
    <w:p w:rsidR="00BE2F08" w:rsidRPr="00266C5C" w:rsidRDefault="00BE2F08" w:rsidP="00BE2F08">
      <w:pPr>
        <w:jc w:val="center"/>
        <w:rPr>
          <w:rFonts w:eastAsia="Times New Roman"/>
          <w:sz w:val="28"/>
          <w:szCs w:val="28"/>
        </w:rPr>
      </w:pPr>
      <w:r w:rsidRPr="00266C5C">
        <w:rPr>
          <w:rFonts w:eastAsia="Times New Roman"/>
          <w:sz w:val="28"/>
          <w:szCs w:val="28"/>
        </w:rPr>
        <w:t xml:space="preserve">для оценки освоения образовательных результатов </w:t>
      </w:r>
    </w:p>
    <w:p w:rsidR="00BE2F08" w:rsidRPr="00266C5C" w:rsidRDefault="00BE2F08" w:rsidP="00BE2F08">
      <w:pPr>
        <w:jc w:val="center"/>
        <w:rPr>
          <w:sz w:val="28"/>
          <w:szCs w:val="28"/>
        </w:rPr>
      </w:pPr>
      <w:r w:rsidRPr="00266C5C">
        <w:rPr>
          <w:rFonts w:eastAsia="Times New Roman"/>
          <w:sz w:val="28"/>
          <w:szCs w:val="28"/>
        </w:rPr>
        <w:t>учебной дисциплины</w:t>
      </w:r>
    </w:p>
    <w:p w:rsidR="00BE2F08" w:rsidRPr="00266C5C" w:rsidRDefault="00BE2F08" w:rsidP="00BE2F08">
      <w:pPr>
        <w:jc w:val="center"/>
        <w:rPr>
          <w:rFonts w:eastAsia="Times New Roman"/>
          <w:b/>
          <w:sz w:val="28"/>
          <w:szCs w:val="28"/>
        </w:rPr>
      </w:pPr>
    </w:p>
    <w:p w:rsidR="00050A76" w:rsidRPr="00414454" w:rsidRDefault="00050A76" w:rsidP="00050A7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line="360" w:lineRule="auto"/>
        <w:jc w:val="center"/>
        <w:rPr>
          <w:b/>
          <w:sz w:val="32"/>
          <w:szCs w:val="32"/>
        </w:rPr>
      </w:pPr>
      <w:r>
        <w:rPr>
          <w:sz w:val="28"/>
          <w:szCs w:val="28"/>
        </w:rPr>
        <w:t xml:space="preserve">    </w:t>
      </w:r>
      <w:r w:rsidR="00414454">
        <w:rPr>
          <w:b/>
          <w:caps/>
          <w:color w:val="000000"/>
          <w:sz w:val="28"/>
          <w:szCs w:val="28"/>
        </w:rPr>
        <w:t>ОУД</w:t>
      </w:r>
      <w:r w:rsidR="0086146B">
        <w:rPr>
          <w:b/>
          <w:caps/>
          <w:color w:val="000000"/>
          <w:sz w:val="28"/>
          <w:szCs w:val="28"/>
        </w:rPr>
        <w:t>П</w:t>
      </w:r>
      <w:r w:rsidR="00414454">
        <w:rPr>
          <w:b/>
          <w:caps/>
          <w:color w:val="000000"/>
          <w:sz w:val="28"/>
          <w:szCs w:val="28"/>
        </w:rPr>
        <w:t>.</w:t>
      </w:r>
      <w:r w:rsidR="00414454" w:rsidRPr="00414454">
        <w:rPr>
          <w:b/>
          <w:caps/>
          <w:color w:val="000000"/>
          <w:sz w:val="28"/>
          <w:szCs w:val="28"/>
        </w:rPr>
        <w:t>0</w:t>
      </w:r>
      <w:r>
        <w:rPr>
          <w:b/>
          <w:caps/>
          <w:color w:val="000000"/>
          <w:sz w:val="28"/>
          <w:szCs w:val="28"/>
        </w:rPr>
        <w:t xml:space="preserve">3 </w:t>
      </w:r>
      <w:r w:rsidR="00414454">
        <w:rPr>
          <w:b/>
          <w:caps/>
          <w:color w:val="000000"/>
          <w:sz w:val="28"/>
          <w:szCs w:val="28"/>
        </w:rPr>
        <w:t>МАТЕМАТИКА</w:t>
      </w:r>
    </w:p>
    <w:p w:rsidR="00BE2F08" w:rsidRPr="00266C5C" w:rsidRDefault="00BE2F08" w:rsidP="00BE2F08">
      <w:pPr>
        <w:jc w:val="center"/>
        <w:rPr>
          <w:rFonts w:eastAsia="Times New Roman"/>
          <w:sz w:val="28"/>
          <w:szCs w:val="28"/>
        </w:rPr>
      </w:pPr>
      <w:r w:rsidRPr="00266C5C">
        <w:rPr>
          <w:rFonts w:eastAsia="Times New Roman"/>
          <w:sz w:val="28"/>
          <w:szCs w:val="28"/>
        </w:rPr>
        <w:t xml:space="preserve">программы подготовки </w:t>
      </w:r>
      <w:r w:rsidR="00E03EAB">
        <w:rPr>
          <w:rFonts w:eastAsia="Times New Roman"/>
          <w:sz w:val="28"/>
          <w:szCs w:val="28"/>
        </w:rPr>
        <w:t>квалифицированных рабочих, служащих</w:t>
      </w:r>
      <w:r w:rsidRPr="00266C5C">
        <w:rPr>
          <w:rFonts w:eastAsia="Times New Roman"/>
          <w:sz w:val="28"/>
          <w:szCs w:val="28"/>
        </w:rPr>
        <w:t xml:space="preserve"> </w:t>
      </w:r>
    </w:p>
    <w:p w:rsidR="00BE2F08" w:rsidRPr="00266C5C" w:rsidRDefault="00BE2F08" w:rsidP="00BE2F08">
      <w:pPr>
        <w:jc w:val="center"/>
        <w:rPr>
          <w:sz w:val="28"/>
          <w:szCs w:val="28"/>
        </w:rPr>
      </w:pPr>
      <w:r w:rsidRPr="00266C5C">
        <w:rPr>
          <w:rFonts w:eastAsia="Times New Roman"/>
          <w:sz w:val="28"/>
          <w:szCs w:val="28"/>
        </w:rPr>
        <w:t xml:space="preserve">по </w:t>
      </w:r>
      <w:r w:rsidR="00E03EAB">
        <w:rPr>
          <w:rFonts w:eastAsia="Times New Roman"/>
          <w:sz w:val="28"/>
          <w:szCs w:val="28"/>
        </w:rPr>
        <w:t>профессии</w:t>
      </w:r>
      <w:r w:rsidRPr="00266C5C">
        <w:rPr>
          <w:rFonts w:eastAsia="Times New Roman"/>
          <w:sz w:val="28"/>
          <w:szCs w:val="28"/>
        </w:rPr>
        <w:t xml:space="preserve"> среднего профессионального образования </w:t>
      </w:r>
    </w:p>
    <w:p w:rsidR="00F739AC" w:rsidRDefault="00F739AC" w:rsidP="00F739AC">
      <w:pPr>
        <w:jc w:val="center"/>
        <w:rPr>
          <w:sz w:val="28"/>
          <w:szCs w:val="28"/>
        </w:rPr>
      </w:pPr>
      <w:r>
        <w:rPr>
          <w:sz w:val="28"/>
          <w:szCs w:val="28"/>
        </w:rPr>
        <w:t>08.01.28</w:t>
      </w:r>
      <w:r>
        <w:rPr>
          <w:spacing w:val="-9"/>
          <w:sz w:val="28"/>
          <w:szCs w:val="28"/>
        </w:rPr>
        <w:t xml:space="preserve"> </w:t>
      </w:r>
      <w:r>
        <w:rPr>
          <w:sz w:val="28"/>
          <w:szCs w:val="28"/>
        </w:rPr>
        <w:t>Мастер</w:t>
      </w:r>
      <w:r>
        <w:rPr>
          <w:spacing w:val="-8"/>
          <w:sz w:val="28"/>
          <w:szCs w:val="28"/>
        </w:rPr>
        <w:t xml:space="preserve"> </w:t>
      </w:r>
      <w:r>
        <w:rPr>
          <w:sz w:val="28"/>
          <w:szCs w:val="28"/>
        </w:rPr>
        <w:t>отделочных</w:t>
      </w:r>
      <w:r>
        <w:rPr>
          <w:spacing w:val="-13"/>
          <w:sz w:val="28"/>
          <w:szCs w:val="28"/>
        </w:rPr>
        <w:t xml:space="preserve"> </w:t>
      </w:r>
      <w:r>
        <w:rPr>
          <w:sz w:val="28"/>
          <w:szCs w:val="28"/>
        </w:rPr>
        <w:t>строительных</w:t>
      </w:r>
      <w:r>
        <w:rPr>
          <w:spacing w:val="-11"/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>
        <w:rPr>
          <w:spacing w:val="-8"/>
          <w:sz w:val="28"/>
          <w:szCs w:val="28"/>
        </w:rPr>
        <w:t xml:space="preserve"> </w:t>
      </w:r>
      <w:r>
        <w:rPr>
          <w:sz w:val="28"/>
          <w:szCs w:val="28"/>
        </w:rPr>
        <w:t>декоративных</w:t>
      </w:r>
      <w:r>
        <w:rPr>
          <w:spacing w:val="-12"/>
          <w:sz w:val="28"/>
          <w:szCs w:val="28"/>
        </w:rPr>
        <w:t xml:space="preserve"> </w:t>
      </w:r>
      <w:r>
        <w:rPr>
          <w:spacing w:val="-2"/>
          <w:sz w:val="28"/>
          <w:szCs w:val="28"/>
        </w:rPr>
        <w:t>работ</w:t>
      </w:r>
    </w:p>
    <w:p w:rsidR="00F739AC" w:rsidRDefault="00F739AC" w:rsidP="00F739AC">
      <w:pPr>
        <w:jc w:val="center"/>
        <w:rPr>
          <w:sz w:val="28"/>
          <w:szCs w:val="28"/>
        </w:rPr>
      </w:pPr>
    </w:p>
    <w:p w:rsidR="00050A76" w:rsidRDefault="00050A76" w:rsidP="00050A7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  <w:rPr>
          <w:rFonts w:asciiTheme="minorHAnsi" w:hAnsiTheme="minorHAnsi" w:cstheme="minorBidi"/>
          <w:b/>
          <w:caps/>
          <w:sz w:val="28"/>
          <w:szCs w:val="28"/>
        </w:rPr>
      </w:pPr>
    </w:p>
    <w:p w:rsidR="00050A76" w:rsidRDefault="00050A76" w:rsidP="00050A76">
      <w:pPr>
        <w:ind w:firstLine="1560"/>
        <w:rPr>
          <w:sz w:val="28"/>
          <w:szCs w:val="28"/>
        </w:rPr>
      </w:pPr>
    </w:p>
    <w:p w:rsidR="00050A76" w:rsidRDefault="00050A76" w:rsidP="00050A76">
      <w:pPr>
        <w:ind w:left="720" w:firstLine="851"/>
        <w:jc w:val="both"/>
        <w:rPr>
          <w:sz w:val="26"/>
        </w:rPr>
      </w:pPr>
    </w:p>
    <w:p w:rsidR="00050A76" w:rsidRDefault="00050A76" w:rsidP="00050A76">
      <w:pPr>
        <w:pStyle w:val="5"/>
        <w:spacing w:before="0" w:line="240" w:lineRule="auto"/>
        <w:rPr>
          <w:rFonts w:ascii="Times New Roman" w:hAnsi="Times New Roman" w:cs="Times New Roman"/>
          <w:sz w:val="28"/>
          <w:szCs w:val="28"/>
        </w:rPr>
      </w:pPr>
    </w:p>
    <w:p w:rsidR="00050A76" w:rsidRDefault="00050A76" w:rsidP="00050A76">
      <w:pPr>
        <w:rPr>
          <w:rFonts w:asciiTheme="minorHAnsi" w:hAnsiTheme="minorHAnsi" w:cstheme="minorBidi"/>
        </w:rPr>
      </w:pPr>
    </w:p>
    <w:p w:rsidR="00050A76" w:rsidRDefault="00050A76" w:rsidP="00050A76"/>
    <w:p w:rsidR="00050A76" w:rsidRDefault="00050A76" w:rsidP="00050A76"/>
    <w:p w:rsidR="00050A76" w:rsidRDefault="00050A76" w:rsidP="00050A76"/>
    <w:p w:rsidR="00050A76" w:rsidRDefault="00050A76" w:rsidP="00050A76"/>
    <w:p w:rsidR="00050A76" w:rsidRDefault="00050A76" w:rsidP="00050A76">
      <w:pPr>
        <w:pStyle w:val="5"/>
        <w:spacing w:before="0" w:line="240" w:lineRule="auto"/>
        <w:rPr>
          <w:rFonts w:ascii="Times New Roman" w:hAnsi="Times New Roman" w:cs="Times New Roman"/>
          <w:sz w:val="28"/>
          <w:szCs w:val="28"/>
        </w:rPr>
      </w:pPr>
    </w:p>
    <w:p w:rsidR="00050A76" w:rsidRDefault="00050A76" w:rsidP="00050A76">
      <w:pPr>
        <w:pStyle w:val="5"/>
        <w:spacing w:before="0" w:line="240" w:lineRule="auto"/>
        <w:rPr>
          <w:rFonts w:ascii="Times New Roman" w:hAnsi="Times New Roman" w:cs="Times New Roman"/>
          <w:sz w:val="28"/>
          <w:szCs w:val="28"/>
        </w:rPr>
      </w:pPr>
    </w:p>
    <w:p w:rsidR="00050A76" w:rsidRDefault="00050A76" w:rsidP="00050A76">
      <w:pPr>
        <w:pStyle w:val="5"/>
        <w:spacing w:before="0" w:line="240" w:lineRule="auto"/>
        <w:rPr>
          <w:rFonts w:ascii="Times New Roman" w:hAnsi="Times New Roman" w:cs="Times New Roman"/>
          <w:sz w:val="28"/>
          <w:szCs w:val="28"/>
        </w:rPr>
      </w:pPr>
    </w:p>
    <w:p w:rsidR="00050A76" w:rsidRDefault="00050A76" w:rsidP="00050A76">
      <w:pPr>
        <w:rPr>
          <w:lang w:eastAsia="en-US"/>
        </w:rPr>
      </w:pPr>
    </w:p>
    <w:p w:rsidR="00050A76" w:rsidRDefault="00050A76" w:rsidP="00050A76">
      <w:pPr>
        <w:rPr>
          <w:lang w:eastAsia="en-US"/>
        </w:rPr>
      </w:pPr>
    </w:p>
    <w:p w:rsidR="00050A76" w:rsidRDefault="00050A76" w:rsidP="00050A76">
      <w:pPr>
        <w:rPr>
          <w:lang w:eastAsia="en-US"/>
        </w:rPr>
      </w:pPr>
    </w:p>
    <w:p w:rsidR="00050A76" w:rsidRDefault="00050A76" w:rsidP="00050A76">
      <w:pPr>
        <w:rPr>
          <w:lang w:eastAsia="en-US"/>
        </w:rPr>
      </w:pPr>
    </w:p>
    <w:p w:rsidR="00050A76" w:rsidRDefault="00050A76" w:rsidP="00050A76">
      <w:pPr>
        <w:rPr>
          <w:lang w:eastAsia="en-US"/>
        </w:rPr>
      </w:pPr>
    </w:p>
    <w:p w:rsidR="00050A76" w:rsidRDefault="00050A76" w:rsidP="00050A76">
      <w:pPr>
        <w:rPr>
          <w:lang w:eastAsia="en-US"/>
        </w:rPr>
      </w:pPr>
    </w:p>
    <w:p w:rsidR="00F739AC" w:rsidRDefault="00F739AC" w:rsidP="00F739AC">
      <w:pPr>
        <w:pStyle w:val="5"/>
        <w:spacing w:before="0" w:line="24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2022г.</w:t>
      </w:r>
    </w:p>
    <w:p w:rsidR="002A3971" w:rsidRDefault="002A3971" w:rsidP="00050A76">
      <w:pPr>
        <w:rPr>
          <w:lang w:eastAsia="en-US"/>
        </w:rPr>
      </w:pPr>
    </w:p>
    <w:p w:rsidR="009402D4" w:rsidRDefault="009402D4" w:rsidP="00050A76">
      <w:pPr>
        <w:rPr>
          <w:lang w:eastAsia="en-US"/>
        </w:rPr>
      </w:pPr>
    </w:p>
    <w:p w:rsidR="009402D4" w:rsidRPr="00050A76" w:rsidRDefault="009402D4" w:rsidP="00050A76">
      <w:pPr>
        <w:rPr>
          <w:lang w:eastAsia="en-US"/>
        </w:rPr>
      </w:pPr>
    </w:p>
    <w:p w:rsidR="00BE2F08" w:rsidRDefault="00BE2F08" w:rsidP="00BE2F08">
      <w:pPr>
        <w:rPr>
          <w:lang w:eastAsia="en-US"/>
        </w:rPr>
      </w:pPr>
    </w:p>
    <w:p w:rsidR="00BE2F08" w:rsidRDefault="00BE2F08" w:rsidP="00BE2F08">
      <w:pPr>
        <w:rPr>
          <w:lang w:eastAsia="en-US"/>
        </w:rPr>
      </w:pPr>
    </w:p>
    <w:p w:rsidR="00BE2F08" w:rsidRDefault="00BE2F08" w:rsidP="00BE2F08">
      <w:pPr>
        <w:rPr>
          <w:lang w:eastAsia="en-US"/>
        </w:rPr>
      </w:pPr>
    </w:p>
    <w:p w:rsidR="00BE2F08" w:rsidRPr="00BE2F08" w:rsidRDefault="00BE2F08" w:rsidP="00BE2F08">
      <w:pPr>
        <w:rPr>
          <w:lang w:eastAsia="en-US"/>
        </w:rPr>
      </w:pPr>
    </w:p>
    <w:p w:rsidR="00050A76" w:rsidRDefault="00050A76" w:rsidP="00BE2F08">
      <w:pPr>
        <w:ind w:firstLine="708"/>
        <w:rPr>
          <w:sz w:val="28"/>
          <w:szCs w:val="28"/>
        </w:rPr>
      </w:pPr>
    </w:p>
    <w:p w:rsidR="00BE2F08" w:rsidRDefault="00BE2F08" w:rsidP="00BE2F08">
      <w:pPr>
        <w:ind w:firstLine="708"/>
        <w:rPr>
          <w:sz w:val="28"/>
          <w:szCs w:val="28"/>
        </w:rPr>
      </w:pPr>
    </w:p>
    <w:tbl>
      <w:tblPr>
        <w:tblpPr w:leftFromText="180" w:rightFromText="180" w:horzAnchor="margin" w:tblpY="-945"/>
        <w:tblW w:w="10222" w:type="dxa"/>
        <w:tblCellMar>
          <w:left w:w="10" w:type="dxa"/>
          <w:right w:w="10" w:type="dxa"/>
        </w:tblCellMar>
        <w:tblLook w:val="04A0"/>
      </w:tblPr>
      <w:tblGrid>
        <w:gridCol w:w="5495"/>
        <w:gridCol w:w="4727"/>
      </w:tblGrid>
      <w:tr w:rsidR="00BE2F08" w:rsidRPr="00266C5C" w:rsidTr="00D12C81">
        <w:trPr>
          <w:trHeight w:val="1437"/>
        </w:trPr>
        <w:tc>
          <w:tcPr>
            <w:tcW w:w="549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E2F08" w:rsidRPr="0005625B" w:rsidRDefault="00BE2F08" w:rsidP="00D12C81">
            <w:r w:rsidRPr="0005625B">
              <w:t>Рассмотрена методическим объединением преподав</w:t>
            </w:r>
            <w:r w:rsidRPr="0005625B">
              <w:t>а</w:t>
            </w:r>
            <w:r w:rsidRPr="0005625B">
              <w:t>телей общепрофессиональных и профессиональных дисциплин</w:t>
            </w:r>
          </w:p>
        </w:tc>
        <w:tc>
          <w:tcPr>
            <w:tcW w:w="472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E2F08" w:rsidRPr="0005625B" w:rsidRDefault="00BE2F08" w:rsidP="00D12C81">
            <w:pPr>
              <w:jc w:val="both"/>
            </w:pPr>
          </w:p>
        </w:tc>
      </w:tr>
      <w:tr w:rsidR="00BE2F08" w:rsidRPr="00266C5C" w:rsidTr="00D12C81">
        <w:trPr>
          <w:trHeight w:val="1044"/>
        </w:trPr>
        <w:tc>
          <w:tcPr>
            <w:tcW w:w="549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E2F08" w:rsidRPr="0005625B" w:rsidRDefault="00BE2F08" w:rsidP="00D12C81">
            <w:pPr>
              <w:jc w:val="both"/>
            </w:pPr>
            <w:r w:rsidRPr="0005625B">
              <w:t>Протокол о</w:t>
            </w:r>
            <w:r>
              <w:t>т «_</w:t>
            </w:r>
            <w:r w:rsidR="00E03EAB">
              <w:rPr>
                <w:u w:val="single"/>
              </w:rPr>
              <w:t>07</w:t>
            </w:r>
            <w:r>
              <w:t>__» _____</w:t>
            </w:r>
            <w:r w:rsidR="00E03EAB">
              <w:rPr>
                <w:u w:val="single"/>
              </w:rPr>
              <w:t>07</w:t>
            </w:r>
            <w:r>
              <w:t xml:space="preserve">________ 2022г.  № </w:t>
            </w:r>
            <w:r w:rsidRPr="0005625B">
              <w:t>_</w:t>
            </w:r>
            <w:r w:rsidR="00E03EAB">
              <w:rPr>
                <w:u w:val="single"/>
              </w:rPr>
              <w:t>3</w:t>
            </w:r>
            <w:r w:rsidRPr="0005625B">
              <w:t>___</w:t>
            </w:r>
          </w:p>
        </w:tc>
        <w:tc>
          <w:tcPr>
            <w:tcW w:w="472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E2F08" w:rsidRPr="0005625B" w:rsidRDefault="00BE2F08" w:rsidP="00D12C81">
            <w:pPr>
              <w:jc w:val="both"/>
            </w:pPr>
          </w:p>
        </w:tc>
      </w:tr>
    </w:tbl>
    <w:p w:rsidR="00BE2F08" w:rsidRDefault="00BE2F08" w:rsidP="00BE2F08">
      <w:pPr>
        <w:jc w:val="both"/>
        <w:rPr>
          <w:rFonts w:eastAsia="Times New Roman"/>
          <w:sz w:val="28"/>
          <w:szCs w:val="28"/>
        </w:rPr>
      </w:pPr>
      <w:r w:rsidRPr="005D6691">
        <w:rPr>
          <w:rFonts w:eastAsia="Times New Roman"/>
          <w:sz w:val="28"/>
          <w:szCs w:val="28"/>
        </w:rPr>
        <w:t>Комплект контрольно-оцен</w:t>
      </w:r>
      <w:r>
        <w:rPr>
          <w:rFonts w:eastAsia="Times New Roman"/>
          <w:sz w:val="28"/>
          <w:szCs w:val="28"/>
        </w:rPr>
        <w:t>о</w:t>
      </w:r>
      <w:r w:rsidRPr="005D6691">
        <w:rPr>
          <w:rFonts w:eastAsia="Times New Roman"/>
          <w:sz w:val="28"/>
          <w:szCs w:val="28"/>
        </w:rPr>
        <w:t xml:space="preserve">чных средств </w:t>
      </w:r>
      <w:r>
        <w:rPr>
          <w:rFonts w:eastAsia="Times New Roman"/>
          <w:sz w:val="28"/>
          <w:szCs w:val="28"/>
        </w:rPr>
        <w:t>разработан на основе рабочей програ</w:t>
      </w:r>
      <w:r>
        <w:rPr>
          <w:rFonts w:eastAsia="Times New Roman"/>
          <w:sz w:val="28"/>
          <w:szCs w:val="28"/>
        </w:rPr>
        <w:t>м</w:t>
      </w:r>
      <w:r>
        <w:rPr>
          <w:rFonts w:eastAsia="Times New Roman"/>
          <w:sz w:val="28"/>
          <w:szCs w:val="28"/>
        </w:rPr>
        <w:t>мы по учебной дисциплине «Математика»;</w:t>
      </w:r>
    </w:p>
    <w:p w:rsidR="00BE2F08" w:rsidRDefault="00BE2F08" w:rsidP="00BE2F08">
      <w:pPr>
        <w:jc w:val="both"/>
        <w:rPr>
          <w:sz w:val="28"/>
          <w:szCs w:val="28"/>
        </w:rPr>
      </w:pPr>
      <w:r w:rsidRPr="00D26479">
        <w:rPr>
          <w:sz w:val="28"/>
          <w:szCs w:val="28"/>
        </w:rPr>
        <w:t>Федерального государственного образовательного стандарта среднего полного о</w:t>
      </w:r>
      <w:r w:rsidRPr="00D26479">
        <w:rPr>
          <w:sz w:val="28"/>
          <w:szCs w:val="28"/>
        </w:rPr>
        <w:t>б</w:t>
      </w:r>
      <w:r w:rsidRPr="00D26479">
        <w:rPr>
          <w:sz w:val="28"/>
          <w:szCs w:val="28"/>
        </w:rPr>
        <w:t>щего образования (далее – ФГОС), Приказ Мин</w:t>
      </w:r>
      <w:r>
        <w:rPr>
          <w:sz w:val="28"/>
          <w:szCs w:val="28"/>
        </w:rPr>
        <w:t>обрнауки России от 29.12.2014 №1</w:t>
      </w:r>
      <w:r w:rsidRPr="00D26479">
        <w:rPr>
          <w:sz w:val="28"/>
          <w:szCs w:val="28"/>
        </w:rPr>
        <w:t>645</w:t>
      </w:r>
      <w:r>
        <w:rPr>
          <w:sz w:val="28"/>
          <w:szCs w:val="28"/>
        </w:rPr>
        <w:t>;</w:t>
      </w:r>
    </w:p>
    <w:p w:rsidR="00BE2F08" w:rsidRDefault="00BE2F08" w:rsidP="00BE2F08">
      <w:pPr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Закон РФ «Об образовании» (с изменениями от 01.01.01 г), Типовое положение об общеобразовательных учреждениях РФ, </w:t>
      </w:r>
    </w:p>
    <w:p w:rsidR="00BE2F08" w:rsidRDefault="00BE2F08" w:rsidP="00BE2F08">
      <w:pPr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методических рекомендаций для студентов по выполнению практических занятий;</w:t>
      </w:r>
    </w:p>
    <w:p w:rsidR="00BE2F08" w:rsidRDefault="00BE2F08" w:rsidP="00BE2F08">
      <w:pPr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методических рекомендаций для студентов по выполнению самостоятельных р</w:t>
      </w:r>
      <w:r>
        <w:rPr>
          <w:rFonts w:eastAsia="Times New Roman"/>
          <w:sz w:val="28"/>
          <w:szCs w:val="28"/>
        </w:rPr>
        <w:t>а</w:t>
      </w:r>
      <w:r>
        <w:rPr>
          <w:rFonts w:eastAsia="Times New Roman"/>
          <w:sz w:val="28"/>
          <w:szCs w:val="28"/>
        </w:rPr>
        <w:t>бот;</w:t>
      </w:r>
    </w:p>
    <w:p w:rsidR="00BE2F08" w:rsidRPr="005D6691" w:rsidRDefault="00BE2F08" w:rsidP="00BE2F08">
      <w:pPr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методических рекомендаций для преподавателей по реализации проектной де</w:t>
      </w:r>
      <w:r>
        <w:rPr>
          <w:rFonts w:eastAsia="Times New Roman"/>
          <w:sz w:val="28"/>
          <w:szCs w:val="28"/>
        </w:rPr>
        <w:t>я</w:t>
      </w:r>
      <w:r>
        <w:rPr>
          <w:rFonts w:eastAsia="Times New Roman"/>
          <w:sz w:val="28"/>
          <w:szCs w:val="28"/>
        </w:rPr>
        <w:t>тельности студентов в «ГАПОУ ЧАО «Чукотский северо-восточный техникум п</w:t>
      </w:r>
      <w:r>
        <w:rPr>
          <w:rFonts w:eastAsia="Times New Roman"/>
          <w:sz w:val="28"/>
          <w:szCs w:val="28"/>
        </w:rPr>
        <w:t>о</w:t>
      </w:r>
      <w:r>
        <w:rPr>
          <w:rFonts w:eastAsia="Times New Roman"/>
          <w:sz w:val="28"/>
          <w:szCs w:val="28"/>
        </w:rPr>
        <w:t>сёлка Провидения»,2022г.</w:t>
      </w:r>
    </w:p>
    <w:p w:rsidR="00050A76" w:rsidRDefault="00050A76" w:rsidP="00050A76">
      <w:pPr>
        <w:ind w:right="708"/>
        <w:rPr>
          <w:b/>
          <w:color w:val="FF0000"/>
          <w:sz w:val="28"/>
          <w:szCs w:val="28"/>
        </w:rPr>
      </w:pPr>
    </w:p>
    <w:p w:rsidR="00050A76" w:rsidRDefault="00050A76" w:rsidP="00050A76">
      <w:pPr>
        <w:ind w:right="708"/>
        <w:rPr>
          <w:b/>
          <w:color w:val="FF0000"/>
          <w:sz w:val="28"/>
          <w:szCs w:val="28"/>
          <w:lang w:eastAsia="en-US"/>
        </w:rPr>
      </w:pPr>
    </w:p>
    <w:p w:rsidR="0092560E" w:rsidRDefault="0092560E" w:rsidP="00050A76">
      <w:pPr>
        <w:ind w:right="708"/>
        <w:rPr>
          <w:b/>
          <w:color w:val="FF0000"/>
          <w:sz w:val="28"/>
          <w:szCs w:val="28"/>
          <w:lang w:eastAsia="en-US"/>
        </w:rPr>
      </w:pPr>
    </w:p>
    <w:p w:rsidR="0092560E" w:rsidRDefault="0092560E" w:rsidP="00050A76">
      <w:pPr>
        <w:ind w:right="708"/>
        <w:rPr>
          <w:b/>
          <w:color w:val="FF0000"/>
          <w:sz w:val="28"/>
          <w:szCs w:val="28"/>
          <w:lang w:eastAsia="en-US"/>
        </w:rPr>
      </w:pPr>
    </w:p>
    <w:p w:rsidR="0092560E" w:rsidRDefault="0092560E" w:rsidP="00050A76">
      <w:pPr>
        <w:ind w:right="708"/>
        <w:rPr>
          <w:b/>
          <w:color w:val="FF0000"/>
          <w:sz w:val="28"/>
          <w:szCs w:val="28"/>
          <w:lang w:eastAsia="en-US"/>
        </w:rPr>
      </w:pPr>
    </w:p>
    <w:p w:rsidR="0092560E" w:rsidRDefault="0092560E" w:rsidP="00050A76">
      <w:pPr>
        <w:ind w:right="708"/>
        <w:rPr>
          <w:b/>
          <w:color w:val="FF0000"/>
          <w:sz w:val="28"/>
          <w:szCs w:val="28"/>
          <w:lang w:eastAsia="en-US"/>
        </w:rPr>
      </w:pPr>
    </w:p>
    <w:p w:rsidR="00050A76" w:rsidRDefault="00050A76" w:rsidP="00050A76">
      <w:pPr>
        <w:ind w:right="708"/>
        <w:rPr>
          <w:b/>
          <w:color w:val="FF0000"/>
          <w:sz w:val="28"/>
          <w:szCs w:val="28"/>
        </w:rPr>
      </w:pPr>
    </w:p>
    <w:p w:rsidR="00050A76" w:rsidRDefault="00050A76" w:rsidP="00050A76">
      <w:pPr>
        <w:jc w:val="right"/>
        <w:rPr>
          <w:sz w:val="28"/>
          <w:szCs w:val="28"/>
        </w:rPr>
      </w:pPr>
    </w:p>
    <w:p w:rsidR="00050A76" w:rsidRDefault="00050A76" w:rsidP="00050A76">
      <w:pPr>
        <w:jc w:val="right"/>
        <w:rPr>
          <w:sz w:val="28"/>
          <w:szCs w:val="28"/>
        </w:rPr>
      </w:pPr>
    </w:p>
    <w:p w:rsidR="00050A76" w:rsidRDefault="00050A76" w:rsidP="00050A76">
      <w:pPr>
        <w:rPr>
          <w:sz w:val="28"/>
          <w:szCs w:val="28"/>
        </w:rPr>
      </w:pPr>
    </w:p>
    <w:p w:rsidR="00050A76" w:rsidRDefault="00050A76" w:rsidP="00050A76">
      <w:pPr>
        <w:rPr>
          <w:sz w:val="28"/>
          <w:szCs w:val="28"/>
        </w:rPr>
      </w:pPr>
    </w:p>
    <w:p w:rsidR="00050A76" w:rsidRDefault="00050A76" w:rsidP="00050A76">
      <w:pPr>
        <w:ind w:left="709"/>
        <w:rPr>
          <w:sz w:val="28"/>
          <w:szCs w:val="28"/>
        </w:rPr>
      </w:pPr>
    </w:p>
    <w:p w:rsidR="00050A76" w:rsidRDefault="00050A76" w:rsidP="00050A76">
      <w:pPr>
        <w:ind w:left="709" w:right="708"/>
        <w:rPr>
          <w:sz w:val="28"/>
          <w:szCs w:val="28"/>
        </w:rPr>
      </w:pPr>
    </w:p>
    <w:p w:rsidR="00050A76" w:rsidRDefault="00050A76" w:rsidP="00050A7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rPr>
          <w:sz w:val="28"/>
          <w:szCs w:val="28"/>
        </w:rPr>
      </w:pPr>
    </w:p>
    <w:p w:rsidR="00050A76" w:rsidRDefault="00050A76" w:rsidP="00050A7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rPr>
          <w:sz w:val="28"/>
          <w:szCs w:val="28"/>
        </w:rPr>
      </w:pPr>
    </w:p>
    <w:p w:rsidR="00050A76" w:rsidRDefault="00050A76" w:rsidP="00050A7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rPr>
          <w:sz w:val="28"/>
          <w:szCs w:val="28"/>
        </w:rPr>
      </w:pPr>
    </w:p>
    <w:p w:rsidR="00050A76" w:rsidRDefault="00050A76" w:rsidP="00050A7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rPr>
          <w:sz w:val="28"/>
          <w:szCs w:val="28"/>
        </w:rPr>
      </w:pPr>
    </w:p>
    <w:p w:rsidR="00050A76" w:rsidRDefault="00050A76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050A76" w:rsidRDefault="00050A76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050A76" w:rsidRDefault="00050A76" w:rsidP="00050A76">
      <w:pPr>
        <w:jc w:val="center"/>
        <w:rPr>
          <w:rFonts w:eastAsia="Times New Roman"/>
          <w:b/>
          <w:bCs/>
          <w:sz w:val="28"/>
          <w:szCs w:val="28"/>
        </w:rPr>
      </w:pPr>
    </w:p>
    <w:p w:rsidR="0092560E" w:rsidRDefault="0092560E" w:rsidP="00414454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414454" w:rsidRPr="00414454" w:rsidRDefault="00592F4B" w:rsidP="00414454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t>СОДЕРЖАНИЕ</w:t>
      </w:r>
      <w:r w:rsidRPr="005C1440">
        <w:rPr>
          <w:rFonts w:eastAsia="Times New Roman"/>
          <w:bCs/>
          <w:sz w:val="28"/>
          <w:szCs w:val="28"/>
        </w:rPr>
        <w:t xml:space="preserve"> 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</w:tblBorders>
        <w:tblLook w:val="04A0"/>
      </w:tblPr>
      <w:tblGrid>
        <w:gridCol w:w="10284"/>
      </w:tblGrid>
      <w:tr w:rsidR="00414454" w:rsidRPr="00414454" w:rsidTr="00414454">
        <w:tc>
          <w:tcPr>
            <w:tcW w:w="10284" w:type="dxa"/>
          </w:tcPr>
          <w:p w:rsidR="00414454" w:rsidRPr="00414454" w:rsidRDefault="00414454" w:rsidP="00414454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>
              <w:rPr>
                <w:rFonts w:eastAsia="Times New Roman"/>
                <w:bCs/>
                <w:sz w:val="28"/>
                <w:szCs w:val="28"/>
              </w:rPr>
              <w:t xml:space="preserve">1. 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Паспорт комплекта контрольно-оценочных средств………………………………</w:t>
            </w:r>
            <w:r w:rsidR="00514BD9">
              <w:rPr>
                <w:rFonts w:eastAsia="Times New Roman"/>
                <w:bCs/>
                <w:sz w:val="28"/>
                <w:szCs w:val="28"/>
              </w:rPr>
              <w:t>3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  <w:t>3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414454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 w:rsidRPr="00414454">
              <w:rPr>
                <w:rFonts w:eastAsia="Times New Roman"/>
                <w:bCs/>
                <w:sz w:val="28"/>
                <w:szCs w:val="28"/>
              </w:rPr>
              <w:t>2. Результаты освоения учебной дисциплины, подлежащие провер</w:t>
            </w:r>
            <w:r w:rsidR="00514BD9">
              <w:rPr>
                <w:rFonts w:eastAsia="Times New Roman"/>
                <w:bCs/>
                <w:sz w:val="28"/>
                <w:szCs w:val="28"/>
              </w:rPr>
              <w:t>ке………………6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  <w:t>4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514BD9">
            <w:pPr>
              <w:tabs>
                <w:tab w:val="left" w:pos="10206"/>
              </w:tabs>
              <w:spacing w:line="360" w:lineRule="auto"/>
              <w:rPr>
                <w:sz w:val="20"/>
                <w:szCs w:val="20"/>
              </w:rPr>
            </w:pPr>
            <w:r w:rsidRPr="00414454">
              <w:rPr>
                <w:rFonts w:eastAsia="Times New Roman"/>
                <w:bCs/>
                <w:sz w:val="28"/>
                <w:szCs w:val="28"/>
              </w:rPr>
              <w:t>3. Оценка освоения учебной дисциплины…………………………………………</w:t>
            </w:r>
            <w:r w:rsidR="00D12983">
              <w:rPr>
                <w:rFonts w:eastAsia="Times New Roman"/>
                <w:bCs/>
                <w:sz w:val="28"/>
                <w:szCs w:val="28"/>
              </w:rPr>
              <w:t>….24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</w:r>
            <w:r w:rsidR="00514BD9">
              <w:rPr>
                <w:rFonts w:eastAsia="Times New Roman"/>
                <w:bCs/>
                <w:sz w:val="28"/>
                <w:szCs w:val="28"/>
              </w:rPr>
              <w:t>27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5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414454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>
              <w:rPr>
                <w:rFonts w:eastAsia="Times New Roman"/>
                <w:bCs/>
                <w:sz w:val="28"/>
                <w:szCs w:val="28"/>
              </w:rPr>
              <w:t xml:space="preserve">  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 xml:space="preserve">   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3.1. Формы и методы оценивания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>…………………</w:t>
            </w:r>
            <w:r w:rsidR="00D12983">
              <w:rPr>
                <w:rFonts w:eastAsia="Times New Roman"/>
                <w:bCs/>
                <w:sz w:val="28"/>
                <w:szCs w:val="28"/>
              </w:rPr>
              <w:t>………………………………24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  <w:t>5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B13711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>
              <w:rPr>
                <w:rFonts w:eastAsia="Times New Roman"/>
                <w:bCs/>
                <w:sz w:val="28"/>
                <w:szCs w:val="28"/>
              </w:rPr>
              <w:t xml:space="preserve">  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 xml:space="preserve">  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3.2. Типовые задания для оценки освоения учебной дисциплины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>……</w:t>
            </w:r>
            <w:r w:rsidR="00514BD9">
              <w:rPr>
                <w:rFonts w:eastAsia="Times New Roman"/>
                <w:bCs/>
                <w:sz w:val="28"/>
                <w:szCs w:val="28"/>
              </w:rPr>
              <w:t>……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>…...</w:t>
            </w:r>
            <w:r w:rsidR="00D12983">
              <w:rPr>
                <w:rFonts w:eastAsia="Times New Roman"/>
                <w:bCs/>
                <w:sz w:val="28"/>
                <w:szCs w:val="28"/>
              </w:rPr>
              <w:t>..32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  <w:t>10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414454">
            <w:pPr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 w:rsidRPr="00414454">
              <w:rPr>
                <w:rFonts w:eastAsia="Times New Roman"/>
                <w:bCs/>
                <w:sz w:val="28"/>
                <w:szCs w:val="28"/>
              </w:rPr>
              <w:t xml:space="preserve">4. Контрольно-оценочные материалы для итоговой аттестации по учебной </w:t>
            </w: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A427E6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  <w:r w:rsidRPr="00414454">
              <w:rPr>
                <w:rFonts w:eastAsia="Times New Roman"/>
                <w:bCs/>
                <w:sz w:val="28"/>
                <w:szCs w:val="28"/>
              </w:rPr>
              <w:t xml:space="preserve">   дисциплине…………………………………………………………</w:t>
            </w:r>
            <w:r>
              <w:rPr>
                <w:rFonts w:eastAsia="Times New Roman"/>
                <w:bCs/>
                <w:sz w:val="28"/>
                <w:szCs w:val="28"/>
              </w:rPr>
              <w:t>…………</w:t>
            </w:r>
            <w:r w:rsidR="00B13711">
              <w:rPr>
                <w:rFonts w:eastAsia="Times New Roman"/>
                <w:bCs/>
                <w:sz w:val="28"/>
                <w:szCs w:val="28"/>
              </w:rPr>
              <w:t>……</w:t>
            </w:r>
            <w:r w:rsidR="00E259BA">
              <w:rPr>
                <w:rFonts w:eastAsia="Times New Roman"/>
                <w:bCs/>
                <w:sz w:val="28"/>
                <w:szCs w:val="28"/>
              </w:rPr>
              <w:t>..16</w:t>
            </w:r>
            <w:r w:rsidR="00D12983">
              <w:rPr>
                <w:rFonts w:eastAsia="Times New Roman"/>
                <w:bCs/>
                <w:sz w:val="28"/>
                <w:szCs w:val="28"/>
              </w:rPr>
              <w:t>3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  <w:t>13</w:t>
            </w:r>
          </w:p>
        </w:tc>
      </w:tr>
      <w:tr w:rsidR="00E259BA" w:rsidRPr="00414454" w:rsidTr="005D11CA">
        <w:tc>
          <w:tcPr>
            <w:tcW w:w="10284" w:type="dxa"/>
          </w:tcPr>
          <w:p w:rsidR="00E259BA" w:rsidRPr="00414454" w:rsidRDefault="00E259BA" w:rsidP="00E259BA">
            <w:pPr>
              <w:tabs>
                <w:tab w:val="left" w:pos="10206"/>
              </w:tabs>
              <w:spacing w:line="360" w:lineRule="auto"/>
              <w:rPr>
                <w:sz w:val="20"/>
                <w:szCs w:val="20"/>
              </w:rPr>
            </w:pPr>
            <w:r>
              <w:rPr>
                <w:rFonts w:eastAsia="Times New Roman"/>
                <w:bCs/>
                <w:sz w:val="28"/>
                <w:szCs w:val="28"/>
              </w:rPr>
              <w:t>5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 xml:space="preserve">. </w:t>
            </w:r>
            <w:r>
              <w:rPr>
                <w:rFonts w:eastAsia="Times New Roman"/>
                <w:bCs/>
                <w:sz w:val="28"/>
                <w:szCs w:val="28"/>
              </w:rPr>
              <w:t>Лист согласования……………………..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…………………………………………</w:t>
            </w:r>
            <w:r w:rsidR="00D12983">
              <w:rPr>
                <w:rFonts w:eastAsia="Times New Roman"/>
                <w:bCs/>
                <w:sz w:val="28"/>
                <w:szCs w:val="28"/>
              </w:rPr>
              <w:t>...230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ab/>
            </w:r>
            <w:r>
              <w:rPr>
                <w:rFonts w:eastAsia="Times New Roman"/>
                <w:bCs/>
                <w:sz w:val="28"/>
                <w:szCs w:val="28"/>
              </w:rPr>
              <w:t>27</w:t>
            </w:r>
            <w:r w:rsidRPr="00414454">
              <w:rPr>
                <w:rFonts w:eastAsia="Times New Roman"/>
                <w:bCs/>
                <w:sz w:val="28"/>
                <w:szCs w:val="28"/>
              </w:rPr>
              <w:t>5</w:t>
            </w:r>
          </w:p>
        </w:tc>
      </w:tr>
      <w:tr w:rsidR="00E259BA" w:rsidRPr="00414454" w:rsidTr="005D11CA">
        <w:tc>
          <w:tcPr>
            <w:tcW w:w="10284" w:type="dxa"/>
          </w:tcPr>
          <w:p w:rsidR="00E259BA" w:rsidRPr="00414454" w:rsidRDefault="00E259BA" w:rsidP="005D11CA">
            <w:pPr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</w:p>
        </w:tc>
      </w:tr>
      <w:tr w:rsidR="00E259BA" w:rsidRPr="00414454" w:rsidTr="005D11CA">
        <w:tc>
          <w:tcPr>
            <w:tcW w:w="10284" w:type="dxa"/>
          </w:tcPr>
          <w:p w:rsidR="00E259BA" w:rsidRPr="00414454" w:rsidRDefault="00E259BA" w:rsidP="00E259BA">
            <w:pPr>
              <w:tabs>
                <w:tab w:val="left" w:pos="10206"/>
              </w:tabs>
              <w:spacing w:line="360" w:lineRule="auto"/>
              <w:rPr>
                <w:rFonts w:eastAsia="Times New Roman"/>
                <w:bCs/>
                <w:sz w:val="28"/>
                <w:szCs w:val="28"/>
              </w:rPr>
            </w:pPr>
          </w:p>
        </w:tc>
      </w:tr>
      <w:tr w:rsidR="00414454" w:rsidRPr="00414454" w:rsidTr="00414454">
        <w:tc>
          <w:tcPr>
            <w:tcW w:w="10284" w:type="dxa"/>
          </w:tcPr>
          <w:p w:rsidR="00414454" w:rsidRPr="00414454" w:rsidRDefault="00414454" w:rsidP="00E259BA">
            <w:pPr>
              <w:spacing w:line="360" w:lineRule="auto"/>
              <w:ind w:right="3"/>
              <w:rPr>
                <w:rFonts w:eastAsia="Times New Roman"/>
                <w:bCs/>
                <w:sz w:val="28"/>
                <w:szCs w:val="28"/>
              </w:rPr>
            </w:pPr>
          </w:p>
        </w:tc>
      </w:tr>
    </w:tbl>
    <w:p w:rsidR="005C1440" w:rsidRDefault="005C1440" w:rsidP="005C1440">
      <w:pPr>
        <w:spacing w:line="360" w:lineRule="auto"/>
        <w:rPr>
          <w:sz w:val="20"/>
          <w:szCs w:val="20"/>
        </w:rPr>
      </w:pPr>
    </w:p>
    <w:p w:rsidR="005C1440" w:rsidRDefault="005C1440" w:rsidP="005C1440">
      <w:pPr>
        <w:spacing w:line="360" w:lineRule="auto"/>
        <w:rPr>
          <w:sz w:val="20"/>
          <w:szCs w:val="20"/>
        </w:rPr>
      </w:pPr>
    </w:p>
    <w:p w:rsidR="00592F4B" w:rsidRDefault="00592F4B" w:rsidP="00592F4B">
      <w:pPr>
        <w:rPr>
          <w:sz w:val="20"/>
          <w:szCs w:val="20"/>
        </w:rPr>
      </w:pPr>
    </w:p>
    <w:p w:rsidR="00592F4B" w:rsidRDefault="00592F4B" w:rsidP="00592F4B">
      <w:pPr>
        <w:spacing w:line="360" w:lineRule="auto"/>
        <w:rPr>
          <w:sz w:val="20"/>
          <w:szCs w:val="20"/>
        </w:rPr>
      </w:pPr>
    </w:p>
    <w:p w:rsidR="00592F4B" w:rsidRPr="00592F4B" w:rsidRDefault="00592F4B" w:rsidP="00592F4B">
      <w:pPr>
        <w:spacing w:line="360" w:lineRule="auto"/>
        <w:rPr>
          <w:rFonts w:eastAsia="Times New Roman"/>
          <w:bCs/>
          <w:sz w:val="28"/>
          <w:szCs w:val="28"/>
        </w:rPr>
      </w:pPr>
    </w:p>
    <w:p w:rsidR="00592F4B" w:rsidRDefault="00592F4B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92F4B" w:rsidRDefault="00592F4B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92F4B" w:rsidRDefault="00592F4B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92F4B" w:rsidRDefault="00592F4B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5C1440" w:rsidRDefault="005C1440" w:rsidP="00592F4B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F32B81" w:rsidRDefault="00050A76" w:rsidP="00941900">
      <w:pPr>
        <w:jc w:val="center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t xml:space="preserve">1. </w:t>
      </w:r>
      <w:r w:rsidR="00F32B81">
        <w:rPr>
          <w:rFonts w:eastAsia="Times New Roman"/>
          <w:b/>
          <w:bCs/>
          <w:sz w:val="28"/>
          <w:szCs w:val="28"/>
        </w:rPr>
        <w:t>Паспорт комплекта контрольно-оценочных средств</w:t>
      </w:r>
    </w:p>
    <w:p w:rsidR="00A564D8" w:rsidRDefault="00A564D8" w:rsidP="00941900">
      <w:pPr>
        <w:ind w:firstLine="426"/>
        <w:jc w:val="both"/>
        <w:rPr>
          <w:rFonts w:eastAsia="TimesNewRomanPSMT"/>
          <w:sz w:val="28"/>
          <w:szCs w:val="28"/>
        </w:rPr>
      </w:pPr>
      <w:r>
        <w:rPr>
          <w:sz w:val="28"/>
          <w:szCs w:val="28"/>
        </w:rPr>
        <w:t xml:space="preserve">Контрольно-оценочные средства (КОС) </w:t>
      </w:r>
      <w:r>
        <w:rPr>
          <w:rFonts w:eastAsia="TimesNewRomanPSMT"/>
          <w:sz w:val="28"/>
          <w:szCs w:val="28"/>
        </w:rPr>
        <w:t>предназначены для контроля и оценки образовательных достижений обучающихся, освоивших программу общеобразов</w:t>
      </w:r>
      <w:r>
        <w:rPr>
          <w:rFonts w:eastAsia="TimesNewRomanPSMT"/>
          <w:sz w:val="28"/>
          <w:szCs w:val="28"/>
        </w:rPr>
        <w:t>а</w:t>
      </w:r>
      <w:r w:rsidR="00414454">
        <w:rPr>
          <w:rFonts w:eastAsia="TimesNewRomanPSMT"/>
          <w:sz w:val="28"/>
          <w:szCs w:val="28"/>
        </w:rPr>
        <w:t>тельной учебной дисциплины ОУД</w:t>
      </w:r>
      <w:r w:rsidR="00F739AC">
        <w:rPr>
          <w:rFonts w:eastAsia="TimesNewRomanPSMT"/>
          <w:sz w:val="28"/>
          <w:szCs w:val="28"/>
        </w:rPr>
        <w:t>П</w:t>
      </w:r>
      <w:r w:rsidR="00414454">
        <w:rPr>
          <w:rFonts w:eastAsia="TimesNewRomanPSMT"/>
          <w:sz w:val="28"/>
          <w:szCs w:val="28"/>
        </w:rPr>
        <w:t>.0</w:t>
      </w:r>
      <w:r>
        <w:rPr>
          <w:rFonts w:eastAsia="TimesNewRomanPSMT"/>
          <w:sz w:val="28"/>
          <w:szCs w:val="28"/>
        </w:rPr>
        <w:t xml:space="preserve">3 </w:t>
      </w:r>
      <w:r w:rsidR="00414454">
        <w:rPr>
          <w:rFonts w:eastAsia="TimesNewRomanPSMT"/>
          <w:sz w:val="28"/>
          <w:szCs w:val="28"/>
        </w:rPr>
        <w:t>Математика</w:t>
      </w:r>
      <w:r w:rsidR="009402D4">
        <w:rPr>
          <w:rFonts w:eastAsia="TimesNewRomanPSMT"/>
          <w:sz w:val="28"/>
          <w:szCs w:val="28"/>
        </w:rPr>
        <w:t xml:space="preserve">. </w:t>
      </w:r>
      <w:r>
        <w:rPr>
          <w:rFonts w:eastAsia="TimesNewRomanPSMT"/>
          <w:sz w:val="28"/>
          <w:szCs w:val="28"/>
        </w:rPr>
        <w:t>КОС включают контрольные материалы для проведения текущего контроля и промежуточной аттестации в форме дифференцированного зачета</w:t>
      </w:r>
      <w:r w:rsidR="006B5760">
        <w:rPr>
          <w:rFonts w:eastAsia="TimesNewRomanPSMT"/>
          <w:sz w:val="28"/>
          <w:szCs w:val="28"/>
        </w:rPr>
        <w:t xml:space="preserve"> и итоговой аттестации в форме письменного экзамена</w:t>
      </w:r>
      <w:r>
        <w:rPr>
          <w:rFonts w:eastAsia="TimesNewRomanPSMT"/>
          <w:sz w:val="28"/>
          <w:szCs w:val="28"/>
        </w:rPr>
        <w:t>.</w:t>
      </w:r>
    </w:p>
    <w:p w:rsidR="00A564D8" w:rsidRDefault="00A564D8" w:rsidP="00941900">
      <w:pPr>
        <w:ind w:firstLine="426"/>
        <w:jc w:val="both"/>
        <w:rPr>
          <w:rFonts w:eastAsia="TimesNewRomanPSMT"/>
          <w:sz w:val="28"/>
          <w:szCs w:val="28"/>
        </w:rPr>
      </w:pPr>
      <w:r>
        <w:rPr>
          <w:rFonts w:eastAsia="TimesNewRomanPSMT"/>
          <w:sz w:val="28"/>
          <w:szCs w:val="28"/>
        </w:rPr>
        <w:t>КОС разработаны в соответствии с:</w:t>
      </w:r>
    </w:p>
    <w:p w:rsidR="00414454" w:rsidRPr="00514AEB" w:rsidRDefault="00A564D8" w:rsidP="00941900">
      <w:pPr>
        <w:pStyle w:val="a4"/>
        <w:numPr>
          <w:ilvl w:val="0"/>
          <w:numId w:val="1"/>
        </w:numPr>
        <w:jc w:val="both"/>
        <w:rPr>
          <w:rFonts w:eastAsia="TimesNewRomanPSMT"/>
          <w:sz w:val="28"/>
          <w:szCs w:val="28"/>
        </w:rPr>
      </w:pPr>
      <w:r w:rsidRPr="00514AEB">
        <w:rPr>
          <w:rFonts w:eastAsia="TimesNewRomanPSMT"/>
          <w:sz w:val="28"/>
          <w:szCs w:val="28"/>
        </w:rPr>
        <w:t xml:space="preserve">основной профессиональной образовательной программой </w:t>
      </w:r>
      <w:r w:rsidR="005F42A7" w:rsidRPr="00514AEB">
        <w:rPr>
          <w:rFonts w:eastAsia="TimesNewRomanPSMT"/>
          <w:sz w:val="28"/>
          <w:szCs w:val="28"/>
        </w:rPr>
        <w:t xml:space="preserve">ППССЗ </w:t>
      </w:r>
      <w:r w:rsidRPr="00514AEB">
        <w:rPr>
          <w:rFonts w:eastAsia="TimesNewRomanPSMT"/>
          <w:sz w:val="28"/>
          <w:szCs w:val="28"/>
        </w:rPr>
        <w:t>по спец</w:t>
      </w:r>
      <w:r w:rsidRPr="00514AEB">
        <w:rPr>
          <w:rFonts w:eastAsia="TimesNewRomanPSMT"/>
          <w:sz w:val="28"/>
          <w:szCs w:val="28"/>
        </w:rPr>
        <w:t>и</w:t>
      </w:r>
      <w:r w:rsidRPr="00514AEB">
        <w:rPr>
          <w:rFonts w:eastAsia="TimesNewRomanPSMT"/>
          <w:sz w:val="28"/>
          <w:szCs w:val="28"/>
        </w:rPr>
        <w:t>альности СПО;</w:t>
      </w:r>
      <w:r w:rsidR="00F970C8" w:rsidRPr="00514AEB">
        <w:rPr>
          <w:rFonts w:eastAsia="TimesNewRomanPSMT"/>
          <w:sz w:val="28"/>
          <w:szCs w:val="28"/>
        </w:rPr>
        <w:t xml:space="preserve"> </w:t>
      </w:r>
    </w:p>
    <w:p w:rsidR="00A564D8" w:rsidRPr="00514AEB" w:rsidRDefault="00A564D8" w:rsidP="00941900">
      <w:pPr>
        <w:pStyle w:val="a4"/>
        <w:numPr>
          <w:ilvl w:val="0"/>
          <w:numId w:val="1"/>
        </w:numPr>
        <w:jc w:val="both"/>
        <w:rPr>
          <w:rFonts w:eastAsia="TimesNewRomanPSMT"/>
          <w:sz w:val="28"/>
          <w:szCs w:val="28"/>
        </w:rPr>
      </w:pPr>
      <w:r w:rsidRPr="00514AEB">
        <w:rPr>
          <w:rFonts w:eastAsia="TimesNewRomanPSMT"/>
          <w:sz w:val="28"/>
          <w:szCs w:val="28"/>
        </w:rPr>
        <w:t xml:space="preserve">программой </w:t>
      </w:r>
      <w:r w:rsidR="005F42A7" w:rsidRPr="00514AEB">
        <w:rPr>
          <w:rFonts w:eastAsia="TimesNewRomanPSMT"/>
          <w:sz w:val="28"/>
          <w:szCs w:val="28"/>
        </w:rPr>
        <w:t xml:space="preserve">общеобразовательной </w:t>
      </w:r>
      <w:r w:rsidR="00FE7CD5" w:rsidRPr="00514AEB">
        <w:rPr>
          <w:rFonts w:eastAsia="TimesNewRomanPSMT"/>
          <w:sz w:val="28"/>
          <w:szCs w:val="28"/>
        </w:rPr>
        <w:t>учеб</w:t>
      </w:r>
      <w:r w:rsidR="00414454" w:rsidRPr="00514AEB">
        <w:rPr>
          <w:rFonts w:eastAsia="TimesNewRomanPSMT"/>
          <w:sz w:val="28"/>
          <w:szCs w:val="28"/>
        </w:rPr>
        <w:t>ной дисциплины ОУД</w:t>
      </w:r>
      <w:r w:rsidR="00F739AC">
        <w:rPr>
          <w:rFonts w:eastAsia="TimesNewRomanPSMT"/>
          <w:sz w:val="28"/>
          <w:szCs w:val="28"/>
        </w:rPr>
        <w:t>П</w:t>
      </w:r>
      <w:r w:rsidR="00414454" w:rsidRPr="00514AEB">
        <w:rPr>
          <w:rFonts w:eastAsia="TimesNewRomanPSMT"/>
          <w:sz w:val="28"/>
          <w:szCs w:val="28"/>
        </w:rPr>
        <w:t>.0</w:t>
      </w:r>
      <w:r w:rsidR="00FE7CD5" w:rsidRPr="00514AEB">
        <w:rPr>
          <w:rFonts w:eastAsia="TimesNewRomanPSMT"/>
          <w:sz w:val="28"/>
          <w:szCs w:val="28"/>
        </w:rPr>
        <w:t xml:space="preserve">3 </w:t>
      </w:r>
      <w:r w:rsidR="00414454" w:rsidRPr="00514AEB">
        <w:rPr>
          <w:rFonts w:eastAsia="TimesNewRomanPSMT"/>
          <w:sz w:val="28"/>
          <w:szCs w:val="28"/>
        </w:rPr>
        <w:t>Матем</w:t>
      </w:r>
      <w:r w:rsidR="00414454" w:rsidRPr="00514AEB">
        <w:rPr>
          <w:rFonts w:eastAsia="TimesNewRomanPSMT"/>
          <w:sz w:val="28"/>
          <w:szCs w:val="28"/>
        </w:rPr>
        <w:t>а</w:t>
      </w:r>
      <w:r w:rsidR="00414454" w:rsidRPr="00514AEB">
        <w:rPr>
          <w:rFonts w:eastAsia="TimesNewRomanPSMT"/>
          <w:sz w:val="28"/>
          <w:szCs w:val="28"/>
        </w:rPr>
        <w:t>тика</w:t>
      </w:r>
      <w:r w:rsidR="00FE7CD5" w:rsidRPr="00514AEB">
        <w:rPr>
          <w:rFonts w:eastAsia="TimesNewRomanPSMT"/>
          <w:sz w:val="28"/>
          <w:szCs w:val="28"/>
        </w:rPr>
        <w:t>.</w:t>
      </w:r>
    </w:p>
    <w:p w:rsidR="00C95F6D" w:rsidRDefault="00A564D8" w:rsidP="00941900">
      <w:pPr>
        <w:ind w:firstLine="720"/>
        <w:jc w:val="both"/>
        <w:rPr>
          <w:rFonts w:eastAsia="Calibri"/>
          <w:i/>
          <w:sz w:val="28"/>
          <w:szCs w:val="28"/>
        </w:rPr>
      </w:pPr>
      <w:r w:rsidRPr="008111A8">
        <w:rPr>
          <w:rFonts w:eastAsia="Times New Roman"/>
          <w:sz w:val="28"/>
          <w:szCs w:val="28"/>
        </w:rPr>
        <w:t xml:space="preserve"> </w:t>
      </w:r>
      <w:r w:rsidR="006E711B" w:rsidRPr="008111A8">
        <w:rPr>
          <w:rFonts w:eastAsia="Times New Roman"/>
          <w:sz w:val="28"/>
          <w:szCs w:val="28"/>
        </w:rPr>
        <w:t xml:space="preserve">В </w:t>
      </w:r>
      <w:r w:rsidR="00F26BEE" w:rsidRPr="008111A8">
        <w:rPr>
          <w:rFonts w:eastAsia="Times New Roman"/>
          <w:sz w:val="28"/>
          <w:szCs w:val="28"/>
        </w:rPr>
        <w:t xml:space="preserve">результате </w:t>
      </w:r>
      <w:r w:rsidR="006E711B" w:rsidRPr="008111A8">
        <w:rPr>
          <w:rFonts w:eastAsia="Times New Roman"/>
          <w:sz w:val="28"/>
          <w:szCs w:val="28"/>
        </w:rPr>
        <w:t xml:space="preserve">освоения учебной дисциплины </w:t>
      </w:r>
      <w:r w:rsidR="00247F64" w:rsidRPr="008111A8">
        <w:rPr>
          <w:rFonts w:eastAsia="Times New Roman"/>
          <w:iCs/>
          <w:sz w:val="28"/>
          <w:szCs w:val="28"/>
        </w:rPr>
        <w:t>ОУД</w:t>
      </w:r>
      <w:r w:rsidR="00BE2F08">
        <w:rPr>
          <w:rFonts w:eastAsia="Times New Roman"/>
          <w:iCs/>
          <w:sz w:val="28"/>
          <w:szCs w:val="28"/>
        </w:rPr>
        <w:t>Б</w:t>
      </w:r>
      <w:r w:rsidR="00247F64" w:rsidRPr="008111A8">
        <w:rPr>
          <w:rFonts w:eastAsia="Times New Roman"/>
          <w:iCs/>
          <w:sz w:val="28"/>
          <w:szCs w:val="28"/>
        </w:rPr>
        <w:t>.03 Математика</w:t>
      </w:r>
      <w:r w:rsidR="006E711B" w:rsidRPr="008111A8">
        <w:rPr>
          <w:rFonts w:eastAsia="Times New Roman"/>
          <w:iCs/>
          <w:sz w:val="28"/>
          <w:szCs w:val="28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обуча</w:t>
      </w:r>
      <w:r w:rsidR="00F32B81" w:rsidRPr="008111A8">
        <w:rPr>
          <w:rFonts w:eastAsia="Times New Roman"/>
          <w:sz w:val="28"/>
          <w:szCs w:val="28"/>
        </w:rPr>
        <w:t>ю</w:t>
      </w:r>
      <w:r w:rsidR="00F32B81" w:rsidRPr="008111A8">
        <w:rPr>
          <w:rFonts w:eastAsia="Times New Roman"/>
          <w:sz w:val="28"/>
          <w:szCs w:val="28"/>
        </w:rPr>
        <w:t>щийся дол</w:t>
      </w:r>
      <w:r w:rsidR="006E711B" w:rsidRPr="008111A8">
        <w:rPr>
          <w:rFonts w:eastAsia="Times New Roman"/>
          <w:sz w:val="28"/>
          <w:szCs w:val="28"/>
        </w:rPr>
        <w:t xml:space="preserve">жен обладать предусмотренными </w:t>
      </w:r>
      <w:r w:rsidR="00F32B81" w:rsidRPr="008111A8">
        <w:rPr>
          <w:rFonts w:eastAsia="Times New Roman"/>
          <w:sz w:val="28"/>
          <w:szCs w:val="28"/>
        </w:rPr>
        <w:t>ФГОС по специальности</w:t>
      </w:r>
      <w:r w:rsidR="006E711B" w:rsidRPr="008111A8">
        <w:rPr>
          <w:rFonts w:eastAsia="Times New Roman"/>
          <w:sz w:val="28"/>
          <w:szCs w:val="28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СПО</w:t>
      </w:r>
      <w:r w:rsidR="001852E2" w:rsidRPr="008111A8">
        <w:rPr>
          <w:rFonts w:eastAsia="Times New Roman"/>
          <w:sz w:val="28"/>
          <w:szCs w:val="28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сл</w:t>
      </w:r>
      <w:r w:rsidR="00F32B81" w:rsidRPr="008111A8">
        <w:rPr>
          <w:rFonts w:eastAsia="Times New Roman"/>
          <w:sz w:val="28"/>
          <w:szCs w:val="28"/>
        </w:rPr>
        <w:t>е</w:t>
      </w:r>
      <w:r w:rsidR="00F32B81" w:rsidRPr="008111A8">
        <w:rPr>
          <w:rFonts w:eastAsia="Times New Roman"/>
          <w:sz w:val="28"/>
          <w:szCs w:val="28"/>
        </w:rPr>
        <w:t>дующими</w:t>
      </w:r>
      <w:r w:rsidR="0057114B" w:rsidRPr="008111A8">
        <w:rPr>
          <w:sz w:val="20"/>
          <w:szCs w:val="20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умениями,</w:t>
      </w:r>
      <w:r w:rsidR="0057114B" w:rsidRPr="008111A8">
        <w:rPr>
          <w:sz w:val="20"/>
          <w:szCs w:val="20"/>
        </w:rPr>
        <w:t xml:space="preserve"> </w:t>
      </w:r>
      <w:r w:rsidR="0057114B" w:rsidRPr="008111A8">
        <w:rPr>
          <w:sz w:val="28"/>
          <w:szCs w:val="28"/>
        </w:rPr>
        <w:t>з</w:t>
      </w:r>
      <w:r w:rsidR="00F32B81" w:rsidRPr="008111A8">
        <w:rPr>
          <w:rFonts w:eastAsia="Times New Roman"/>
          <w:sz w:val="28"/>
          <w:szCs w:val="28"/>
        </w:rPr>
        <w:t>наниями,</w:t>
      </w:r>
      <w:r w:rsidR="0057114B" w:rsidRPr="008111A8">
        <w:rPr>
          <w:sz w:val="20"/>
          <w:szCs w:val="20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которые</w:t>
      </w:r>
      <w:r w:rsidR="0057114B" w:rsidRPr="008111A8">
        <w:rPr>
          <w:rFonts w:eastAsia="Times New Roman"/>
          <w:sz w:val="28"/>
          <w:szCs w:val="28"/>
        </w:rPr>
        <w:t xml:space="preserve"> </w:t>
      </w:r>
      <w:r w:rsidR="00F32B81" w:rsidRPr="008111A8">
        <w:rPr>
          <w:rFonts w:eastAsia="Times New Roman"/>
          <w:sz w:val="28"/>
          <w:szCs w:val="28"/>
        </w:rPr>
        <w:t>формируют профессиональную компете</w:t>
      </w:r>
      <w:r w:rsidR="00F32B81" w:rsidRPr="008111A8">
        <w:rPr>
          <w:rFonts w:eastAsia="Times New Roman"/>
          <w:sz w:val="28"/>
          <w:szCs w:val="28"/>
        </w:rPr>
        <w:t>н</w:t>
      </w:r>
      <w:r w:rsidR="00F32B81" w:rsidRPr="008111A8">
        <w:rPr>
          <w:rFonts w:eastAsia="Times New Roman"/>
          <w:sz w:val="28"/>
          <w:szCs w:val="28"/>
        </w:rPr>
        <w:t>цию:</w:t>
      </w:r>
      <w:r w:rsidR="00C95F6D" w:rsidRPr="00C95F6D">
        <w:rPr>
          <w:rFonts w:eastAsia="Calibri"/>
          <w:i/>
          <w:sz w:val="28"/>
          <w:szCs w:val="28"/>
        </w:rPr>
        <w:t xml:space="preserve"> </w:t>
      </w:r>
    </w:p>
    <w:p w:rsidR="00F32B81" w:rsidRPr="000E2DA5" w:rsidRDefault="00C95F6D" w:rsidP="000E2DA5">
      <w:pPr>
        <w:spacing w:line="360" w:lineRule="auto"/>
        <w:ind w:firstLine="720"/>
        <w:jc w:val="right"/>
        <w:rPr>
          <w:rFonts w:eastAsia="Calibri"/>
          <w:b/>
          <w:i/>
          <w:sz w:val="28"/>
          <w:szCs w:val="28"/>
        </w:rPr>
      </w:pPr>
      <w:r>
        <w:rPr>
          <w:rFonts w:eastAsia="Calibri"/>
          <w:i/>
          <w:sz w:val="28"/>
          <w:szCs w:val="28"/>
        </w:rPr>
        <w:t>Таблица 1</w:t>
      </w:r>
    </w:p>
    <w:tbl>
      <w:tblPr>
        <w:tblStyle w:val="a3"/>
        <w:tblW w:w="0" w:type="auto"/>
        <w:tblLook w:val="04A0"/>
      </w:tblPr>
      <w:tblGrid>
        <w:gridCol w:w="821"/>
        <w:gridCol w:w="9463"/>
      </w:tblGrid>
      <w:tr w:rsidR="00B955D6" w:rsidRPr="00F82946" w:rsidTr="006A6D84">
        <w:tc>
          <w:tcPr>
            <w:tcW w:w="10284" w:type="dxa"/>
            <w:gridSpan w:val="2"/>
          </w:tcPr>
          <w:p w:rsidR="00B955D6" w:rsidRPr="00624359" w:rsidRDefault="00B955D6" w:rsidP="00624359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hAnsi="Times New Roman" w:cs="Times New Roman"/>
                <w:b/>
                <w:sz w:val="24"/>
                <w:szCs w:val="24"/>
              </w:rPr>
              <w:t>Умения: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1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полнять арифметические действия, сочетая устные и письменные приемы, применение вычислительных устройств, находить значения корня натуральной степени, степени с рациональным показателем, логарифма, используя при необходимости вычислительные устройства, пользоваться оценкой и прикидкой при практических расчетах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2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Pr="00543890">
              <w:rPr>
                <w:rFonts w:ascii="Times New Roman" w:hAnsi="Times New Roman" w:cs="Times New Roman"/>
              </w:rPr>
              <w:t>роводить по известным формулам и правилам преобразования буквенных выражений, включающих степени, радикалы, логарифмы и тригонометрические функции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3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значения числовых и буквенных выражений, осуществляя необходимые подстановки и преобразования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4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практических расчетов по формулам, включая формулы, содержащие степени, радикалы, логарифмы и тригонометрические функции, используя при необходимости справочные материалы и простейшие вычислительные устройства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ределять значение функции по значению аргумента при различных способах задания функции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троить графики изученных функций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исывать по графику и в простейших случаях по формуле поведение и свойства функций, находить по графику функции наибольшие и наименьшие значения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уравнения, простейшие системы уравнений, неравенства, используя свойства функций и их графиков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описания с помощью функций различных зависимостей, представления их графически, интерпретации графиков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0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рациональные, показательные и логарифмические уравнения и неравенства, простейшие иррациональные и тригонометрические уравнения, их системы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1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оставлять уравнения и неравенства по условию задачи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2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для приближенного решения уравнений и неравенств графический метод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3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зображать на координатной плоскости множества решений простейших уравнений и их систем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</w:t>
            </w: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построения и исследования простейших математических моделей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lastRenderedPageBreak/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5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простейшие комбинаторные задачи методом перебора, а также с использованием известных формул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6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в простейших случаях вероятности событий на основе подсчета числа исходов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7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анализа реальных числовых данных, представленных в виде диаграмм, графиков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8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производные и первообразные элементарных функций, используя справочные материалы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9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следовать в простейших случаях функции на монотонность, находить наибольшие и наименьшие значения функций, строить графики многочленов и простейших рациональных функций с использованием аппарата математического анализа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в простейших случаях площади с использованием первообразной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1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решения прикладных задач, в том числе социально-экономических и физических, на наибольшие и наименьшие значения, на нахождение скорости и ускорения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2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аспознавать на чертежах и моделях пространственные формы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3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исывать взаимное расположение прямых и плоскостей в пространстве, аргументировать свои суждения об этом расположении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4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</w:t>
            </w:r>
            <w:r w:rsidRPr="00543890">
              <w:rPr>
                <w:rFonts w:ascii="Times New Roman" w:hAnsi="Times New Roman" w:cs="Times New Roman"/>
              </w:rPr>
              <w:t>нализировать в простейших случаях взаимное расположение объектов в пространстве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5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зображать основные многогранники и круглые тела, выполнять чертежи по условиям задач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6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троить простейшие сечения куба, призмы, пирамиды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7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планиметрические и простейшие стереометрические задачи на нахождение геометрических величин (длин, углов, площадей, объемов)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8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 решении стереометрических задач планиметрические факты и методы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9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Pr="00543890">
              <w:rPr>
                <w:rFonts w:ascii="Times New Roman" w:hAnsi="Times New Roman" w:cs="Times New Roman"/>
              </w:rPr>
              <w:t>роводить доказательные рассуждения в ходе решения задач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0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исследования (моделирования) несложных практических ситуаций на основе изученных формул и свойств фигур</w:t>
            </w:r>
          </w:p>
        </w:tc>
      </w:tr>
      <w:tr w:rsidR="00543890" w:rsidRPr="00F82946" w:rsidTr="008E1D05">
        <w:tc>
          <w:tcPr>
            <w:tcW w:w="821" w:type="dxa"/>
          </w:tcPr>
          <w:p w:rsidR="00543890" w:rsidRPr="00624359" w:rsidRDefault="00543890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1</w:t>
            </w:r>
          </w:p>
        </w:tc>
        <w:tc>
          <w:tcPr>
            <w:tcW w:w="9463" w:type="dxa"/>
          </w:tcPr>
          <w:p w:rsidR="00543890" w:rsidRPr="00543890" w:rsidRDefault="00543890" w:rsidP="00543890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ения объемов и площадей поверхностей пространственных тел при решении практических задач, используя при необходимости справочники и вычислительные устройства</w:t>
            </w:r>
          </w:p>
        </w:tc>
      </w:tr>
      <w:tr w:rsidR="00624359" w:rsidRPr="00F82946" w:rsidTr="006A6D84">
        <w:tc>
          <w:tcPr>
            <w:tcW w:w="10284" w:type="dxa"/>
            <w:gridSpan w:val="2"/>
          </w:tcPr>
          <w:p w:rsidR="00624359" w:rsidRPr="00624359" w:rsidRDefault="00624359" w:rsidP="00624359">
            <w:pPr>
              <w:pStyle w:val="af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24359">
              <w:rPr>
                <w:rFonts w:ascii="Times New Roman" w:hAnsi="Times New Roman" w:cs="Times New Roman"/>
                <w:b/>
                <w:sz w:val="24"/>
                <w:szCs w:val="24"/>
              </w:rPr>
              <w:t>Знания:</w:t>
            </w:r>
          </w:p>
        </w:tc>
      </w:tr>
      <w:tr w:rsidR="004D06BF" w:rsidRPr="00F82946" w:rsidTr="008E1D05">
        <w:tc>
          <w:tcPr>
            <w:tcW w:w="821" w:type="dxa"/>
          </w:tcPr>
          <w:p w:rsidR="004D06BF" w:rsidRPr="00624359" w:rsidRDefault="004D06BF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1</w:t>
            </w:r>
          </w:p>
        </w:tc>
        <w:tc>
          <w:tcPr>
            <w:tcW w:w="9463" w:type="dxa"/>
          </w:tcPr>
          <w:p w:rsidR="004D06BF" w:rsidRPr="004D06BF" w:rsidRDefault="004D06BF" w:rsidP="004D06BF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</w:t>
            </w:r>
            <w:r w:rsidRPr="004D06BF">
              <w:rPr>
                <w:rFonts w:ascii="Times New Roman" w:hAnsi="Times New Roman" w:cs="Times New Roman"/>
              </w:rPr>
              <w:t>начение математической науки для решения задач, возникающих в теории и практике, широту и в то же время ограниченность применения математических методов к анализу и исследованию процессов и явлений в природе и обществе</w:t>
            </w:r>
          </w:p>
        </w:tc>
      </w:tr>
      <w:tr w:rsidR="004D06BF" w:rsidRPr="00F82946" w:rsidTr="008E1D05">
        <w:tc>
          <w:tcPr>
            <w:tcW w:w="821" w:type="dxa"/>
          </w:tcPr>
          <w:p w:rsidR="004D06BF" w:rsidRPr="00624359" w:rsidRDefault="004D06BF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2</w:t>
            </w:r>
          </w:p>
        </w:tc>
        <w:tc>
          <w:tcPr>
            <w:tcW w:w="9463" w:type="dxa"/>
          </w:tcPr>
          <w:p w:rsidR="004D06BF" w:rsidRPr="004D06BF" w:rsidRDefault="004D06BF" w:rsidP="004D06BF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</w:t>
            </w:r>
            <w:r w:rsidRPr="004D06BF">
              <w:rPr>
                <w:rFonts w:ascii="Times New Roman" w:hAnsi="Times New Roman" w:cs="Times New Roman"/>
              </w:rPr>
              <w:t>начение практики и вопросов, возникающих в самой математике для формирования и развития математической науки, историю развития понятия числа, создания математического анализа, возникновения и развития геометрии</w:t>
            </w:r>
          </w:p>
        </w:tc>
      </w:tr>
      <w:tr w:rsidR="004D06BF" w:rsidRPr="00F82946" w:rsidTr="008E1D05">
        <w:tc>
          <w:tcPr>
            <w:tcW w:w="821" w:type="dxa"/>
          </w:tcPr>
          <w:p w:rsidR="004D06BF" w:rsidRPr="00624359" w:rsidRDefault="004D06BF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3</w:t>
            </w:r>
          </w:p>
        </w:tc>
        <w:tc>
          <w:tcPr>
            <w:tcW w:w="9463" w:type="dxa"/>
          </w:tcPr>
          <w:p w:rsidR="004D06BF" w:rsidRPr="004D06BF" w:rsidRDefault="004D06BF" w:rsidP="004D06BF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</w:t>
            </w:r>
            <w:r w:rsidRPr="004D06BF">
              <w:rPr>
                <w:rFonts w:ascii="Times New Roman" w:hAnsi="Times New Roman" w:cs="Times New Roman"/>
              </w:rPr>
              <w:t>ниверсальный характер законов логики математических рассуждений, их применимость во всех областях человеческой деятельности</w:t>
            </w:r>
          </w:p>
        </w:tc>
      </w:tr>
      <w:tr w:rsidR="004D06BF" w:rsidRPr="00F82946" w:rsidTr="008E1D05">
        <w:tc>
          <w:tcPr>
            <w:tcW w:w="821" w:type="dxa"/>
          </w:tcPr>
          <w:p w:rsidR="004D06BF" w:rsidRPr="00624359" w:rsidRDefault="004D06BF" w:rsidP="004D06BF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4</w:t>
            </w:r>
          </w:p>
        </w:tc>
        <w:tc>
          <w:tcPr>
            <w:tcW w:w="9463" w:type="dxa"/>
          </w:tcPr>
          <w:p w:rsidR="004D06BF" w:rsidRPr="004D06BF" w:rsidRDefault="004D06BF" w:rsidP="004D06BF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4D06BF">
              <w:rPr>
                <w:rFonts w:ascii="Times New Roman" w:hAnsi="Times New Roman" w:cs="Times New Roman"/>
              </w:rPr>
              <w:t>ероятностный характер различных процессов окружающего мира</w:t>
            </w:r>
          </w:p>
        </w:tc>
      </w:tr>
      <w:tr w:rsidR="00957E53" w:rsidRPr="00F82946" w:rsidTr="006A6D84">
        <w:tc>
          <w:tcPr>
            <w:tcW w:w="10284" w:type="dxa"/>
            <w:gridSpan w:val="2"/>
          </w:tcPr>
          <w:p w:rsidR="00957E53" w:rsidRPr="00957E53" w:rsidRDefault="00957E53" w:rsidP="00957E53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957E53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бщие компетенции (ОК):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1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Понимать сущность и социальную значимость своей будущей профессии, проявлять к ней усто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й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чивый интерес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2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рганизовывать собственную деятельность, определять методы решения профессиональных з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а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дач, оценивать их эффективность и качество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3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ценивать риски и принимать решения в нестандартных ситуациях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4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5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Использовать информационно-коммуникационные технологии для совершенствования профе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иональной деятельности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6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Работать в коллективе и команде, взаимодействовать с руководством, коллегами и социальными партнерами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7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 xml:space="preserve">Ставить цели, мотивировать деятельность воспитанников, организовывать и контролировать их 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работу с принятием на себя ответственности за качество образовательного процесса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lastRenderedPageBreak/>
              <w:t>ОК8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амостоятельно определять задачи профессионального и личностного развития, заниматься с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а</w:t>
            </w: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мообразованием, осознанно планировать повышение квалификации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9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Pr="00624359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10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рофилактику травматизма, обеспечивать охрану жизни и здоровья детей</w:t>
            </w:r>
          </w:p>
        </w:tc>
      </w:tr>
      <w:tr w:rsidR="009B1A56" w:rsidRPr="00F82946" w:rsidTr="008E1D05">
        <w:tc>
          <w:tcPr>
            <w:tcW w:w="821" w:type="dxa"/>
          </w:tcPr>
          <w:p w:rsidR="009B1A56" w:rsidRDefault="009B1A56" w:rsidP="00624359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11</w:t>
            </w:r>
          </w:p>
        </w:tc>
        <w:tc>
          <w:tcPr>
            <w:tcW w:w="9463" w:type="dxa"/>
          </w:tcPr>
          <w:p w:rsidR="009B1A56" w:rsidRPr="009B1A56" w:rsidRDefault="009B1A56" w:rsidP="009B1A56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троить профессиональную деятельность с соблюдением регулирующих ее правовых норм</w:t>
            </w:r>
          </w:p>
        </w:tc>
      </w:tr>
    </w:tbl>
    <w:p w:rsidR="008E1D05" w:rsidRPr="006A6D84" w:rsidRDefault="008E1D05" w:rsidP="00C95F6D">
      <w:pPr>
        <w:tabs>
          <w:tab w:val="left" w:pos="1140"/>
        </w:tabs>
        <w:spacing w:line="360" w:lineRule="auto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Промежуточная аттестация по учебной дисциплине является </w:t>
      </w:r>
      <w:r w:rsidR="0092560E">
        <w:rPr>
          <w:rFonts w:eastAsia="Times New Roman"/>
          <w:b/>
          <w:i/>
          <w:sz w:val="28"/>
          <w:szCs w:val="28"/>
        </w:rPr>
        <w:t>экзамен</w:t>
      </w:r>
      <w:r>
        <w:rPr>
          <w:rFonts w:eastAsia="Times New Roman"/>
          <w:sz w:val="28"/>
          <w:szCs w:val="28"/>
        </w:rPr>
        <w:t xml:space="preserve">, итоговая – </w:t>
      </w:r>
      <w:r w:rsidRPr="008E1D05">
        <w:rPr>
          <w:rFonts w:eastAsia="Times New Roman"/>
          <w:b/>
          <w:i/>
          <w:sz w:val="28"/>
          <w:szCs w:val="28"/>
        </w:rPr>
        <w:t>экзамен</w:t>
      </w:r>
      <w:r>
        <w:rPr>
          <w:rFonts w:eastAsia="Times New Roman"/>
          <w:sz w:val="28"/>
          <w:szCs w:val="28"/>
        </w:rPr>
        <w:t>.</w:t>
      </w:r>
    </w:p>
    <w:p w:rsidR="00E93B9E" w:rsidRPr="008111A8" w:rsidRDefault="00E93B9E" w:rsidP="006F6F56">
      <w:pPr>
        <w:spacing w:line="360" w:lineRule="auto"/>
        <w:ind w:firstLine="426"/>
        <w:jc w:val="center"/>
        <w:rPr>
          <w:sz w:val="20"/>
          <w:szCs w:val="20"/>
        </w:rPr>
      </w:pPr>
      <w:r w:rsidRPr="008111A8">
        <w:rPr>
          <w:rFonts w:eastAsia="Times New Roman"/>
          <w:b/>
          <w:bCs/>
          <w:sz w:val="28"/>
          <w:szCs w:val="28"/>
        </w:rPr>
        <w:t>2. Результаты освоения учебной дисциплины, подлежащие проверке</w:t>
      </w:r>
    </w:p>
    <w:p w:rsidR="00D130FB" w:rsidRPr="008111A8" w:rsidRDefault="00D130FB" w:rsidP="00321E77">
      <w:pPr>
        <w:tabs>
          <w:tab w:val="left" w:pos="760"/>
          <w:tab w:val="left" w:pos="1180"/>
          <w:tab w:val="left" w:pos="2680"/>
          <w:tab w:val="left" w:pos="4200"/>
          <w:tab w:val="left" w:pos="4720"/>
          <w:tab w:val="left" w:pos="5920"/>
          <w:tab w:val="left" w:pos="7580"/>
        </w:tabs>
        <w:spacing w:line="360" w:lineRule="auto"/>
        <w:ind w:firstLine="425"/>
        <w:jc w:val="both"/>
        <w:rPr>
          <w:sz w:val="20"/>
          <w:szCs w:val="20"/>
        </w:rPr>
      </w:pPr>
      <w:r w:rsidRPr="008111A8">
        <w:rPr>
          <w:rFonts w:eastAsia="Times New Roman"/>
          <w:sz w:val="28"/>
          <w:szCs w:val="28"/>
        </w:rPr>
        <w:t>В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результате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аттестации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по</w:t>
      </w:r>
      <w:r w:rsidR="008B2039" w:rsidRPr="008111A8">
        <w:rPr>
          <w:sz w:val="20"/>
          <w:szCs w:val="20"/>
        </w:rPr>
        <w:t xml:space="preserve"> </w:t>
      </w:r>
      <w:r w:rsidR="00E8264B" w:rsidRPr="008111A8">
        <w:rPr>
          <w:sz w:val="28"/>
          <w:szCs w:val="28"/>
        </w:rPr>
        <w:t>общеобразова</w:t>
      </w:r>
      <w:r w:rsidR="00E93B9E" w:rsidRPr="008111A8">
        <w:rPr>
          <w:sz w:val="28"/>
          <w:szCs w:val="28"/>
        </w:rPr>
        <w:t xml:space="preserve">тельной </w:t>
      </w:r>
      <w:r w:rsidRPr="008111A8">
        <w:rPr>
          <w:rFonts w:eastAsia="Times New Roman"/>
          <w:sz w:val="28"/>
          <w:szCs w:val="28"/>
        </w:rPr>
        <w:t>учебной</w:t>
      </w:r>
      <w:r w:rsidR="00E8264B" w:rsidRPr="008111A8">
        <w:rPr>
          <w:rFonts w:eastAsia="Times New Roman"/>
          <w:sz w:val="28"/>
          <w:szCs w:val="28"/>
        </w:rPr>
        <w:t xml:space="preserve"> </w:t>
      </w:r>
      <w:r w:rsidRPr="008111A8">
        <w:rPr>
          <w:rFonts w:eastAsia="Times New Roman"/>
          <w:sz w:val="28"/>
          <w:szCs w:val="28"/>
        </w:rPr>
        <w:t>дисциплине</w:t>
      </w:r>
      <w:r w:rsidR="00E8264B" w:rsidRPr="008111A8">
        <w:rPr>
          <w:rFonts w:eastAsia="Times New Roman"/>
          <w:sz w:val="28"/>
          <w:szCs w:val="28"/>
        </w:rPr>
        <w:t xml:space="preserve"> </w:t>
      </w:r>
      <w:r w:rsidRPr="008111A8">
        <w:rPr>
          <w:rFonts w:eastAsia="Times New Roman"/>
          <w:sz w:val="28"/>
          <w:szCs w:val="28"/>
        </w:rPr>
        <w:t>осущ</w:t>
      </w:r>
      <w:r w:rsidRPr="008111A8">
        <w:rPr>
          <w:rFonts w:eastAsia="Times New Roman"/>
          <w:sz w:val="28"/>
          <w:szCs w:val="28"/>
        </w:rPr>
        <w:t>е</w:t>
      </w:r>
      <w:r w:rsidRPr="008111A8">
        <w:rPr>
          <w:rFonts w:eastAsia="Times New Roman"/>
          <w:sz w:val="28"/>
          <w:szCs w:val="28"/>
        </w:rPr>
        <w:t>ствляется</w:t>
      </w:r>
      <w:r w:rsidR="00E8264B" w:rsidRPr="008111A8">
        <w:rPr>
          <w:rFonts w:eastAsia="Times New Roman"/>
          <w:sz w:val="28"/>
          <w:szCs w:val="28"/>
        </w:rPr>
        <w:t xml:space="preserve"> </w:t>
      </w:r>
      <w:r w:rsidRPr="008111A8">
        <w:rPr>
          <w:rFonts w:eastAsia="Times New Roman"/>
          <w:sz w:val="28"/>
          <w:szCs w:val="28"/>
        </w:rPr>
        <w:t>комплексная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проверка</w:t>
      </w:r>
      <w:r w:rsidR="008B2039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следующих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умений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и</w:t>
      </w:r>
      <w:r w:rsidR="00E8264B" w:rsidRPr="008111A8">
        <w:rPr>
          <w:sz w:val="20"/>
          <w:szCs w:val="20"/>
        </w:rPr>
        <w:t xml:space="preserve"> </w:t>
      </w:r>
      <w:r w:rsidRPr="008111A8">
        <w:rPr>
          <w:rFonts w:eastAsia="Times New Roman"/>
          <w:sz w:val="28"/>
          <w:szCs w:val="28"/>
        </w:rPr>
        <w:t>знаний:</w:t>
      </w:r>
    </w:p>
    <w:p w:rsidR="00321E77" w:rsidRPr="000E2DA5" w:rsidRDefault="00321E77" w:rsidP="00321E77">
      <w:pPr>
        <w:ind w:left="400"/>
        <w:jc w:val="right"/>
        <w:rPr>
          <w:rFonts w:eastAsia="Times New Roman"/>
          <w:i/>
          <w:sz w:val="28"/>
          <w:szCs w:val="28"/>
        </w:rPr>
      </w:pPr>
      <w:r w:rsidRPr="000E2DA5">
        <w:rPr>
          <w:rFonts w:eastAsia="Times New Roman"/>
          <w:i/>
          <w:sz w:val="28"/>
          <w:szCs w:val="28"/>
        </w:rPr>
        <w:t xml:space="preserve">Таблица </w:t>
      </w:r>
      <w:r w:rsidR="00045438" w:rsidRPr="000E2DA5">
        <w:rPr>
          <w:rFonts w:eastAsia="Times New Roman"/>
          <w:i/>
          <w:sz w:val="28"/>
          <w:szCs w:val="28"/>
        </w:rPr>
        <w:t>2</w:t>
      </w:r>
    </w:p>
    <w:p w:rsidR="000E349E" w:rsidRDefault="000E349E" w:rsidP="00321E77">
      <w:pPr>
        <w:ind w:left="400"/>
        <w:jc w:val="right"/>
        <w:rPr>
          <w:rFonts w:eastAsia="Times New Roman"/>
          <w:sz w:val="28"/>
          <w:szCs w:val="28"/>
        </w:rPr>
      </w:pPr>
    </w:p>
    <w:tbl>
      <w:tblPr>
        <w:tblStyle w:val="a3"/>
        <w:tblW w:w="0" w:type="auto"/>
        <w:tblInd w:w="400" w:type="dxa"/>
        <w:tblLook w:val="04A0"/>
      </w:tblPr>
      <w:tblGrid>
        <w:gridCol w:w="3294"/>
        <w:gridCol w:w="3295"/>
        <w:gridCol w:w="3295"/>
      </w:tblGrid>
      <w:tr w:rsidR="000E349E" w:rsidTr="000E349E">
        <w:tc>
          <w:tcPr>
            <w:tcW w:w="3294" w:type="dxa"/>
            <w:vAlign w:val="center"/>
          </w:tcPr>
          <w:p w:rsidR="000E349E" w:rsidRPr="008111A8" w:rsidRDefault="000E349E" w:rsidP="000E349E">
            <w:pPr>
              <w:rPr>
                <w:b/>
                <w:sz w:val="24"/>
                <w:szCs w:val="24"/>
              </w:rPr>
            </w:pPr>
            <w:r w:rsidRPr="008111A8">
              <w:rPr>
                <w:b/>
                <w:sz w:val="24"/>
                <w:szCs w:val="24"/>
              </w:rPr>
              <w:t>Результаты обучения: ум</w:t>
            </w:r>
            <w:r w:rsidRPr="008111A8">
              <w:rPr>
                <w:b/>
                <w:sz w:val="24"/>
                <w:szCs w:val="24"/>
              </w:rPr>
              <w:t>е</w:t>
            </w:r>
            <w:r w:rsidRPr="008111A8">
              <w:rPr>
                <w:b/>
                <w:sz w:val="24"/>
                <w:szCs w:val="24"/>
              </w:rPr>
              <w:t>ния и знания</w:t>
            </w:r>
          </w:p>
        </w:tc>
        <w:tc>
          <w:tcPr>
            <w:tcW w:w="3295" w:type="dxa"/>
            <w:vAlign w:val="center"/>
          </w:tcPr>
          <w:p w:rsidR="000E349E" w:rsidRPr="008111A8" w:rsidRDefault="000E349E" w:rsidP="000E349E">
            <w:pPr>
              <w:rPr>
                <w:b/>
                <w:sz w:val="24"/>
                <w:szCs w:val="24"/>
              </w:rPr>
            </w:pPr>
            <w:r w:rsidRPr="008111A8">
              <w:rPr>
                <w:b/>
                <w:sz w:val="24"/>
                <w:szCs w:val="24"/>
              </w:rPr>
              <w:t xml:space="preserve">Показатели оценки </w:t>
            </w:r>
          </w:p>
          <w:p w:rsidR="000E349E" w:rsidRPr="008111A8" w:rsidRDefault="000E349E" w:rsidP="000E349E">
            <w:pPr>
              <w:rPr>
                <w:b/>
                <w:sz w:val="24"/>
                <w:szCs w:val="24"/>
              </w:rPr>
            </w:pPr>
            <w:r w:rsidRPr="008111A8">
              <w:rPr>
                <w:b/>
                <w:sz w:val="24"/>
                <w:szCs w:val="24"/>
              </w:rPr>
              <w:t>результатов</w:t>
            </w:r>
          </w:p>
        </w:tc>
        <w:tc>
          <w:tcPr>
            <w:tcW w:w="3295" w:type="dxa"/>
            <w:vAlign w:val="center"/>
          </w:tcPr>
          <w:p w:rsidR="000E349E" w:rsidRPr="008111A8" w:rsidRDefault="000E349E" w:rsidP="000E349E">
            <w:pPr>
              <w:rPr>
                <w:b/>
                <w:sz w:val="24"/>
                <w:szCs w:val="24"/>
              </w:rPr>
            </w:pPr>
            <w:r w:rsidRPr="008111A8">
              <w:rPr>
                <w:b/>
                <w:sz w:val="24"/>
                <w:szCs w:val="24"/>
              </w:rPr>
              <w:t xml:space="preserve">Форма </w:t>
            </w:r>
          </w:p>
          <w:p w:rsidR="000E349E" w:rsidRPr="008111A8" w:rsidRDefault="000E349E" w:rsidP="000E349E">
            <w:pPr>
              <w:rPr>
                <w:b/>
                <w:sz w:val="24"/>
                <w:szCs w:val="24"/>
              </w:rPr>
            </w:pPr>
            <w:r w:rsidRPr="008111A8">
              <w:rPr>
                <w:b/>
                <w:sz w:val="24"/>
                <w:szCs w:val="24"/>
              </w:rPr>
              <w:t>контроля и оценивания</w:t>
            </w:r>
          </w:p>
        </w:tc>
      </w:tr>
      <w:tr w:rsidR="00A77E69" w:rsidTr="00A77E69">
        <w:tc>
          <w:tcPr>
            <w:tcW w:w="9884" w:type="dxa"/>
            <w:gridSpan w:val="3"/>
          </w:tcPr>
          <w:p w:rsidR="00A77E69" w:rsidRPr="00C95F6D" w:rsidRDefault="00A77E69" w:rsidP="00C95F6D">
            <w:pPr>
              <w:rPr>
                <w:rFonts w:eastAsia="Times New Roman"/>
                <w:b/>
                <w:sz w:val="28"/>
                <w:szCs w:val="28"/>
              </w:rPr>
            </w:pPr>
            <w:r w:rsidRPr="00C95F6D">
              <w:rPr>
                <w:b/>
                <w:sz w:val="24"/>
                <w:szCs w:val="24"/>
              </w:rPr>
              <w:t>Уметь:</w:t>
            </w:r>
          </w:p>
        </w:tc>
      </w:tr>
      <w:tr w:rsidR="00A77E69" w:rsidTr="000E349E">
        <w:tc>
          <w:tcPr>
            <w:tcW w:w="3294" w:type="dxa"/>
          </w:tcPr>
          <w:p w:rsidR="00A77E69" w:rsidRDefault="00A77E69" w:rsidP="00ED48A5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t>У1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>Выполнять арифметич</w:t>
            </w:r>
            <w:r w:rsidR="009B1A56" w:rsidRPr="009B1A56">
              <w:rPr>
                <w:sz w:val="24"/>
                <w:szCs w:val="24"/>
              </w:rPr>
              <w:t>е</w:t>
            </w:r>
            <w:r w:rsidR="009B1A56" w:rsidRPr="009B1A56">
              <w:rPr>
                <w:sz w:val="24"/>
                <w:szCs w:val="24"/>
              </w:rPr>
              <w:t>ские действия, сочетая ус</w:t>
            </w:r>
            <w:r w:rsidR="009B1A56" w:rsidRPr="009B1A56">
              <w:rPr>
                <w:sz w:val="24"/>
                <w:szCs w:val="24"/>
              </w:rPr>
              <w:t>т</w:t>
            </w:r>
            <w:r w:rsidR="009B1A56" w:rsidRPr="009B1A56">
              <w:rPr>
                <w:sz w:val="24"/>
                <w:szCs w:val="24"/>
              </w:rPr>
              <w:t>ные и письменные приемы, применение вычислительных устройств, находить значения корня натуральной степени, степени с рациональным п</w:t>
            </w:r>
            <w:r w:rsidR="009B1A56" w:rsidRPr="009B1A56">
              <w:rPr>
                <w:sz w:val="24"/>
                <w:szCs w:val="24"/>
              </w:rPr>
              <w:t>о</w:t>
            </w:r>
            <w:r w:rsidR="009B1A56" w:rsidRPr="009B1A56">
              <w:rPr>
                <w:sz w:val="24"/>
                <w:szCs w:val="24"/>
              </w:rPr>
              <w:t>казателем, логарифма, и</w:t>
            </w:r>
            <w:r w:rsidR="009B1A56" w:rsidRPr="009B1A56">
              <w:rPr>
                <w:sz w:val="24"/>
                <w:szCs w:val="24"/>
              </w:rPr>
              <w:t>с</w:t>
            </w:r>
            <w:r w:rsidR="009B1A56" w:rsidRPr="009B1A56">
              <w:rPr>
                <w:sz w:val="24"/>
                <w:szCs w:val="24"/>
              </w:rPr>
              <w:t>пользуя при необходимости вычислительные устройства, пользоваться оценкой и пр</w:t>
            </w:r>
            <w:r w:rsidR="009B1A56" w:rsidRPr="009B1A56">
              <w:rPr>
                <w:sz w:val="24"/>
                <w:szCs w:val="24"/>
              </w:rPr>
              <w:t>и</w:t>
            </w:r>
            <w:r w:rsidR="009B1A56" w:rsidRPr="009B1A56">
              <w:rPr>
                <w:sz w:val="24"/>
                <w:szCs w:val="24"/>
              </w:rPr>
              <w:t>кидкой при практических расчетах</w:t>
            </w:r>
          </w:p>
          <w:p w:rsidR="00B11E75" w:rsidRDefault="009B1A56" w:rsidP="00ED48A5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="00B11E75"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 w:rsidR="00B11E75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ции, необходимой для пост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овки и решения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ых задач, професси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нального и личностного ра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з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вития</w:t>
            </w:r>
          </w:p>
          <w:p w:rsidR="008E1D05" w:rsidRPr="009B1A56" w:rsidRDefault="009B1A56" w:rsidP="00ED48A5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="008E1D05"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 w:rsidR="008E1D05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</w:t>
            </w:r>
            <w:r w:rsidRPr="009B1A56">
              <w:rPr>
                <w:sz w:val="24"/>
                <w:szCs w:val="24"/>
              </w:rPr>
              <w:t>е</w:t>
            </w:r>
            <w:r w:rsidRPr="009B1A56">
              <w:rPr>
                <w:sz w:val="24"/>
                <w:szCs w:val="24"/>
              </w:rPr>
              <w:t>делять задачи професси</w:t>
            </w:r>
            <w:r w:rsidRPr="009B1A56">
              <w:rPr>
                <w:sz w:val="24"/>
                <w:szCs w:val="24"/>
              </w:rPr>
              <w:t>о</w:t>
            </w:r>
            <w:r w:rsidRPr="009B1A56">
              <w:rPr>
                <w:sz w:val="24"/>
                <w:szCs w:val="24"/>
              </w:rPr>
              <w:t>нального и личностного ра</w:t>
            </w:r>
            <w:r w:rsidRPr="009B1A56">
              <w:rPr>
                <w:sz w:val="24"/>
                <w:szCs w:val="24"/>
              </w:rPr>
              <w:t>з</w:t>
            </w:r>
            <w:r w:rsidRPr="009B1A56">
              <w:rPr>
                <w:sz w:val="24"/>
                <w:szCs w:val="24"/>
              </w:rPr>
              <w:t>вития, заниматься самообр</w:t>
            </w:r>
            <w:r w:rsidRPr="009B1A56">
              <w:rPr>
                <w:sz w:val="24"/>
                <w:szCs w:val="24"/>
              </w:rPr>
              <w:t>а</w:t>
            </w:r>
            <w:r w:rsidRPr="009B1A56">
              <w:rPr>
                <w:sz w:val="24"/>
                <w:szCs w:val="24"/>
              </w:rPr>
              <w:t>зованием, осознанно план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ровать повышение квалиф</w:t>
            </w:r>
            <w:r w:rsidRPr="009B1A56">
              <w:rPr>
                <w:sz w:val="24"/>
                <w:szCs w:val="24"/>
              </w:rPr>
              <w:t>и</w:t>
            </w:r>
            <w:r w:rsidRPr="009B1A56">
              <w:rPr>
                <w:sz w:val="24"/>
                <w:szCs w:val="24"/>
              </w:rPr>
              <w:t>кации</w:t>
            </w:r>
          </w:p>
        </w:tc>
        <w:tc>
          <w:tcPr>
            <w:tcW w:w="3295" w:type="dxa"/>
          </w:tcPr>
          <w:p w:rsidR="00A77E69" w:rsidRPr="000E349E" w:rsidRDefault="00A77E69" w:rsidP="009B1A56">
            <w:pPr>
              <w:tabs>
                <w:tab w:val="left" w:pos="1140"/>
              </w:tabs>
              <w:rPr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В</w:t>
            </w:r>
            <w:r w:rsidR="00C16AAE">
              <w:rPr>
                <w:rFonts w:eastAsia="Times New Roman"/>
                <w:spacing w:val="1"/>
                <w:sz w:val="24"/>
                <w:szCs w:val="24"/>
              </w:rPr>
              <w:t xml:space="preserve">ыполняет </w:t>
            </w:r>
            <w:r w:rsidR="009B1A56" w:rsidRPr="009B1A56">
              <w:rPr>
                <w:sz w:val="24"/>
                <w:szCs w:val="24"/>
              </w:rPr>
              <w:t>арифметические действия, сочетая устные и письменные приемы, прим</w:t>
            </w:r>
            <w:r w:rsidR="009B1A56" w:rsidRPr="009B1A56">
              <w:rPr>
                <w:sz w:val="24"/>
                <w:szCs w:val="24"/>
              </w:rPr>
              <w:t>е</w:t>
            </w:r>
            <w:r w:rsidR="00735F92">
              <w:rPr>
                <w:sz w:val="24"/>
                <w:szCs w:val="24"/>
              </w:rPr>
              <w:t>няя вычислительные</w:t>
            </w:r>
            <w:r w:rsidR="009B1A56" w:rsidRPr="009B1A56">
              <w:rPr>
                <w:sz w:val="24"/>
                <w:szCs w:val="24"/>
              </w:rPr>
              <w:t xml:space="preserve"> устро</w:t>
            </w:r>
            <w:r w:rsidR="009B1A56" w:rsidRPr="009B1A56">
              <w:rPr>
                <w:sz w:val="24"/>
                <w:szCs w:val="24"/>
              </w:rPr>
              <w:t>й</w:t>
            </w:r>
            <w:r w:rsidR="009B1A56" w:rsidRPr="009B1A56">
              <w:rPr>
                <w:sz w:val="24"/>
                <w:szCs w:val="24"/>
              </w:rPr>
              <w:t>ств</w:t>
            </w:r>
            <w:r w:rsidR="00735F92">
              <w:rPr>
                <w:sz w:val="24"/>
                <w:szCs w:val="24"/>
              </w:rPr>
              <w:t>а, находит</w:t>
            </w:r>
            <w:r w:rsidR="009B1A56" w:rsidRPr="009B1A56">
              <w:rPr>
                <w:sz w:val="24"/>
                <w:szCs w:val="24"/>
              </w:rPr>
              <w:t xml:space="preserve"> значения корня натуральной степени, степ</w:t>
            </w:r>
            <w:r w:rsidR="009B1A56" w:rsidRPr="009B1A56">
              <w:rPr>
                <w:sz w:val="24"/>
                <w:szCs w:val="24"/>
              </w:rPr>
              <w:t>е</w:t>
            </w:r>
            <w:r w:rsidR="009B1A56" w:rsidRPr="009B1A56">
              <w:rPr>
                <w:sz w:val="24"/>
                <w:szCs w:val="24"/>
              </w:rPr>
              <w:t>ни с рациональным показат</w:t>
            </w:r>
            <w:r w:rsidR="009B1A56" w:rsidRPr="009B1A56">
              <w:rPr>
                <w:sz w:val="24"/>
                <w:szCs w:val="24"/>
              </w:rPr>
              <w:t>е</w:t>
            </w:r>
            <w:r w:rsidR="009B1A56" w:rsidRPr="009B1A56">
              <w:rPr>
                <w:sz w:val="24"/>
                <w:szCs w:val="24"/>
              </w:rPr>
              <w:t>лем, логарифма, используя при необходимости вычисл</w:t>
            </w:r>
            <w:r w:rsidR="009B1A56" w:rsidRPr="009B1A56">
              <w:rPr>
                <w:sz w:val="24"/>
                <w:szCs w:val="24"/>
              </w:rPr>
              <w:t>и</w:t>
            </w:r>
            <w:r w:rsidR="009B1A56" w:rsidRPr="009B1A56">
              <w:rPr>
                <w:sz w:val="24"/>
                <w:szCs w:val="24"/>
              </w:rPr>
              <w:t>тельные устройства, польз</w:t>
            </w:r>
            <w:r w:rsidR="00735F92">
              <w:rPr>
                <w:sz w:val="24"/>
                <w:szCs w:val="24"/>
              </w:rPr>
              <w:t>у</w:t>
            </w:r>
            <w:r w:rsidR="00735F92">
              <w:rPr>
                <w:sz w:val="24"/>
                <w:szCs w:val="24"/>
              </w:rPr>
              <w:t>ется</w:t>
            </w:r>
            <w:r w:rsidR="009B1A56" w:rsidRPr="009B1A56">
              <w:rPr>
                <w:sz w:val="24"/>
                <w:szCs w:val="24"/>
              </w:rPr>
              <w:t xml:space="preserve"> оценкой и прикидкой при практических расчетах</w:t>
            </w:r>
          </w:p>
        </w:tc>
        <w:tc>
          <w:tcPr>
            <w:tcW w:w="3295" w:type="dxa"/>
          </w:tcPr>
          <w:p w:rsidR="00A77E69" w:rsidRDefault="007517A6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>Устны</w:t>
            </w:r>
            <w:r w:rsidR="000E2DA5">
              <w:rPr>
                <w:szCs w:val="24"/>
              </w:rPr>
              <w:t>й</w:t>
            </w:r>
            <w:r>
              <w:rPr>
                <w:szCs w:val="24"/>
              </w:rPr>
              <w:t xml:space="preserve"> опрос</w:t>
            </w:r>
            <w:r w:rsidR="000E2DA5">
              <w:rPr>
                <w:szCs w:val="24"/>
              </w:rPr>
              <w:t>;</w:t>
            </w:r>
            <w:r>
              <w:rPr>
                <w:szCs w:val="24"/>
              </w:rPr>
              <w:t xml:space="preserve"> оценка решени</w:t>
            </w:r>
            <w:r w:rsidR="00003096">
              <w:rPr>
                <w:szCs w:val="24"/>
              </w:rPr>
              <w:t>я</w:t>
            </w:r>
            <w:r>
              <w:rPr>
                <w:szCs w:val="24"/>
              </w:rPr>
              <w:t xml:space="preserve"> задач, </w:t>
            </w:r>
            <w:r w:rsidRPr="006303C9">
              <w:rPr>
                <w:szCs w:val="24"/>
              </w:rPr>
              <w:t>практиче</w:t>
            </w:r>
            <w:r w:rsidR="000E2DA5"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 w:rsidR="000E2DA5">
              <w:rPr>
                <w:bCs/>
                <w:szCs w:val="24"/>
              </w:rPr>
              <w:t>самосто</w:t>
            </w:r>
            <w:r w:rsidR="000E2DA5">
              <w:rPr>
                <w:bCs/>
                <w:szCs w:val="24"/>
              </w:rPr>
              <w:t>я</w:t>
            </w:r>
            <w:r w:rsidR="000E2DA5">
              <w:rPr>
                <w:bCs/>
                <w:szCs w:val="24"/>
              </w:rPr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t>У2:</w:t>
            </w:r>
            <w:r w:rsidRPr="000E349E">
              <w:rPr>
                <w:rFonts w:eastAsia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>Проводить по известным формулам и правилам прео</w:t>
            </w:r>
            <w:r w:rsidR="009B1A56" w:rsidRPr="009B1A56">
              <w:rPr>
                <w:sz w:val="24"/>
                <w:szCs w:val="24"/>
              </w:rPr>
              <w:t>б</w:t>
            </w:r>
            <w:r w:rsidR="009B1A56" w:rsidRPr="009B1A56">
              <w:rPr>
                <w:sz w:val="24"/>
                <w:szCs w:val="24"/>
              </w:rPr>
              <w:lastRenderedPageBreak/>
              <w:t>разования буквенных выр</w:t>
            </w:r>
            <w:r w:rsidR="009B1A56" w:rsidRPr="009B1A56">
              <w:rPr>
                <w:sz w:val="24"/>
                <w:szCs w:val="24"/>
              </w:rPr>
              <w:t>а</w:t>
            </w:r>
            <w:r w:rsidR="009B1A56" w:rsidRPr="009B1A56">
              <w:rPr>
                <w:sz w:val="24"/>
                <w:szCs w:val="24"/>
              </w:rPr>
              <w:t>жений, включающих степени, радикалы, логарифмы и тригонометрические функции</w:t>
            </w:r>
          </w:p>
          <w:p w:rsid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0E349E" w:rsidRDefault="00577F1E" w:rsidP="00577F1E">
            <w:pPr>
              <w:tabs>
                <w:tab w:val="left" w:pos="1140"/>
              </w:tabs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0E349E" w:rsidRDefault="009B1A56" w:rsidP="00A77E69">
            <w:pPr>
              <w:tabs>
                <w:tab w:val="left" w:pos="1140"/>
              </w:tabs>
              <w:rPr>
                <w:sz w:val="24"/>
                <w:szCs w:val="24"/>
              </w:rPr>
            </w:pPr>
            <w:r w:rsidRPr="009B1A56">
              <w:rPr>
                <w:sz w:val="24"/>
                <w:szCs w:val="24"/>
              </w:rPr>
              <w:lastRenderedPageBreak/>
              <w:t>П</w:t>
            </w:r>
            <w:r>
              <w:rPr>
                <w:sz w:val="24"/>
                <w:szCs w:val="24"/>
              </w:rPr>
              <w:t>роводит</w:t>
            </w:r>
            <w:r w:rsidRPr="009B1A56">
              <w:rPr>
                <w:sz w:val="24"/>
                <w:szCs w:val="24"/>
              </w:rPr>
              <w:t xml:space="preserve"> по известным фо</w:t>
            </w:r>
            <w:r w:rsidRPr="009B1A56">
              <w:rPr>
                <w:sz w:val="24"/>
                <w:szCs w:val="24"/>
              </w:rPr>
              <w:t>р</w:t>
            </w:r>
            <w:r w:rsidRPr="009B1A56">
              <w:rPr>
                <w:sz w:val="24"/>
                <w:szCs w:val="24"/>
              </w:rPr>
              <w:t>мулам и правилам преобр</w:t>
            </w:r>
            <w:r w:rsidRPr="009B1A56">
              <w:rPr>
                <w:sz w:val="24"/>
                <w:szCs w:val="24"/>
              </w:rPr>
              <w:t>а</w:t>
            </w:r>
            <w:r w:rsidRPr="009B1A56">
              <w:rPr>
                <w:sz w:val="24"/>
                <w:szCs w:val="24"/>
              </w:rPr>
              <w:lastRenderedPageBreak/>
              <w:t>зования буквенных выраж</w:t>
            </w:r>
            <w:r w:rsidRPr="009B1A56">
              <w:rPr>
                <w:sz w:val="24"/>
                <w:szCs w:val="24"/>
              </w:rPr>
              <w:t>е</w:t>
            </w:r>
            <w:r w:rsidRPr="009B1A56">
              <w:rPr>
                <w:sz w:val="24"/>
                <w:szCs w:val="24"/>
              </w:rPr>
              <w:t>ний, включающих степени, радикалы, логарифмы и тригонометрические функции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</w:t>
            </w:r>
            <w:r>
              <w:rPr>
                <w:bCs/>
                <w:szCs w:val="24"/>
              </w:rPr>
              <w:t>я</w:t>
            </w:r>
            <w:r>
              <w:rPr>
                <w:bCs/>
                <w:szCs w:val="24"/>
              </w:rPr>
              <w:lastRenderedPageBreak/>
              <w:t>тельных работ</w:t>
            </w:r>
          </w:p>
        </w:tc>
      </w:tr>
      <w:tr w:rsidR="000E2DA5" w:rsidTr="000E349E">
        <w:tc>
          <w:tcPr>
            <w:tcW w:w="3294" w:type="dxa"/>
          </w:tcPr>
          <w:p w:rsidR="009B1A56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lastRenderedPageBreak/>
              <w:t>У3:</w:t>
            </w:r>
            <w:r w:rsidRPr="000E349E">
              <w:rPr>
                <w:rFonts w:eastAsia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>Вычислять значения числовых и буквенных выражений, осуществляя необходимые подстановки и преобразования</w:t>
            </w:r>
            <w:r w:rsidR="009B1A56" w:rsidRPr="00B11E7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0E349E" w:rsidRDefault="00577F1E" w:rsidP="00577F1E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0E349E" w:rsidRDefault="009B1A56" w:rsidP="00C95F6D">
            <w:pPr>
              <w:rPr>
                <w:rFonts w:eastAsia="Times New Roman"/>
                <w:sz w:val="24"/>
                <w:szCs w:val="24"/>
              </w:rPr>
            </w:pPr>
            <w:r w:rsidRPr="009B1A56">
              <w:rPr>
                <w:sz w:val="24"/>
                <w:szCs w:val="24"/>
              </w:rPr>
              <w:t>В</w:t>
            </w:r>
            <w:r>
              <w:rPr>
                <w:sz w:val="24"/>
                <w:szCs w:val="24"/>
              </w:rPr>
              <w:t>ычисляет</w:t>
            </w:r>
            <w:r w:rsidRPr="009B1A56">
              <w:rPr>
                <w:sz w:val="24"/>
                <w:szCs w:val="24"/>
              </w:rPr>
              <w:t xml:space="preserve"> значения числовых и буквенных выражений, осуществляя необходимые подстановки и преобразования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rPr>
                <w:rFonts w:eastAsia="Times New Roman"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t>У4:</w:t>
            </w:r>
            <w:r w:rsidRPr="000E349E">
              <w:rPr>
                <w:rFonts w:eastAsia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>Использовать приобретенные знания и умения в практической деятельности и в повседневной жизни для практических расчетов по формулам, включая формулы, содержащие степени, радикалы, логарифмы и тригонометрические функции, используя при необходимости справочные материалы и простейшие вычислительные устройства</w:t>
            </w:r>
          </w:p>
          <w:p w:rsidR="00735F92" w:rsidRDefault="00735F92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оей будущей профессии, проявлять к ней устойчивый ин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</w:p>
          <w:p w:rsidR="00735F92" w:rsidRDefault="00735F92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рганизовывать собственную деятельность, определять методы решения профессиональных задач, оценивать их эффективность и качество </w:t>
            </w:r>
          </w:p>
          <w:p w:rsidR="00735F92" w:rsidRDefault="00735F92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ценивать риски и принимать решения в нестандартных ситуациях </w:t>
            </w:r>
          </w:p>
          <w:p w:rsid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735F92" w:rsidRDefault="00735F92" w:rsidP="00577F1E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рмационно-коммуникационные технологии для совершенствования профессиональной деятель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35F92" w:rsidRDefault="00735F92" w:rsidP="00577F1E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овать с руководством, колле</w:t>
            </w:r>
            <w:r>
              <w:rPr>
                <w:sz w:val="24"/>
                <w:szCs w:val="24"/>
              </w:rPr>
              <w:t>гами и соци</w:t>
            </w:r>
            <w:r w:rsidRPr="00735F92">
              <w:rPr>
                <w:sz w:val="24"/>
                <w:szCs w:val="24"/>
              </w:rPr>
              <w:t>альными партне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35F92" w:rsidRDefault="00735F92" w:rsidP="00577F1E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  <w:p w:rsidR="00735F92" w:rsidRDefault="00577F1E" w:rsidP="00577F1E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  <w:r w:rsidR="00735F92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B11E75" w:rsidRPr="000E349E" w:rsidRDefault="00735F92" w:rsidP="00577F1E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9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Осуществлять профессиональную деятельность в условиях обновления ее це</w:t>
            </w:r>
            <w:r>
              <w:rPr>
                <w:sz w:val="24"/>
                <w:szCs w:val="24"/>
              </w:rPr>
              <w:t>лей, содержа</w:t>
            </w:r>
            <w:r w:rsidRPr="00735F92">
              <w:rPr>
                <w:sz w:val="24"/>
                <w:szCs w:val="24"/>
              </w:rPr>
              <w:t>ния, смены технологий</w:t>
            </w:r>
          </w:p>
        </w:tc>
        <w:tc>
          <w:tcPr>
            <w:tcW w:w="3295" w:type="dxa"/>
          </w:tcPr>
          <w:p w:rsidR="000E2DA5" w:rsidRPr="000E349E" w:rsidRDefault="009B1A56" w:rsidP="00A77E69">
            <w:pPr>
              <w:rPr>
                <w:rFonts w:eastAsia="Times New Roman"/>
                <w:sz w:val="24"/>
                <w:szCs w:val="24"/>
              </w:rPr>
            </w:pPr>
            <w:r w:rsidRPr="009B1A56">
              <w:rPr>
                <w:sz w:val="24"/>
                <w:szCs w:val="24"/>
              </w:rPr>
              <w:t>И</w:t>
            </w:r>
            <w:r>
              <w:rPr>
                <w:sz w:val="24"/>
                <w:szCs w:val="24"/>
              </w:rPr>
              <w:t>спользует</w:t>
            </w:r>
            <w:r w:rsidRPr="009B1A56">
              <w:rPr>
                <w:sz w:val="24"/>
                <w:szCs w:val="24"/>
              </w:rPr>
              <w:t xml:space="preserve"> приобретенные знания и умения в практической деятельности и в повседневной жизни для практических расчетов по формулам, включая формулы, содержащие степени, радикалы, логарифмы и тригонометрические функции, используя при необходимости справочные материалы и простейшие вычислительные устройства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9B1A56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t>У5:</w:t>
            </w:r>
            <w:r w:rsidRPr="000E349E">
              <w:rPr>
                <w:rFonts w:eastAsia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>Определять значение функции по значению аргумента при различных способах задания функции</w:t>
            </w:r>
            <w:r w:rsidR="009B1A56" w:rsidRPr="00B11E7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0E349E" w:rsidRDefault="00577F1E" w:rsidP="00577F1E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0E349E" w:rsidRDefault="009B1A56" w:rsidP="00A77E69">
            <w:pPr>
              <w:rPr>
                <w:rFonts w:eastAsia="Times New Roman"/>
                <w:sz w:val="24"/>
                <w:szCs w:val="24"/>
              </w:rPr>
            </w:pPr>
            <w:r w:rsidRPr="009B1A56">
              <w:rPr>
                <w:sz w:val="24"/>
                <w:szCs w:val="24"/>
              </w:rPr>
              <w:t>О</w:t>
            </w:r>
            <w:r>
              <w:rPr>
                <w:sz w:val="24"/>
                <w:szCs w:val="24"/>
              </w:rPr>
              <w:t>пределяет</w:t>
            </w:r>
            <w:r w:rsidRPr="009B1A56">
              <w:rPr>
                <w:sz w:val="24"/>
                <w:szCs w:val="24"/>
              </w:rPr>
              <w:t xml:space="preserve"> значение функции по значению аргумента при различных способах задания функции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rPr>
                <w:rFonts w:eastAsia="Times New Roman"/>
                <w:spacing w:val="1"/>
                <w:sz w:val="24"/>
                <w:szCs w:val="24"/>
              </w:rPr>
            </w:pPr>
            <w:r w:rsidRPr="00C95F6D">
              <w:rPr>
                <w:rFonts w:eastAsia="Times New Roman"/>
                <w:b/>
                <w:sz w:val="24"/>
                <w:szCs w:val="24"/>
              </w:rPr>
              <w:t>У6:</w:t>
            </w:r>
            <w:r w:rsidRPr="000E349E">
              <w:rPr>
                <w:rFonts w:eastAsia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sz w:val="24"/>
                <w:szCs w:val="24"/>
              </w:rPr>
              <w:t>Строить графики изученных функций</w:t>
            </w:r>
          </w:p>
          <w:p w:rsid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843DE4" w:rsidRPr="00843DE4" w:rsidRDefault="00577F1E" w:rsidP="00577F1E">
            <w:pPr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0E349E" w:rsidRDefault="009B1A56" w:rsidP="00A77E69">
            <w:pPr>
              <w:rPr>
                <w:rFonts w:eastAsia="Times New Roman"/>
                <w:sz w:val="24"/>
                <w:szCs w:val="24"/>
              </w:rPr>
            </w:pPr>
            <w:r w:rsidRPr="009B1A56">
              <w:rPr>
                <w:sz w:val="24"/>
                <w:szCs w:val="24"/>
              </w:rPr>
              <w:t>С</w:t>
            </w:r>
            <w:r>
              <w:rPr>
                <w:sz w:val="24"/>
                <w:szCs w:val="24"/>
              </w:rPr>
              <w:t>троит</w:t>
            </w:r>
            <w:r w:rsidRPr="009B1A56">
              <w:rPr>
                <w:sz w:val="24"/>
                <w:szCs w:val="24"/>
              </w:rPr>
              <w:t xml:space="preserve"> графики изученных функций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t>У7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rFonts w:ascii="Times New Roman" w:hAnsi="Times New Roman" w:cs="Times New Roman"/>
                <w:sz w:val="24"/>
                <w:szCs w:val="24"/>
              </w:rPr>
              <w:t>Описывать по графику и в простейших случаях по формуле поведение и свойства функций, находить по графику функции наибольшие и наименьшие значения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8E1D05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9B1A56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9B1A56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исывает</w:t>
            </w:r>
            <w:r w:rsidRPr="009B1A56">
              <w:rPr>
                <w:rFonts w:ascii="Times New Roman" w:hAnsi="Times New Roman" w:cs="Times New Roman"/>
                <w:sz w:val="24"/>
                <w:szCs w:val="24"/>
              </w:rPr>
              <w:t xml:space="preserve"> по графику и в простейших случаях по формуле поведе</w:t>
            </w:r>
            <w:r w:rsidR="00735F92">
              <w:rPr>
                <w:rFonts w:ascii="Times New Roman" w:hAnsi="Times New Roman" w:cs="Times New Roman"/>
                <w:sz w:val="24"/>
                <w:szCs w:val="24"/>
              </w:rPr>
              <w:t>ние и свойства функций, находит</w:t>
            </w:r>
            <w:r w:rsidRPr="009B1A56">
              <w:rPr>
                <w:rFonts w:ascii="Times New Roman" w:hAnsi="Times New Roman" w:cs="Times New Roman"/>
                <w:sz w:val="24"/>
                <w:szCs w:val="24"/>
              </w:rPr>
              <w:t xml:space="preserve"> по графику функции наибольшие и наименьшие значения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t>У8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B1A56" w:rsidRPr="009B1A56">
              <w:rPr>
                <w:rFonts w:ascii="Times New Roman" w:hAnsi="Times New Roman" w:cs="Times New Roman"/>
                <w:sz w:val="24"/>
                <w:szCs w:val="24"/>
              </w:rPr>
              <w:t>Решать уравнения, простейшие системы уравнений, неравенства, используя свойства функций и их графиков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B11E75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9B1A56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9B1A56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шает</w:t>
            </w:r>
            <w:r w:rsidRPr="009B1A56">
              <w:rPr>
                <w:rFonts w:ascii="Times New Roman" w:hAnsi="Times New Roman" w:cs="Times New Roman"/>
                <w:sz w:val="24"/>
                <w:szCs w:val="24"/>
              </w:rPr>
              <w:t xml:space="preserve"> уравнения, простейшие системы уравнений, неравенства, используя свойства функций и их графиков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433D60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b/>
                <w:sz w:val="24"/>
                <w:szCs w:val="24"/>
              </w:rPr>
              <w:t>У9:</w:t>
            </w:r>
            <w:r>
              <w:rPr>
                <w:sz w:val="24"/>
                <w:szCs w:val="24"/>
              </w:rPr>
              <w:t xml:space="preserve"> </w:t>
            </w:r>
            <w:r w:rsidR="00433D60" w:rsidRPr="00433D60">
              <w:rPr>
                <w:sz w:val="24"/>
                <w:szCs w:val="24"/>
              </w:rPr>
              <w:t>Использовать приобретенные знания и умения в практической деятельности и в повседневной жизни для описания с помощью функций различных зависимостей, представления их графически, интерпретации графиков</w:t>
            </w:r>
            <w:r w:rsidR="00433D60" w:rsidRPr="008E1D0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оей будущей профессии, проявлять к ней устойчивый ин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рганизовывать собственную деятельность, определять методы решения профессиональных задач, оценивать их эффективность и качество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ценивать риски и принимать решения в нестандартных ситуациях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рмационно-коммуникационные технологии для совершенствования профессиональной деятель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овать с руководством, колле</w:t>
            </w:r>
            <w:r>
              <w:rPr>
                <w:sz w:val="24"/>
                <w:szCs w:val="24"/>
              </w:rPr>
              <w:t>гами и соци</w:t>
            </w:r>
            <w:r w:rsidRPr="00735F92">
              <w:rPr>
                <w:sz w:val="24"/>
                <w:szCs w:val="24"/>
              </w:rPr>
              <w:t>альными партне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  <w:p w:rsidR="00790602" w:rsidRDefault="00790602" w:rsidP="00790602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  <w:r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B11E75" w:rsidRPr="00790602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9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</w:tc>
        <w:tc>
          <w:tcPr>
            <w:tcW w:w="3295" w:type="dxa"/>
          </w:tcPr>
          <w:p w:rsidR="000E2DA5" w:rsidRPr="002569F0" w:rsidRDefault="00433D60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пользует</w:t>
            </w: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 xml:space="preserve"> приобретенные знания и умения в практической деятельности и в повседневной жизни для описания с помощью функций различных зависимостей, представления их графически, интерпретации графиков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t>У10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Решать рациональные, показательные и логарифмические уравнения и неравенства, простейшие иррациональные и тригонометрические уравнения, их системы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0E2DA5" w:rsidP="00433D60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ша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рациональные, показательные и логарифмические уравнения и неравенства, простейшие иррациональные и тригонометрические уравнения, их системы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t>У11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Составлять уравнения и неравенства по условию задачи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843DE4" w:rsidRPr="009A2A2E" w:rsidRDefault="00577F1E" w:rsidP="00577F1E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433D60" w:rsidP="00433D60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ставляет</w:t>
            </w: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 xml:space="preserve"> уравнения и неравенства по условию задачи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t>У12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Использовать для приближенного решения уравнений и неравенств графический метод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433D60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>Использовать для приближенного решения уравнений и неравенств графический метод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433D60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b/>
                <w:sz w:val="24"/>
                <w:szCs w:val="24"/>
              </w:rPr>
              <w:t>У13:</w:t>
            </w:r>
            <w:r>
              <w:rPr>
                <w:sz w:val="24"/>
                <w:szCs w:val="24"/>
              </w:rPr>
              <w:t xml:space="preserve"> </w:t>
            </w:r>
            <w:r w:rsidR="00433D60" w:rsidRPr="00433D60">
              <w:rPr>
                <w:sz w:val="24"/>
                <w:szCs w:val="24"/>
              </w:rPr>
              <w:t>Изображать на координатной плоскости множества решений простейших уравнений и их систем</w:t>
            </w:r>
            <w:r w:rsidR="00433D60" w:rsidRPr="008E1D0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433D60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ображает</w:t>
            </w: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 xml:space="preserve"> на координатной плоскости множества решений простейших уравнений и их систем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t>У14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Использовать приобретенные знания и умения в практической деятельности и в повседневной жизни для построения и исследования простейших математических моделей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оей будущей профессии, проявлять к ней устойчивый ин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рганизовывать собственную деятельность, определять методы решения профессиональных задач, оценивать их эффективность и качество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ценивать риски и принимать решения в нестандартных ситуациях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рмационно-коммуникационные технологии для совершенствования профессиональной деятель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овать с руководством, колле</w:t>
            </w:r>
            <w:r>
              <w:rPr>
                <w:sz w:val="24"/>
                <w:szCs w:val="24"/>
              </w:rPr>
              <w:t>гами и соци</w:t>
            </w:r>
            <w:r w:rsidRPr="00735F92">
              <w:rPr>
                <w:sz w:val="24"/>
                <w:szCs w:val="24"/>
              </w:rPr>
              <w:t>альными партне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  <w:p w:rsidR="00790602" w:rsidRDefault="00790602" w:rsidP="00790602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  <w:r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B11E75" w:rsidRPr="002569F0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9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</w:tc>
        <w:tc>
          <w:tcPr>
            <w:tcW w:w="3295" w:type="dxa"/>
          </w:tcPr>
          <w:p w:rsidR="000E2DA5" w:rsidRPr="002569F0" w:rsidRDefault="00433D60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пользует</w:t>
            </w: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 xml:space="preserve"> приобретенные знания и умения в практической деятельности и в повседневной жизни для построения и исследования простейших математических моделей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t>У15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33D60" w:rsidRPr="00433D60">
              <w:rPr>
                <w:rFonts w:ascii="Times New Roman" w:hAnsi="Times New Roman" w:cs="Times New Roman"/>
                <w:sz w:val="24"/>
                <w:szCs w:val="24"/>
              </w:rPr>
              <w:t>Решать простейшие комбинаторные задачи методом перебора, а также с использованием известных формул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433D60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шает</w:t>
            </w:r>
            <w:r w:rsidRPr="00433D60">
              <w:rPr>
                <w:rFonts w:ascii="Times New Roman" w:hAnsi="Times New Roman" w:cs="Times New Roman"/>
                <w:sz w:val="24"/>
                <w:szCs w:val="24"/>
              </w:rPr>
              <w:t xml:space="preserve"> простейшие комбинаторные задачи методом перебора, а также с использованием известных формул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t>У16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Вычислять в простейших случаях вероятности событий на основе подсчета числа исходов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числя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в простейших случаях вероятности событий на основе подсчета числа исходов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C95F6D">
              <w:rPr>
                <w:rFonts w:ascii="Times New Roman" w:hAnsi="Times New Roman" w:cs="Times New Roman"/>
                <w:b/>
                <w:sz w:val="24"/>
                <w:szCs w:val="24"/>
              </w:rPr>
              <w:t>У17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Использовать приобретенные знания и умения в практической деятельности и в повседневной жизни для анализа реальных числовых данных, представленных в виде диаграмм, графиков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оей будущей профессии, проявлять к ней устойчивый ин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рганизовывать собственную деятельность, определять методы решения профессиональных задач, оценивать их эффективность и качество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ценивать риски и принимать решения в нестандартных ситуациях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рмационно-коммуникационные технологии для совершенствования профессиональной деятель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овать с руководством, колле</w:t>
            </w:r>
            <w:r>
              <w:rPr>
                <w:sz w:val="24"/>
                <w:szCs w:val="24"/>
              </w:rPr>
              <w:t>гами и соци</w:t>
            </w:r>
            <w:r w:rsidRPr="00735F92">
              <w:rPr>
                <w:sz w:val="24"/>
                <w:szCs w:val="24"/>
              </w:rPr>
              <w:t>альными партне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  <w:p w:rsidR="00790602" w:rsidRDefault="00790602" w:rsidP="00790602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  <w:r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B11E75" w:rsidRPr="002569F0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9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спользу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приобретенные знания и умения в практической деятельности и в повседневной жизни для анализа реальных числовых данных, представленных в виде диаграмм, графиков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871BD6" w:rsidRDefault="000E2DA5" w:rsidP="009A2A2E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b/>
                <w:sz w:val="24"/>
                <w:szCs w:val="24"/>
              </w:rPr>
              <w:t>У18:</w:t>
            </w:r>
            <w:r>
              <w:rPr>
                <w:sz w:val="24"/>
                <w:szCs w:val="24"/>
              </w:rPr>
              <w:t xml:space="preserve"> </w:t>
            </w:r>
            <w:r w:rsidR="00871BD6" w:rsidRPr="00871BD6">
              <w:rPr>
                <w:sz w:val="24"/>
                <w:szCs w:val="24"/>
              </w:rPr>
              <w:t>Вычислять производные и первообразные элементарных функций, используя справочные материалы</w:t>
            </w:r>
            <w:r w:rsidR="00871BD6" w:rsidRPr="000E2DA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843DE4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числяе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производные и первообразные элемен-тарных функций, используя справочные материалы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871BD6" w:rsidRDefault="000E2DA5" w:rsidP="008E1D05">
            <w:pPr>
              <w:tabs>
                <w:tab w:val="left" w:pos="1140"/>
              </w:tabs>
            </w:pPr>
            <w:r w:rsidRPr="00C95F6D">
              <w:rPr>
                <w:b/>
                <w:sz w:val="24"/>
                <w:szCs w:val="24"/>
              </w:rPr>
              <w:t>У19:</w:t>
            </w:r>
            <w:r>
              <w:rPr>
                <w:sz w:val="24"/>
                <w:szCs w:val="24"/>
              </w:rPr>
              <w:t xml:space="preserve"> </w:t>
            </w:r>
            <w:r w:rsidR="00871BD6" w:rsidRPr="00871BD6">
              <w:rPr>
                <w:sz w:val="24"/>
                <w:szCs w:val="24"/>
              </w:rPr>
              <w:t>Исследовать в простейших случаях функции на монотонность, находить наибольшие и наименьшие значения функций, строить графики многочленов и простейших рациональных функций с использованием аппарата математического анализа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сследуе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в простейших случаях функции на мо-нотонность, находить наи-большие и наим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ьшие зна-чения функций, строи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гра-фики многочленов и про-стейших рациональных функций с использованием аппарата математического анализа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871BD6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C95F6D">
              <w:rPr>
                <w:b/>
                <w:sz w:val="24"/>
                <w:szCs w:val="24"/>
              </w:rPr>
              <w:t>У20:</w:t>
            </w:r>
            <w:r>
              <w:rPr>
                <w:sz w:val="24"/>
                <w:szCs w:val="24"/>
              </w:rPr>
              <w:t xml:space="preserve"> </w:t>
            </w:r>
            <w:r w:rsidR="00871BD6" w:rsidRPr="00871BD6">
              <w:rPr>
                <w:sz w:val="24"/>
                <w:szCs w:val="24"/>
              </w:rPr>
              <w:t>Вычислять в простейших случаях площади с использованием первообразной</w:t>
            </w:r>
            <w:r w:rsidR="00871BD6" w:rsidRPr="008E1D0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>ычисл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77F1E" w:rsidRPr="00577F1E">
              <w:rPr>
                <w:rFonts w:ascii="Times New Roman" w:hAnsi="Times New Roman" w:cs="Times New Roman"/>
                <w:sz w:val="24"/>
                <w:szCs w:val="24"/>
              </w:rPr>
              <w:t>в простейших случаях площади с использованием первообразной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1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Использовать приобретенные знания и умения в практической деятельности и в повседневной жизни для решения прикладных задач, в том числе социально-экономических и физических, на наибольшие и наименьшие значения, на нахождение скорости и ускорения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оей будущей профессии, проявлять к ней устойчивый ин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рганизовывать собственную деятельность, определять методы решения профессиональных задач, оценивать их эффективность и качество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ценивать риски и принимать решения в нестандартных ситуациях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рмационно-коммуникационные технологии для совершенствования профессиональной деятель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овать с руководством, колле</w:t>
            </w:r>
            <w:r>
              <w:rPr>
                <w:sz w:val="24"/>
                <w:szCs w:val="24"/>
              </w:rPr>
              <w:t>гами и соци</w:t>
            </w:r>
            <w:r w:rsidRPr="00735F92">
              <w:rPr>
                <w:sz w:val="24"/>
                <w:szCs w:val="24"/>
              </w:rPr>
              <w:t>альными партне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  <w:p w:rsidR="00790602" w:rsidRDefault="00790602" w:rsidP="00790602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  <w:r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843DE4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9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  <w:p w:rsidR="00790602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 xml:space="preserve">ОК </w:t>
            </w: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10</w:t>
            </w: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илактику травматизма, обеспечивать охрану жизни и здоровья детей</w:t>
            </w:r>
          </w:p>
          <w:p w:rsidR="00790602" w:rsidRPr="002569F0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 xml:space="preserve">ОК </w:t>
            </w: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11</w:t>
            </w: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Строить профессиональную деятельность с соблюдением регулирующих ее правовых норм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>спольз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77F1E" w:rsidRPr="00871BD6">
              <w:rPr>
                <w:rFonts w:ascii="Times New Roman" w:hAnsi="Times New Roman" w:cs="Times New Roman"/>
                <w:sz w:val="24"/>
                <w:szCs w:val="24"/>
              </w:rPr>
              <w:t>приобретенные знания и умения в практической деятельности и в повседневной жизни для решения прикладных задач, в том числе социально-экономических и физических, на наибольшие и наименьшие значения, на нахождение скорости и ускорения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2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Распознавать на чертежах и моделях пространственные формы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спозна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на чертежах и моделях пространственные формы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3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Описывать взаимное расположение прямых и плоскостей в пространстве, аргументировать свои суждения об этом расположении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ыва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взаимное расположение прямых и плоскост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 в пространстве, аргументиру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свои суждения об этом расположении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871BD6" w:rsidRDefault="000E2DA5" w:rsidP="009A2A2E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07791C">
              <w:rPr>
                <w:b/>
                <w:sz w:val="24"/>
                <w:szCs w:val="24"/>
              </w:rPr>
              <w:t>У24:</w:t>
            </w:r>
            <w:r>
              <w:rPr>
                <w:sz w:val="24"/>
                <w:szCs w:val="24"/>
              </w:rPr>
              <w:t xml:space="preserve"> </w:t>
            </w:r>
            <w:r w:rsidR="00871BD6" w:rsidRPr="00871BD6">
              <w:rPr>
                <w:sz w:val="24"/>
                <w:szCs w:val="24"/>
              </w:rPr>
              <w:t>Анализировать в простейших случаях взаимное расположение объектов в пространстве</w:t>
            </w:r>
            <w:r w:rsidR="00871BD6" w:rsidRPr="00C264B9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9A2A2E" w:rsidRDefault="00577F1E" w:rsidP="00577F1E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577F1E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нализируе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в простейших случаях взаимное расположение объектов в пространстве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871BD6" w:rsidRDefault="000E2DA5" w:rsidP="008E1D05">
            <w:pPr>
              <w:tabs>
                <w:tab w:val="left" w:pos="1140"/>
              </w:tabs>
              <w:rPr>
                <w:rFonts w:eastAsia="Times New Roman"/>
                <w:b/>
                <w:spacing w:val="1"/>
                <w:sz w:val="24"/>
                <w:szCs w:val="24"/>
              </w:rPr>
            </w:pPr>
            <w:r w:rsidRPr="0007791C">
              <w:rPr>
                <w:b/>
                <w:sz w:val="24"/>
                <w:szCs w:val="24"/>
              </w:rPr>
              <w:t>У25:</w:t>
            </w:r>
            <w:r>
              <w:rPr>
                <w:sz w:val="24"/>
                <w:szCs w:val="24"/>
              </w:rPr>
              <w:t xml:space="preserve"> </w:t>
            </w:r>
            <w:r w:rsidR="00871BD6" w:rsidRPr="00871BD6">
              <w:rPr>
                <w:sz w:val="24"/>
                <w:szCs w:val="24"/>
              </w:rPr>
              <w:t>Изображать основные многогранники и круглые тела, выполнять чертежи по условиям задач</w:t>
            </w:r>
            <w:r w:rsidR="00871BD6" w:rsidRPr="008E1D05"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577F1E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ображае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основные многог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нники и круглые тела, выполняет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 xml:space="preserve"> чертежи по условиям задач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6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Строить простейшие сечения куба, призмы, пирамиды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ои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простейшие сечения куба, призмы, пирамиды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7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Решать планиметрические и простейшие стереометрические задачи на нахождение геометрических величин (длин, углов, площадей, объемов)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577F1E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шае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планиметрические и простейшие стереометрические задачи на нахождение геометрических величин (длин, углов, площадей, объемов)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8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Использовать при решении стереометрических задач планиметрические факты и методы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843DE4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спользу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77F1E" w:rsidRPr="00871BD6">
              <w:rPr>
                <w:rFonts w:ascii="Times New Roman" w:hAnsi="Times New Roman" w:cs="Times New Roman"/>
                <w:sz w:val="24"/>
                <w:szCs w:val="24"/>
              </w:rPr>
              <w:t>при решении стереометрических задач планиметрические факты и методы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29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Проводить доказательные рассуждения в ходе решения задач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871BD6" w:rsidRDefault="00871BD6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оводит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доказательные рассуждения в ходе решения задач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30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Использовать приобретенные знания и умения в практической деятельности и в повседневной жизни для исследования (моделирования) несложных практических ситуаций на основе изученных формул и свойств фигур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1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>Понимать сущность и социальную значимость своей будущей профессии, проявлять к ней устойчивый интерес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2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рганизовывать собственную деятельность, определять методы решения профессиональных задач, оценивать их эффективность и качество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3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rFonts w:eastAsia="Times New Roman"/>
                <w:spacing w:val="1"/>
                <w:sz w:val="24"/>
                <w:szCs w:val="24"/>
              </w:rPr>
              <w:t xml:space="preserve">Оценивать риски и принимать решения в нестандартных ситуациях </w:t>
            </w:r>
          </w:p>
          <w:p w:rsidR="00790602" w:rsidRDefault="00790602" w:rsidP="00790602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4</w:t>
            </w:r>
            <w:r w:rsidRPr="00B11E75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rFonts w:eastAsia="Times New Roman"/>
                <w:spacing w:val="1"/>
                <w:sz w:val="24"/>
                <w:szCs w:val="24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5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Использовать информационно-коммуникационные технологии для совершенствования профессиональной деятельност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6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Работать в коллективе и команде, взаимодействовать с руководством, колле</w:t>
            </w:r>
            <w:r>
              <w:rPr>
                <w:sz w:val="24"/>
                <w:szCs w:val="24"/>
              </w:rPr>
              <w:t>гами и соци</w:t>
            </w:r>
            <w:r w:rsidRPr="00735F92">
              <w:rPr>
                <w:sz w:val="24"/>
                <w:szCs w:val="24"/>
              </w:rPr>
              <w:t>альными партнерами</w:t>
            </w:r>
            <w:r w:rsidRPr="009B1A56">
              <w:rPr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rPr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7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735F92">
              <w:rPr>
                <w:sz w:val="24"/>
                <w:szCs w:val="24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  <w:p w:rsidR="00790602" w:rsidRDefault="00790602" w:rsidP="00790602">
            <w:pPr>
              <w:rPr>
                <w:rFonts w:eastAsia="Times New Roman"/>
                <w:b/>
                <w:spacing w:val="1"/>
                <w:sz w:val="24"/>
                <w:szCs w:val="24"/>
              </w:rPr>
            </w:pPr>
            <w:r>
              <w:rPr>
                <w:rFonts w:eastAsia="Times New Roman"/>
                <w:b/>
                <w:spacing w:val="1"/>
                <w:sz w:val="24"/>
                <w:szCs w:val="24"/>
              </w:rPr>
              <w:t>ОК 8</w:t>
            </w:r>
            <w:r w:rsidRPr="00C264B9">
              <w:rPr>
                <w:rFonts w:eastAsia="Times New Roman"/>
                <w:b/>
                <w:spacing w:val="1"/>
                <w:sz w:val="24"/>
                <w:szCs w:val="24"/>
              </w:rPr>
              <w:t>:</w:t>
            </w:r>
            <w:r>
              <w:rPr>
                <w:rFonts w:eastAsia="Times New Roman"/>
                <w:spacing w:val="1"/>
                <w:sz w:val="24"/>
                <w:szCs w:val="24"/>
              </w:rPr>
              <w:t xml:space="preserve"> </w:t>
            </w:r>
            <w:r w:rsidRPr="009B1A56">
              <w:rPr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  <w:r>
              <w:rPr>
                <w:rFonts w:eastAsia="Times New Roman"/>
                <w:b/>
                <w:spacing w:val="1"/>
                <w:sz w:val="24"/>
                <w:szCs w:val="24"/>
              </w:rPr>
              <w:t xml:space="preserve"> </w:t>
            </w:r>
          </w:p>
          <w:p w:rsidR="00790602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9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  <w:p w:rsidR="00790602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 xml:space="preserve">ОК </w:t>
            </w: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10</w:t>
            </w: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Осуществлять профилактику травматизма, обеспечивать охрану жизни и здоровья детей</w:t>
            </w:r>
          </w:p>
          <w:p w:rsidR="00B11E75" w:rsidRPr="002569F0" w:rsidRDefault="00790602" w:rsidP="00790602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 xml:space="preserve">ОК </w:t>
            </w: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11</w:t>
            </w:r>
            <w:r w:rsidRPr="00790602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:</w:t>
            </w:r>
            <w:r w:rsidRPr="00790602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790602">
              <w:rPr>
                <w:rFonts w:ascii="Times New Roman" w:hAnsi="Times New Roman" w:cs="Times New Roman"/>
                <w:sz w:val="24"/>
                <w:szCs w:val="24"/>
              </w:rPr>
              <w:t>Строить профессиональную деятельность с соблюдением регулирующих ее правовых норм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="00871BD6">
              <w:rPr>
                <w:rFonts w:ascii="Times New Roman" w:hAnsi="Times New Roman" w:cs="Times New Roman"/>
                <w:sz w:val="24"/>
                <w:szCs w:val="24"/>
              </w:rPr>
              <w:t xml:space="preserve">спользует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приобретенные знания и умения в практической деятельности и в повседневной жизни для исследования (моделирования) несложных практических ситуаций на основе изученных формул и свойств фигур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07791C">
              <w:rPr>
                <w:rFonts w:ascii="Times New Roman" w:hAnsi="Times New Roman" w:cs="Times New Roman"/>
                <w:b/>
                <w:sz w:val="24"/>
                <w:szCs w:val="24"/>
              </w:rPr>
              <w:t>У31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Вычисления объемов и площадей поверхностей пространственных тел при решении практических задач, используя при необходимости справочники и вычислительные устройства</w:t>
            </w:r>
          </w:p>
          <w:p w:rsidR="00577F1E" w:rsidRPr="00577F1E" w:rsidRDefault="00577F1E" w:rsidP="00577F1E">
            <w:pPr>
              <w:tabs>
                <w:tab w:val="left" w:pos="1140"/>
              </w:tabs>
              <w:rPr>
                <w:rFonts w:eastAsia="Times New Roman"/>
                <w:spacing w:val="1"/>
                <w:sz w:val="24"/>
                <w:szCs w:val="24"/>
              </w:rPr>
            </w:pPr>
            <w:r w:rsidRPr="00577F1E">
              <w:rPr>
                <w:rFonts w:eastAsia="Times New Roman"/>
                <w:b/>
                <w:spacing w:val="1"/>
                <w:sz w:val="24"/>
                <w:szCs w:val="24"/>
              </w:rPr>
              <w:t>ОК 4:</w:t>
            </w:r>
            <w:r w:rsidRPr="00577F1E">
              <w:rPr>
                <w:rFonts w:eastAsia="Times New Roman"/>
                <w:spacing w:val="1"/>
                <w:sz w:val="24"/>
                <w:szCs w:val="24"/>
              </w:rPr>
              <w:t xml:space="preserve"> 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  <w:p w:rsidR="00B11E75" w:rsidRPr="002569F0" w:rsidRDefault="00577F1E" w:rsidP="00577F1E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577F1E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 8:</w:t>
            </w:r>
            <w:r w:rsidRPr="00577F1E"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577F1E">
              <w:rPr>
                <w:rFonts w:ascii="Times New Roman" w:hAnsi="Times New Roman" w:cs="Times New Roman"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  <w:tc>
          <w:tcPr>
            <w:tcW w:w="3295" w:type="dxa"/>
          </w:tcPr>
          <w:p w:rsidR="000E2DA5" w:rsidRPr="002569F0" w:rsidRDefault="00871BD6" w:rsidP="00871BD6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ычисляет объемы</w:t>
            </w:r>
            <w:r w:rsidRPr="00871BD6">
              <w:rPr>
                <w:rFonts w:ascii="Times New Roman" w:hAnsi="Times New Roman" w:cs="Times New Roman"/>
                <w:sz w:val="24"/>
                <w:szCs w:val="24"/>
              </w:rPr>
              <w:t xml:space="preserve"> и площадей поверхностей пространственных тел при решении практических задач, используя при необходимости справочники и вычислительные устройства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A77E69">
        <w:tc>
          <w:tcPr>
            <w:tcW w:w="9884" w:type="dxa"/>
            <w:gridSpan w:val="3"/>
          </w:tcPr>
          <w:p w:rsidR="000E2DA5" w:rsidRPr="00601601" w:rsidRDefault="000E2DA5" w:rsidP="000E2DA5">
            <w:pPr>
              <w:rPr>
                <w:rFonts w:eastAsia="Times New Roman"/>
                <w:sz w:val="28"/>
                <w:szCs w:val="28"/>
              </w:rPr>
            </w:pPr>
            <w:r w:rsidRPr="00601601">
              <w:rPr>
                <w:b/>
                <w:sz w:val="24"/>
                <w:szCs w:val="24"/>
              </w:rPr>
              <w:t>Знать:</w:t>
            </w:r>
          </w:p>
        </w:tc>
      </w:tr>
      <w:tr w:rsidR="000E2DA5" w:rsidTr="000E349E">
        <w:tc>
          <w:tcPr>
            <w:tcW w:w="3294" w:type="dxa"/>
          </w:tcPr>
          <w:p w:rsidR="000E2DA5" w:rsidRPr="002569F0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601601">
              <w:rPr>
                <w:rFonts w:ascii="Times New Roman" w:hAnsi="Times New Roman" w:cs="Times New Roman"/>
                <w:b/>
                <w:sz w:val="24"/>
                <w:szCs w:val="24"/>
              </w:rPr>
              <w:t>З1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Значение математической науки для решения задач, возникающих в теории и практике, широту и в то же время ограниченность применения математических методов к анализу и исследованию процессов и явлений в природе и обществе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начение математической науки для решения задач, возникающих в теории и практике, широту и в то же время ограниченность применения математических методов к анализу и исследованию процессов и явлений в природе и обществе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Pr="002569F0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517A6">
              <w:rPr>
                <w:rFonts w:ascii="Times New Roman" w:hAnsi="Times New Roman" w:cs="Times New Roman"/>
                <w:b/>
                <w:sz w:val="24"/>
                <w:szCs w:val="24"/>
              </w:rPr>
              <w:t>З2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Значение практики и вопросов, возникающих в самой математике для формирования и развития математической науки, историю развития понятия числа, создания математического анализа, возникновения и развития геометрии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начение практики и вопросов, возникающих в самой математике для формирования и развития математической науки, историю развития понятия числа, создания математического анализа, возникновения и развития геометрии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Pr="002569F0" w:rsidRDefault="000E2DA5" w:rsidP="00ED48A5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517A6">
              <w:rPr>
                <w:rFonts w:ascii="Times New Roman" w:hAnsi="Times New Roman" w:cs="Times New Roman"/>
                <w:b/>
                <w:sz w:val="24"/>
                <w:szCs w:val="24"/>
              </w:rPr>
              <w:t>З3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Универсальный характер законов логики математических рассуждений, их применимость во всех областях человеческой деятельности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ниверсальный характер законов логики математических рассуждений, их применимость во всех областях человеческой деятельности</w:t>
            </w:r>
          </w:p>
        </w:tc>
        <w:tc>
          <w:tcPr>
            <w:tcW w:w="3295" w:type="dxa"/>
          </w:tcPr>
          <w:p w:rsidR="000E2DA5" w:rsidRDefault="000E2DA5" w:rsidP="000E2DA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  <w:tr w:rsidR="000E2DA5" w:rsidTr="000E349E">
        <w:tc>
          <w:tcPr>
            <w:tcW w:w="3294" w:type="dxa"/>
          </w:tcPr>
          <w:p w:rsidR="000E2DA5" w:rsidRPr="002569F0" w:rsidRDefault="000E2DA5" w:rsidP="007517A6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7517A6">
              <w:rPr>
                <w:rFonts w:ascii="Times New Roman" w:hAnsi="Times New Roman" w:cs="Times New Roman"/>
                <w:b/>
                <w:sz w:val="24"/>
                <w:szCs w:val="24"/>
              </w:rPr>
              <w:t>З4: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Вероятностный характер различных процессов окружающего мира</w:t>
            </w:r>
          </w:p>
        </w:tc>
        <w:tc>
          <w:tcPr>
            <w:tcW w:w="3295" w:type="dxa"/>
          </w:tcPr>
          <w:p w:rsidR="000E2DA5" w:rsidRPr="002569F0" w:rsidRDefault="000E2DA5" w:rsidP="00A77E69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ет</w:t>
            </w:r>
            <w:r w:rsidRPr="002569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1BD6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871BD6" w:rsidRPr="00871BD6">
              <w:rPr>
                <w:rFonts w:ascii="Times New Roman" w:hAnsi="Times New Roman" w:cs="Times New Roman"/>
                <w:sz w:val="24"/>
                <w:szCs w:val="24"/>
              </w:rPr>
              <w:t>ероятностный характер различных процессов окружающего мира</w:t>
            </w:r>
          </w:p>
        </w:tc>
        <w:tc>
          <w:tcPr>
            <w:tcW w:w="3295" w:type="dxa"/>
          </w:tcPr>
          <w:p w:rsidR="000E2DA5" w:rsidRPr="003A46DD" w:rsidRDefault="000E2DA5" w:rsidP="000E2DA5">
            <w:pPr>
              <w:rPr>
                <w:szCs w:val="24"/>
              </w:rPr>
            </w:pPr>
            <w:r>
              <w:rPr>
                <w:szCs w:val="24"/>
              </w:rPr>
              <w:t xml:space="preserve">Устный опрос; оценка решения задач, </w:t>
            </w:r>
            <w:r w:rsidRPr="006303C9">
              <w:rPr>
                <w:szCs w:val="24"/>
              </w:rPr>
              <w:t>практиче</w:t>
            </w:r>
            <w:r>
              <w:rPr>
                <w:szCs w:val="24"/>
              </w:rPr>
              <w:t>ских и</w:t>
            </w:r>
            <w:r w:rsidRPr="006303C9">
              <w:rPr>
                <w:bCs/>
                <w:szCs w:val="24"/>
              </w:rPr>
              <w:t xml:space="preserve"> </w:t>
            </w:r>
            <w:r>
              <w:rPr>
                <w:bCs/>
                <w:szCs w:val="24"/>
              </w:rPr>
              <w:t>самостоятельных работ</w:t>
            </w:r>
          </w:p>
        </w:tc>
      </w:tr>
    </w:tbl>
    <w:p w:rsidR="00F57E59" w:rsidRDefault="00F57E59" w:rsidP="00735F92">
      <w:pPr>
        <w:rPr>
          <w:rFonts w:eastAsia="Times New Roman"/>
          <w:sz w:val="28"/>
          <w:szCs w:val="28"/>
        </w:rPr>
      </w:pPr>
    </w:p>
    <w:p w:rsidR="008B2039" w:rsidRDefault="008B2039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790602" w:rsidRDefault="00790602" w:rsidP="00D130FB">
      <w:pPr>
        <w:spacing w:line="163" w:lineRule="exact"/>
        <w:rPr>
          <w:sz w:val="20"/>
          <w:szCs w:val="20"/>
        </w:rPr>
      </w:pPr>
    </w:p>
    <w:p w:rsidR="008B2039" w:rsidRDefault="008B2039" w:rsidP="006F6F56">
      <w:pPr>
        <w:ind w:left="20" w:firstLine="406"/>
        <w:jc w:val="center"/>
        <w:rPr>
          <w:sz w:val="20"/>
          <w:szCs w:val="20"/>
        </w:rPr>
      </w:pPr>
      <w:r>
        <w:rPr>
          <w:rFonts w:eastAsia="Times New Roman"/>
          <w:b/>
          <w:bCs/>
          <w:sz w:val="28"/>
          <w:szCs w:val="28"/>
        </w:rPr>
        <w:t>3. Оценка освоения учебной дисциплины</w:t>
      </w:r>
    </w:p>
    <w:p w:rsidR="008B2039" w:rsidRDefault="008B2039" w:rsidP="008B2039">
      <w:pPr>
        <w:spacing w:line="160" w:lineRule="exact"/>
        <w:rPr>
          <w:sz w:val="20"/>
          <w:szCs w:val="20"/>
        </w:rPr>
      </w:pPr>
    </w:p>
    <w:p w:rsidR="008B2039" w:rsidRDefault="008B2039" w:rsidP="00C0385C">
      <w:pPr>
        <w:ind w:firstLine="426"/>
        <w:rPr>
          <w:sz w:val="20"/>
          <w:szCs w:val="20"/>
        </w:rPr>
      </w:pPr>
      <w:r>
        <w:rPr>
          <w:rFonts w:eastAsia="Times New Roman"/>
          <w:b/>
          <w:bCs/>
          <w:sz w:val="28"/>
          <w:szCs w:val="28"/>
        </w:rPr>
        <w:t>3.1. Формы и методы оценивания</w:t>
      </w:r>
    </w:p>
    <w:p w:rsidR="008B2039" w:rsidRDefault="008B2039" w:rsidP="00C0385C">
      <w:pPr>
        <w:spacing w:line="169" w:lineRule="exact"/>
        <w:ind w:firstLine="426"/>
        <w:rPr>
          <w:sz w:val="20"/>
          <w:szCs w:val="20"/>
        </w:rPr>
      </w:pPr>
    </w:p>
    <w:p w:rsidR="008B2039" w:rsidRDefault="008B2039" w:rsidP="00C0385C">
      <w:pPr>
        <w:spacing w:line="352" w:lineRule="auto"/>
        <w:ind w:firstLine="426"/>
        <w:jc w:val="both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 xml:space="preserve">Предметом оценки служат умения и знания, предусмотренные ФГОС по дисциплине </w:t>
      </w:r>
      <w:r w:rsidR="00247F64">
        <w:rPr>
          <w:rFonts w:eastAsia="Times New Roman"/>
          <w:iCs/>
          <w:sz w:val="28"/>
          <w:szCs w:val="28"/>
        </w:rPr>
        <w:t>ОУД</w:t>
      </w:r>
      <w:r w:rsidR="00BE2F08">
        <w:rPr>
          <w:rFonts w:eastAsia="Times New Roman"/>
          <w:iCs/>
          <w:sz w:val="28"/>
          <w:szCs w:val="28"/>
        </w:rPr>
        <w:t>Б</w:t>
      </w:r>
      <w:r w:rsidR="00247F64">
        <w:rPr>
          <w:rFonts w:eastAsia="Times New Roman"/>
          <w:iCs/>
          <w:sz w:val="28"/>
          <w:szCs w:val="28"/>
        </w:rPr>
        <w:t>.0</w:t>
      </w:r>
      <w:r w:rsidR="009D3475" w:rsidRPr="009D3475">
        <w:rPr>
          <w:rFonts w:eastAsia="Times New Roman"/>
          <w:iCs/>
          <w:sz w:val="28"/>
          <w:szCs w:val="28"/>
        </w:rPr>
        <w:t xml:space="preserve">3 </w:t>
      </w:r>
      <w:r w:rsidR="00247F64">
        <w:rPr>
          <w:rFonts w:eastAsia="Times New Roman"/>
          <w:iCs/>
          <w:sz w:val="28"/>
          <w:szCs w:val="28"/>
        </w:rPr>
        <w:t>Математика: алгебра и начала математического анализа; геометрия</w:t>
      </w:r>
      <w:r>
        <w:rPr>
          <w:rFonts w:eastAsia="Times New Roman"/>
          <w:sz w:val="28"/>
          <w:szCs w:val="28"/>
        </w:rPr>
        <w:t>, направленные на формирование общих и профессиональных компетенций.</w:t>
      </w:r>
    </w:p>
    <w:p w:rsidR="008B2039" w:rsidRDefault="008B2039" w:rsidP="008B2039">
      <w:pPr>
        <w:spacing w:line="200" w:lineRule="exact"/>
        <w:rPr>
          <w:sz w:val="20"/>
          <w:szCs w:val="20"/>
        </w:rPr>
      </w:pPr>
    </w:p>
    <w:p w:rsidR="009D3475" w:rsidRDefault="009D3475" w:rsidP="00D130FB">
      <w:pPr>
        <w:spacing w:line="163" w:lineRule="exact"/>
        <w:rPr>
          <w:sz w:val="20"/>
          <w:szCs w:val="20"/>
        </w:rPr>
        <w:sectPr w:rsidR="009D3475" w:rsidSect="00BE2F08">
          <w:footerReference w:type="default" r:id="rId9"/>
          <w:pgSz w:w="11906" w:h="16840"/>
          <w:pgMar w:top="1843" w:right="845" w:bottom="1140" w:left="993" w:header="0" w:footer="0" w:gutter="0"/>
          <w:pgNumType w:start="0"/>
          <w:cols w:space="720"/>
        </w:sectPr>
      </w:pPr>
    </w:p>
    <w:p w:rsidR="009D3475" w:rsidRPr="0058293B" w:rsidRDefault="009D3475" w:rsidP="009D3475">
      <w:pPr>
        <w:ind w:left="3260"/>
        <w:rPr>
          <w:b/>
          <w:sz w:val="20"/>
          <w:szCs w:val="20"/>
        </w:rPr>
      </w:pPr>
      <w:r w:rsidRPr="0058293B">
        <w:rPr>
          <w:rFonts w:eastAsia="Times New Roman"/>
          <w:b/>
          <w:sz w:val="28"/>
          <w:szCs w:val="28"/>
        </w:rPr>
        <w:t>Контроль и оценка освоения учебной дисциплины по темам (разделам)</w:t>
      </w:r>
    </w:p>
    <w:p w:rsidR="00F57648" w:rsidRPr="001A5691" w:rsidRDefault="00F57648" w:rsidP="00F57648">
      <w:pPr>
        <w:jc w:val="right"/>
        <w:rPr>
          <w:i/>
          <w:sz w:val="28"/>
          <w:szCs w:val="28"/>
        </w:rPr>
      </w:pPr>
      <w:r w:rsidRPr="001A5691">
        <w:rPr>
          <w:i/>
          <w:sz w:val="28"/>
          <w:szCs w:val="28"/>
        </w:rPr>
        <w:t xml:space="preserve">Таблица </w:t>
      </w:r>
      <w:r w:rsidR="00045438" w:rsidRPr="001A5691">
        <w:rPr>
          <w:i/>
          <w:sz w:val="28"/>
          <w:szCs w:val="28"/>
        </w:rPr>
        <w:t>3</w:t>
      </w:r>
    </w:p>
    <w:tbl>
      <w:tblPr>
        <w:tblStyle w:val="a3"/>
        <w:tblW w:w="0" w:type="auto"/>
        <w:tblLayout w:type="fixed"/>
        <w:tblLook w:val="04A0"/>
      </w:tblPr>
      <w:tblGrid>
        <w:gridCol w:w="4361"/>
        <w:gridCol w:w="2126"/>
        <w:gridCol w:w="1843"/>
        <w:gridCol w:w="1701"/>
        <w:gridCol w:w="1701"/>
        <w:gridCol w:w="1984"/>
        <w:gridCol w:w="1638"/>
      </w:tblGrid>
      <w:tr w:rsidR="008513CD" w:rsidTr="00B55A33">
        <w:tc>
          <w:tcPr>
            <w:tcW w:w="4361" w:type="dxa"/>
            <w:vMerge w:val="restart"/>
            <w:vAlign w:val="center"/>
          </w:tcPr>
          <w:p w:rsidR="008513CD" w:rsidRPr="008513CD" w:rsidRDefault="008513CD" w:rsidP="001A5691">
            <w:pPr>
              <w:rPr>
                <w:b/>
              </w:rPr>
            </w:pPr>
            <w:r w:rsidRPr="008513CD">
              <w:rPr>
                <w:b/>
              </w:rPr>
              <w:t>Элемент  учебной дисциплины</w:t>
            </w:r>
          </w:p>
        </w:tc>
        <w:tc>
          <w:tcPr>
            <w:tcW w:w="10993" w:type="dxa"/>
            <w:gridSpan w:val="6"/>
          </w:tcPr>
          <w:p w:rsidR="008513CD" w:rsidRPr="008513CD" w:rsidRDefault="008513CD" w:rsidP="00F57648">
            <w:pPr>
              <w:rPr>
                <w:b/>
                <w:sz w:val="24"/>
                <w:szCs w:val="24"/>
              </w:rPr>
            </w:pPr>
            <w:r w:rsidRPr="008513CD">
              <w:rPr>
                <w:b/>
                <w:sz w:val="24"/>
                <w:szCs w:val="24"/>
              </w:rPr>
              <w:t>Формы и методы контроля</w:t>
            </w:r>
          </w:p>
        </w:tc>
      </w:tr>
      <w:tr w:rsidR="008513CD" w:rsidTr="00D907BD">
        <w:tc>
          <w:tcPr>
            <w:tcW w:w="4361" w:type="dxa"/>
            <w:vMerge/>
          </w:tcPr>
          <w:p w:rsidR="008513CD" w:rsidRPr="008513CD" w:rsidRDefault="008513CD" w:rsidP="00F57648">
            <w:pPr>
              <w:rPr>
                <w:b/>
                <w:sz w:val="28"/>
                <w:szCs w:val="28"/>
              </w:rPr>
            </w:pPr>
          </w:p>
        </w:tc>
        <w:tc>
          <w:tcPr>
            <w:tcW w:w="3969" w:type="dxa"/>
            <w:gridSpan w:val="2"/>
          </w:tcPr>
          <w:p w:rsidR="008513CD" w:rsidRPr="008513CD" w:rsidRDefault="008513CD" w:rsidP="00F57648">
            <w:pPr>
              <w:rPr>
                <w:b/>
                <w:sz w:val="24"/>
                <w:szCs w:val="24"/>
              </w:rPr>
            </w:pPr>
            <w:r w:rsidRPr="008513CD">
              <w:rPr>
                <w:b/>
                <w:sz w:val="24"/>
                <w:szCs w:val="24"/>
              </w:rPr>
              <w:t>Текущий контроль</w:t>
            </w:r>
          </w:p>
        </w:tc>
        <w:tc>
          <w:tcPr>
            <w:tcW w:w="3402" w:type="dxa"/>
            <w:gridSpan w:val="2"/>
          </w:tcPr>
          <w:p w:rsidR="008513CD" w:rsidRPr="008513CD" w:rsidRDefault="008513CD" w:rsidP="00F57648">
            <w:pPr>
              <w:rPr>
                <w:b/>
                <w:sz w:val="24"/>
                <w:szCs w:val="24"/>
              </w:rPr>
            </w:pPr>
            <w:r w:rsidRPr="008513CD">
              <w:rPr>
                <w:b/>
                <w:sz w:val="24"/>
                <w:szCs w:val="24"/>
              </w:rPr>
              <w:t>Рубежный контроль</w:t>
            </w:r>
          </w:p>
        </w:tc>
        <w:tc>
          <w:tcPr>
            <w:tcW w:w="3622" w:type="dxa"/>
            <w:gridSpan w:val="2"/>
          </w:tcPr>
          <w:p w:rsidR="008513CD" w:rsidRPr="008513CD" w:rsidRDefault="008513CD" w:rsidP="00F57648">
            <w:pPr>
              <w:rPr>
                <w:b/>
                <w:sz w:val="24"/>
                <w:szCs w:val="24"/>
              </w:rPr>
            </w:pPr>
            <w:r w:rsidRPr="008513CD">
              <w:rPr>
                <w:b/>
                <w:sz w:val="24"/>
                <w:szCs w:val="24"/>
              </w:rPr>
              <w:t>Промежуточная аттестация</w:t>
            </w:r>
          </w:p>
        </w:tc>
      </w:tr>
      <w:tr w:rsidR="00B55A33" w:rsidTr="00D907BD">
        <w:tc>
          <w:tcPr>
            <w:tcW w:w="4361" w:type="dxa"/>
            <w:vMerge/>
          </w:tcPr>
          <w:p w:rsidR="008513CD" w:rsidRPr="008513CD" w:rsidRDefault="008513CD" w:rsidP="00F57648">
            <w:pPr>
              <w:rPr>
                <w:b/>
                <w:sz w:val="28"/>
                <w:szCs w:val="28"/>
              </w:rPr>
            </w:pPr>
          </w:p>
        </w:tc>
        <w:tc>
          <w:tcPr>
            <w:tcW w:w="2126" w:type="dxa"/>
          </w:tcPr>
          <w:p w:rsidR="00C85FCA" w:rsidRDefault="008513CD" w:rsidP="00F57648">
            <w:pPr>
              <w:rPr>
                <w:b/>
              </w:rPr>
            </w:pPr>
            <w:r w:rsidRPr="008513CD">
              <w:rPr>
                <w:b/>
              </w:rPr>
              <w:t xml:space="preserve">Форма </w:t>
            </w:r>
          </w:p>
          <w:p w:rsidR="008513CD" w:rsidRPr="008513CD" w:rsidRDefault="008513CD" w:rsidP="00F57648">
            <w:pPr>
              <w:rPr>
                <w:b/>
              </w:rPr>
            </w:pPr>
            <w:r w:rsidRPr="008513CD">
              <w:rPr>
                <w:b/>
              </w:rPr>
              <w:t>контроля</w:t>
            </w:r>
          </w:p>
        </w:tc>
        <w:tc>
          <w:tcPr>
            <w:tcW w:w="1843" w:type="dxa"/>
          </w:tcPr>
          <w:p w:rsidR="008513CD" w:rsidRPr="008513CD" w:rsidRDefault="008513CD" w:rsidP="00F57648">
            <w:pPr>
              <w:rPr>
                <w:b/>
              </w:rPr>
            </w:pPr>
            <w:r w:rsidRPr="008513CD">
              <w:rPr>
                <w:b/>
              </w:rPr>
              <w:t>Проверяемые У, З</w:t>
            </w:r>
          </w:p>
        </w:tc>
        <w:tc>
          <w:tcPr>
            <w:tcW w:w="1701" w:type="dxa"/>
          </w:tcPr>
          <w:p w:rsidR="00B55A33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 xml:space="preserve">Форма </w:t>
            </w:r>
          </w:p>
          <w:p w:rsidR="008513CD" w:rsidRPr="008513CD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>контроля</w:t>
            </w:r>
          </w:p>
        </w:tc>
        <w:tc>
          <w:tcPr>
            <w:tcW w:w="1701" w:type="dxa"/>
          </w:tcPr>
          <w:p w:rsidR="008513CD" w:rsidRPr="008513CD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>Проверяемые У, З</w:t>
            </w:r>
          </w:p>
        </w:tc>
        <w:tc>
          <w:tcPr>
            <w:tcW w:w="1984" w:type="dxa"/>
          </w:tcPr>
          <w:p w:rsidR="00C85FCA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 xml:space="preserve">Форма </w:t>
            </w:r>
          </w:p>
          <w:p w:rsidR="008513CD" w:rsidRPr="008513CD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>контроля</w:t>
            </w:r>
          </w:p>
        </w:tc>
        <w:tc>
          <w:tcPr>
            <w:tcW w:w="1638" w:type="dxa"/>
          </w:tcPr>
          <w:p w:rsidR="008513CD" w:rsidRPr="008513CD" w:rsidRDefault="008513CD" w:rsidP="00B55A33">
            <w:pPr>
              <w:rPr>
                <w:b/>
              </w:rPr>
            </w:pPr>
            <w:r w:rsidRPr="008513CD">
              <w:rPr>
                <w:b/>
              </w:rPr>
              <w:t>Проверяемые У, З</w:t>
            </w:r>
          </w:p>
        </w:tc>
      </w:tr>
      <w:tr w:rsidR="00CD01D1" w:rsidTr="00CD01D1">
        <w:tc>
          <w:tcPr>
            <w:tcW w:w="15354" w:type="dxa"/>
            <w:gridSpan w:val="7"/>
          </w:tcPr>
          <w:p w:rsidR="00CD01D1" w:rsidRPr="008513CD" w:rsidRDefault="00CD01D1" w:rsidP="00CD01D1">
            <w:pPr>
              <w:rPr>
                <w:b/>
              </w:rPr>
            </w:pPr>
            <w:r w:rsidRPr="005825D0">
              <w:rPr>
                <w:b/>
                <w:w w:val="90"/>
              </w:rPr>
              <w:t>Раздел</w:t>
            </w:r>
            <w:r w:rsidRPr="005825D0">
              <w:rPr>
                <w:b/>
                <w:spacing w:val="2"/>
              </w:rPr>
              <w:t xml:space="preserve"> </w:t>
            </w:r>
            <w:r w:rsidRPr="005825D0">
              <w:rPr>
                <w:b/>
                <w:w w:val="90"/>
              </w:rPr>
              <w:t xml:space="preserve">1. </w:t>
            </w:r>
            <w:r w:rsidRPr="005825D0">
              <w:rPr>
                <w:b/>
                <w:spacing w:val="2"/>
              </w:rPr>
              <w:t>Алгебра</w:t>
            </w:r>
          </w:p>
        </w:tc>
      </w:tr>
      <w:tr w:rsidR="005169A3" w:rsidTr="00E6196D">
        <w:tc>
          <w:tcPr>
            <w:tcW w:w="4361" w:type="dxa"/>
            <w:vAlign w:val="center"/>
          </w:tcPr>
          <w:p w:rsidR="005169A3" w:rsidRPr="00446FE5" w:rsidRDefault="005169A3" w:rsidP="00446FE5">
            <w:pPr>
              <w:jc w:val="both"/>
            </w:pPr>
            <w:r w:rsidRPr="00446FE5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1.1. </w:t>
            </w:r>
            <w:r w:rsidRPr="00446FE5">
              <w:rPr>
                <w:spacing w:val="2"/>
              </w:rPr>
              <w:t>Развитие понятия о числе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E6196D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E6196D">
            <w:r>
              <w:t>У1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082D0F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E6196D" w:rsidRDefault="005169A3" w:rsidP="00082D0F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</w:pPr>
            <w:r w:rsidRPr="005825D0">
              <w:rPr>
                <w:rStyle w:val="22"/>
              </w:rPr>
              <w:t>Тема 1.1.1. Целые и рациональные числа. Действительные числа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 w:rsidRPr="008E71DA">
              <w:t>работа №</w:t>
            </w:r>
            <w:r>
              <w:t xml:space="preserve"> </w:t>
            </w:r>
            <w:r w:rsidRPr="008E71DA">
              <w:t>1</w:t>
            </w:r>
          </w:p>
          <w:p w:rsidR="005169A3" w:rsidRPr="00CF4242" w:rsidRDefault="005169A3" w:rsidP="00F56BF3">
            <w:r w:rsidRPr="00CF4242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4B2994">
            <w:r>
              <w:t>У1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CF4242" w:rsidRDefault="005169A3" w:rsidP="002569F0">
            <w:r w:rsidRPr="00CF4242">
              <w:t>Самостоятельная работа №</w:t>
            </w:r>
            <w:r>
              <w:t xml:space="preserve"> </w:t>
            </w:r>
            <w:r w:rsidRPr="00CF4242">
              <w:t>1</w:t>
            </w:r>
          </w:p>
          <w:p w:rsidR="005169A3" w:rsidRPr="008E71DA" w:rsidRDefault="005169A3" w:rsidP="002569F0">
            <w:r w:rsidRPr="00CF4242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</w:pPr>
            <w:r w:rsidRPr="005825D0">
              <w:rPr>
                <w:rStyle w:val="22"/>
                <w:i/>
              </w:rPr>
              <w:t>Тема 1.1.2. Приближенные вычисления</w:t>
            </w:r>
            <w:r>
              <w:rPr>
                <w:rStyle w:val="22"/>
                <w:i/>
              </w:rPr>
              <w:t>.</w:t>
            </w:r>
            <w:r w:rsidRPr="005825D0">
              <w:rPr>
                <w:rStyle w:val="22"/>
                <w:i/>
              </w:rPr>
              <w:t xml:space="preserve"> Комплексные числа. Действия над комплексными числами в алгебраической форме. Геометрическая интерпретация комплексного числа. Тригонометрическая и показательная форма комплексного числа. Действия над комплексными числами в тригонометрической и показательной формах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>
              <w:t>работа № 2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8E71DA">
            <w:r>
              <w:t>У1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 w:rsidRPr="008E71DA">
              <w:t>Самостоятельная работа №</w:t>
            </w:r>
            <w:r>
              <w:t xml:space="preserve"> </w:t>
            </w:r>
            <w:r w:rsidRPr="008E71DA">
              <w:t>1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 xml:space="preserve">дифференцированный зачет 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46FE5" w:rsidRDefault="005169A3" w:rsidP="00446FE5">
            <w:pPr>
              <w:jc w:val="both"/>
            </w:pPr>
            <w:r w:rsidRPr="00446FE5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2. Корни, степени и логарифмы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051C15">
            <w:r>
              <w:t>У1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  <w:tc>
          <w:tcPr>
            <w:tcW w:w="1984" w:type="dxa"/>
          </w:tcPr>
          <w:p w:rsidR="005169A3" w:rsidRPr="008E71DA" w:rsidRDefault="005169A3" w:rsidP="008A6192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</w:pPr>
            <w:r w:rsidRPr="00373F8A">
              <w:rPr>
                <w:rStyle w:val="22"/>
              </w:rPr>
              <w:t>Тема 1.2.1. Корни натуральной степени из числа и их свойства</w:t>
            </w:r>
            <w:r>
              <w:rPr>
                <w:rStyle w:val="22"/>
              </w:rPr>
              <w:t xml:space="preserve">. </w:t>
            </w:r>
            <w:r w:rsidRPr="00454EEB">
              <w:rPr>
                <w:rStyle w:val="22"/>
              </w:rPr>
              <w:t>Степени с рациональными показателями, их свойства. Степени с действительными показателями. Преобразование рациональных, иррациональных степенных выражений. Преобразование показательных выражений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 w:rsidRPr="008E71DA">
              <w:t>рабо</w:t>
            </w:r>
            <w:r>
              <w:t>та № 3, 4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8E71DA">
            <w:r>
              <w:t>У1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2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8A6192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</w:pPr>
            <w:r w:rsidRPr="006C2C4A">
              <w:rPr>
                <w:rStyle w:val="22"/>
                <w:i/>
              </w:rPr>
              <w:t>Тем</w:t>
            </w:r>
            <w:r>
              <w:rPr>
                <w:rStyle w:val="22"/>
                <w:i/>
              </w:rPr>
              <w:t>а 1.2.2</w:t>
            </w:r>
            <w:r w:rsidRPr="006C2C4A">
              <w:rPr>
                <w:rStyle w:val="22"/>
                <w:i/>
              </w:rPr>
              <w:t>. Свойства степени с действительным показателем</w:t>
            </w:r>
          </w:p>
        </w:tc>
        <w:tc>
          <w:tcPr>
            <w:tcW w:w="2126" w:type="dxa"/>
            <w:vAlign w:val="center"/>
          </w:tcPr>
          <w:p w:rsidR="005169A3" w:rsidRDefault="005169A3" w:rsidP="00F56BF3"/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8E71DA">
            <w:r>
              <w:t>У1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2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8A6192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  <w:rPr>
                <w:sz w:val="28"/>
                <w:szCs w:val="28"/>
              </w:rPr>
            </w:pPr>
            <w:r>
              <w:rPr>
                <w:rStyle w:val="22"/>
              </w:rPr>
              <w:t>Тема 1.2.3.</w:t>
            </w:r>
            <w:r w:rsidRPr="00546014">
              <w:rPr>
                <w:rStyle w:val="22"/>
              </w:rPr>
              <w:t xml:space="preserve"> Логарифм. Логарифм числа. Основное логарифмическое тождество. Десятичные и натуральные логарифмы. Правила действий с логарифмами. Переход к новому основанию. Преобразование логарифмических выражений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>
              <w:t>работа № 5, 6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4B2994">
            <w:r>
              <w:t>У1; У2; У3; У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2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1; У2; У3; У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46FE5" w:rsidRDefault="005169A3" w:rsidP="00446FE5">
            <w:pPr>
              <w:jc w:val="both"/>
            </w:pPr>
            <w:r w:rsidRPr="00446FE5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3. Основы тригонометрии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E6196D">
            <w:r>
              <w:t>У2-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2-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2-У5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  <w:rPr>
                <w:sz w:val="28"/>
                <w:szCs w:val="28"/>
              </w:rPr>
            </w:pPr>
            <w:r w:rsidRPr="00F57D2E">
              <w:rPr>
                <w:bCs/>
              </w:rPr>
              <w:t>Тема 1.3.1</w:t>
            </w:r>
            <w:r>
              <w:rPr>
                <w:bCs/>
              </w:rPr>
              <w:t>.</w:t>
            </w:r>
            <w:r w:rsidRPr="00F57D2E">
              <w:rPr>
                <w:bCs/>
              </w:rPr>
              <w:t xml:space="preserve"> </w:t>
            </w:r>
            <w:r w:rsidRPr="00454EEB">
              <w:rPr>
                <w:bCs/>
              </w:rPr>
              <w:t>Радианная мера угла. Вращательное движение. Синус, косинус, тангенс и котангенс числа. Основные тригонометрические тождества. Преобразование суммы тригонометрических функций в произведение и произведения в сумму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>
              <w:t>работа № 7, 8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5169A3" w:rsidP="005169A3">
            <w:r>
              <w:t>У2; У3; У4; 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3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169A3">
            <w:r>
              <w:t>У2; У3; У4; 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Pr="008E71DA" w:rsidRDefault="005169A3" w:rsidP="005169A3">
            <w:r>
              <w:t>У2; У3; У4; У5; З1-З4; ОК1-ОК9</w:t>
            </w:r>
          </w:p>
        </w:tc>
      </w:tr>
      <w:tr w:rsidR="005169A3" w:rsidTr="005169A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  <w:rPr>
                <w:sz w:val="28"/>
                <w:szCs w:val="28"/>
              </w:rPr>
            </w:pPr>
            <w:r>
              <w:rPr>
                <w:bCs/>
                <w:i/>
              </w:rPr>
              <w:t>Тема 1.3.2</w:t>
            </w:r>
            <w:r w:rsidRPr="0006010B">
              <w:rPr>
                <w:bCs/>
                <w:i/>
              </w:rPr>
              <w:t xml:space="preserve">. </w:t>
            </w:r>
            <w:r w:rsidRPr="00454EEB">
              <w:rPr>
                <w:bCs/>
                <w:i/>
              </w:rPr>
              <w:t>Формулы половинного угла. Выражение тригонометрических функций через тангенс половинного аргумента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3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</w:tr>
      <w:tr w:rsidR="005169A3" w:rsidTr="005169A3">
        <w:tc>
          <w:tcPr>
            <w:tcW w:w="4361" w:type="dxa"/>
            <w:vAlign w:val="center"/>
          </w:tcPr>
          <w:p w:rsidR="005169A3" w:rsidRPr="00F57D2E" w:rsidRDefault="005169A3" w:rsidP="00446FE5">
            <w:pPr>
              <w:jc w:val="both"/>
              <w:rPr>
                <w:bCs/>
              </w:rPr>
            </w:pPr>
            <w:r>
              <w:rPr>
                <w:bCs/>
              </w:rPr>
              <w:t>Тема 1.3.3.</w:t>
            </w:r>
            <w:r w:rsidRPr="00F57D2E">
              <w:rPr>
                <w:bCs/>
              </w:rPr>
              <w:t xml:space="preserve"> Простейшие тригонометрические уравнения</w:t>
            </w:r>
          </w:p>
        </w:tc>
        <w:tc>
          <w:tcPr>
            <w:tcW w:w="2126" w:type="dxa"/>
            <w:vAlign w:val="center"/>
          </w:tcPr>
          <w:p w:rsidR="005169A3" w:rsidRPr="00F57E59" w:rsidRDefault="005169A3" w:rsidP="00F56BF3">
            <w:r w:rsidRPr="00F57E59">
              <w:t>Практическая</w:t>
            </w:r>
          </w:p>
          <w:p w:rsidR="005169A3" w:rsidRPr="00F57E59" w:rsidRDefault="005169A3" w:rsidP="00F56BF3">
            <w:r>
              <w:t>работа № 9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5448E8">
            <w:r>
              <w:t>Самостоятельная работа № 3</w:t>
            </w:r>
          </w:p>
          <w:p w:rsidR="005169A3" w:rsidRPr="008E71DA" w:rsidRDefault="005169A3" w:rsidP="005448E8">
            <w:r w:rsidRPr="008E71DA">
              <w:t>Устный опрос</w:t>
            </w:r>
          </w:p>
        </w:tc>
        <w:tc>
          <w:tcPr>
            <w:tcW w:w="1701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</w:tr>
      <w:tr w:rsidR="005169A3" w:rsidTr="005169A3">
        <w:tc>
          <w:tcPr>
            <w:tcW w:w="4361" w:type="dxa"/>
            <w:vAlign w:val="center"/>
          </w:tcPr>
          <w:p w:rsidR="005169A3" w:rsidRPr="0006010B" w:rsidRDefault="005169A3" w:rsidP="00446FE5">
            <w:pPr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Тема 1.3.4</w:t>
            </w:r>
            <w:r w:rsidRPr="0006010B">
              <w:rPr>
                <w:bCs/>
                <w:i/>
              </w:rPr>
              <w:t>. Простейшие тригонометрические неравенства</w:t>
            </w:r>
          </w:p>
        </w:tc>
        <w:tc>
          <w:tcPr>
            <w:tcW w:w="2126" w:type="dxa"/>
            <w:vAlign w:val="center"/>
          </w:tcPr>
          <w:p w:rsidR="005169A3" w:rsidRPr="00F57E59" w:rsidRDefault="005169A3" w:rsidP="00AB1CF2">
            <w:r w:rsidRPr="00F57E59">
              <w:t>Практическая</w:t>
            </w:r>
          </w:p>
          <w:p w:rsidR="005169A3" w:rsidRPr="00F57E59" w:rsidRDefault="005169A3" w:rsidP="00AB1CF2">
            <w:r>
              <w:t>работа № 9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3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</w:tr>
      <w:tr w:rsidR="005169A3" w:rsidTr="005169A3">
        <w:tc>
          <w:tcPr>
            <w:tcW w:w="4361" w:type="dxa"/>
            <w:vAlign w:val="center"/>
          </w:tcPr>
          <w:p w:rsidR="005169A3" w:rsidRPr="00DE00FC" w:rsidRDefault="005169A3" w:rsidP="00446FE5">
            <w:pPr>
              <w:jc w:val="both"/>
              <w:rPr>
                <w:sz w:val="28"/>
                <w:szCs w:val="28"/>
              </w:rPr>
            </w:pPr>
            <w:r>
              <w:rPr>
                <w:bCs/>
              </w:rPr>
              <w:t>Тема 1.3.5.</w:t>
            </w:r>
            <w:r w:rsidRPr="00F57D2E">
              <w:rPr>
                <w:bCs/>
              </w:rPr>
              <w:t xml:space="preserve"> Обратные тригонометрические функции: арксинус, арккосинус, арктангенс числа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 w:rsidRPr="008E71DA">
              <w:t>работа №</w:t>
            </w:r>
            <w:r>
              <w:t xml:space="preserve"> </w:t>
            </w:r>
            <w:r w:rsidRPr="008E71DA">
              <w:t>1</w:t>
            </w:r>
            <w:r>
              <w:t>0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3</w:t>
            </w:r>
          </w:p>
          <w:p w:rsidR="005169A3" w:rsidRPr="008E71DA" w:rsidRDefault="005169A3" w:rsidP="003D0D5B">
            <w:r w:rsidRPr="008E71DA">
              <w:t>Устный опрос</w:t>
            </w:r>
          </w:p>
        </w:tc>
        <w:tc>
          <w:tcPr>
            <w:tcW w:w="1701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8A6192">
            <w:r>
              <w:t>дифференцированный зачет</w:t>
            </w:r>
          </w:p>
        </w:tc>
        <w:tc>
          <w:tcPr>
            <w:tcW w:w="1638" w:type="dxa"/>
          </w:tcPr>
          <w:p w:rsidR="005169A3" w:rsidRPr="00E1070E" w:rsidRDefault="005169A3" w:rsidP="005169A3">
            <w:r>
              <w:t>У2; У3; У4; У5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 w:rsidRPr="004C4A17">
              <w:rPr>
                <w:spacing w:val="2"/>
              </w:rPr>
              <w:t>Тема 1.4. Функции, их свойства и графики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6F474A" w:rsidP="005169A3">
            <w:r>
              <w:t xml:space="preserve">У6; У7; З1-З4; ОК4; </w:t>
            </w:r>
            <w:r w:rsidR="005169A3">
              <w:t>ОК</w:t>
            </w:r>
            <w:r>
              <w:t>8</w:t>
            </w:r>
          </w:p>
        </w:tc>
        <w:tc>
          <w:tcPr>
            <w:tcW w:w="1701" w:type="dxa"/>
            <w:vAlign w:val="center"/>
          </w:tcPr>
          <w:p w:rsidR="005169A3" w:rsidRDefault="005169A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  <w:tc>
          <w:tcPr>
            <w:tcW w:w="1984" w:type="dxa"/>
            <w:vAlign w:val="center"/>
          </w:tcPr>
          <w:p w:rsidR="005169A3" w:rsidRDefault="005169A3" w:rsidP="008A6192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F57D2E" w:rsidRDefault="005169A3" w:rsidP="00446FE5">
            <w:pPr>
              <w:jc w:val="both"/>
              <w:rPr>
                <w:bCs/>
              </w:rPr>
            </w:pPr>
            <w:r w:rsidRPr="00F57D2E">
              <w:rPr>
                <w:bCs/>
              </w:rPr>
              <w:t>Тема 1.4.1</w:t>
            </w:r>
            <w:r>
              <w:rPr>
                <w:bCs/>
              </w:rPr>
              <w:t>.</w:t>
            </w:r>
            <w:r w:rsidRPr="00F57D2E">
              <w:rPr>
                <w:bCs/>
              </w:rPr>
              <w:t xml:space="preserve"> Область определения и множество значений; график функции, построение графиков функций, заданных различными способами. Свойства функции: монотонность, четность, нечетность, ограниченность, периодичность. Промежутки возрастания и убывания, наибольшее и наименьшее значения, точки экстремума. Графическая интерпретация. Арифметические операции над функциями. Сложная функция (композиция)</w:t>
            </w:r>
            <w:r>
              <w:rPr>
                <w:bCs/>
              </w:rPr>
              <w:t>.</w:t>
            </w:r>
            <w:r w:rsidRPr="00F57D2E">
              <w:rPr>
                <w:bCs/>
              </w:rPr>
              <w:t xml:space="preserve"> Примеры функциональных зависимостей в реальных процессах и яв</w:t>
            </w:r>
            <w:r>
              <w:rPr>
                <w:bCs/>
              </w:rPr>
              <w:t>лениях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>
              <w:t>работа № 11, 12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6F474A" w:rsidP="005169A3">
            <w:r>
              <w:t>У6; У7; З1-З4; ОК4; ОК8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4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/>
        </w:tc>
        <w:tc>
          <w:tcPr>
            <w:tcW w:w="1638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BB06AB" w:rsidRDefault="005169A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2"/>
                <w:i/>
              </w:rPr>
            </w:pPr>
            <w:r>
              <w:rPr>
                <w:bCs/>
                <w:i/>
              </w:rPr>
              <w:t>Тема 1.4.2</w:t>
            </w:r>
            <w:r w:rsidRPr="00BB06AB">
              <w:rPr>
                <w:bCs/>
                <w:i/>
              </w:rPr>
              <w:t>. Понятие о непрерывности функции. Область определения и область значений обратной функции. График обратной функции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 w:rsidRPr="008E71DA">
              <w:t>работа №</w:t>
            </w:r>
            <w:r>
              <w:t xml:space="preserve"> 13, 14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A1412D">
            <w:r>
              <w:t>У6; У7; З1-З4; ОК4; ОК8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4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A81982" w:rsidRDefault="005169A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bCs/>
              </w:rPr>
            </w:pPr>
            <w:r>
              <w:rPr>
                <w:bCs/>
              </w:rPr>
              <w:t>Тема 1.4.3.</w:t>
            </w:r>
            <w:r w:rsidRPr="00A81982">
              <w:rPr>
                <w:bCs/>
              </w:rPr>
              <w:t xml:space="preserve"> Степенные, показательные, логарифмические и тригонометрические функции. Обратные тригонометрические функции. Определения функций, их свойства и графики. Преобразования графиков. Параллельный перенос, симметрия относительно осей координат и симметрия относительно начала координат, симметрия относительно прямой у=х, растяжение и сжатие вдоль осей координат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 w:rsidRPr="008E71DA">
              <w:t>работа №</w:t>
            </w:r>
            <w:r>
              <w:t xml:space="preserve"> 13, 14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A1412D">
            <w:r>
              <w:t>У6; У7; З1-З4; ОК4; ОК8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4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6; У7; З1-З4; ОК4; ОК8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 w:rsidRPr="004C4A17">
              <w:rPr>
                <w:spacing w:val="2"/>
              </w:rPr>
              <w:t>Тема 1.5. Уравнения и неравенства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6F474A" w:rsidP="006F474A">
            <w:r>
              <w:t xml:space="preserve">У8-У14; З1-З4; </w:t>
            </w:r>
            <w:r w:rsidR="005169A3">
              <w:t>ОК1-ОК</w:t>
            </w:r>
            <w:r>
              <w:t>9</w:t>
            </w:r>
          </w:p>
        </w:tc>
        <w:tc>
          <w:tcPr>
            <w:tcW w:w="1701" w:type="dxa"/>
            <w:vAlign w:val="center"/>
          </w:tcPr>
          <w:p w:rsidR="005169A3" w:rsidRDefault="005169A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8-У1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8-У1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C4A17" w:rsidRDefault="005169A3" w:rsidP="00E6196D">
            <w:pPr>
              <w:widowControl w:val="0"/>
              <w:tabs>
                <w:tab w:val="left" w:pos="1051"/>
              </w:tabs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5.1. Рациональные, иррациональные, показательные, тригонометрические уравнения и системы уравнений. Равносильность уравнений, неравенств, систем. Основные приемы решения рациональных, иррациональных, показательных и тригонометрических уравнении (разложение на множители, введение новых неизвестных, подстановка, графический метод)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. </w:t>
            </w:r>
            <w:r w:rsidRPr="009E040A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Рациональные, иррациональные, показательные неравенства. Основные приемы их решения. Метод 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интервалов. Изображение на коор</w:t>
            </w:r>
            <w:r w:rsidRPr="009E040A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динатной плоскости множества решений уравнений и неравенств с двумя переменными и их систем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9E040A">
            <w:r w:rsidRPr="008E71DA">
              <w:t>Практическая</w:t>
            </w:r>
          </w:p>
          <w:p w:rsidR="005169A3" w:rsidRPr="008E71DA" w:rsidRDefault="005169A3" w:rsidP="009E040A">
            <w:r>
              <w:t>работа № 15, 16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A1412D">
            <w:r>
              <w:t>У8; У9; У10; У11; У12; У13; У1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5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8; У9; У10; У11; У12; У13; У14; З1-З4; ОК1-ОК9</w:t>
            </w:r>
          </w:p>
        </w:tc>
        <w:tc>
          <w:tcPr>
            <w:tcW w:w="1984" w:type="dxa"/>
            <w:vAlign w:val="center"/>
          </w:tcPr>
          <w:p w:rsidR="005169A3" w:rsidRPr="008E71DA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8; У9; У10; У11; У12; У13; У1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C4A17" w:rsidRDefault="005169A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</w:pPr>
            <w:r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Тема 1.5.2</w:t>
            </w:r>
            <w:r w:rsidRPr="004C4A17"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. Тригонометрические неравенства. Основные приемы их решения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A676A2">
            <w:r w:rsidRPr="008E71DA">
              <w:t>Практическая</w:t>
            </w:r>
          </w:p>
          <w:p w:rsidR="005169A3" w:rsidRPr="008E71DA" w:rsidRDefault="005169A3" w:rsidP="00A676A2">
            <w:r>
              <w:t>работа № 15, 16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A1412D">
            <w:r>
              <w:t>У8; У9; У10; У11; У12; У13; У1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5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8; У9; У10; У11; У12; У13; У14; З1-З4; ОК1-ОК9</w:t>
            </w:r>
          </w:p>
        </w:tc>
        <w:tc>
          <w:tcPr>
            <w:tcW w:w="1984" w:type="dxa"/>
            <w:vAlign w:val="center"/>
          </w:tcPr>
          <w:p w:rsidR="005169A3" w:rsidRPr="00163C42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8; У9; У10; У11; У12; У13; У14; З1-З4; ОК1-ОК9</w:t>
            </w:r>
          </w:p>
        </w:tc>
      </w:tr>
      <w:tr w:rsidR="005169A3" w:rsidTr="00F56BF3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5.3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Применение математических методов для решения содержательных задач из различных областей науки и практики. Интерпретация результата, учет реальных ограничений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620CFC">
            <w:r w:rsidRPr="008E71DA">
              <w:t>Практическая</w:t>
            </w:r>
          </w:p>
          <w:p w:rsidR="005169A3" w:rsidRPr="008E71DA" w:rsidRDefault="005169A3" w:rsidP="00620CFC">
            <w:r>
              <w:t>работа № 17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A1412D">
            <w:r>
              <w:t>У8; У9; У10; У11; У12; У13; У14; З1-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5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8; У9; У10; У11; У12; У13; У14; З1-З4; ОК1-ОК9</w:t>
            </w:r>
          </w:p>
        </w:tc>
        <w:tc>
          <w:tcPr>
            <w:tcW w:w="1984" w:type="dxa"/>
            <w:vAlign w:val="center"/>
          </w:tcPr>
          <w:p w:rsidR="005169A3" w:rsidRPr="00163C42" w:rsidRDefault="005169A3" w:rsidP="00E6196D">
            <w:r>
              <w:t>дифференцированный зачет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8; У9; У10; У11; У12; У13; У14; З1-З4; ОК1-ОК9</w:t>
            </w:r>
          </w:p>
        </w:tc>
      </w:tr>
      <w:tr w:rsidR="005169A3" w:rsidTr="00A676A2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 w:rsidRPr="004C4A17">
              <w:rPr>
                <w:spacing w:val="2"/>
              </w:rPr>
              <w:t>Тема</w:t>
            </w:r>
            <w:r w:rsidRPr="004C4A17">
              <w:rPr>
                <w:color w:val="000000"/>
                <w:w w:val="90"/>
              </w:rPr>
              <w:t xml:space="preserve"> 1.6.</w:t>
            </w:r>
            <w:r w:rsidRPr="004C4A17">
              <w:rPr>
                <w:spacing w:val="2"/>
              </w:rPr>
              <w:t xml:space="preserve"> Комбинаторика, статистика и теория вероятностей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6F474A" w:rsidP="006F474A">
            <w:r>
              <w:t>У16; У17</w:t>
            </w:r>
            <w:r w:rsidR="005169A3">
              <w:t>; З1-З4; ОК1-ОК</w:t>
            </w:r>
            <w:r>
              <w:t>9</w:t>
            </w:r>
          </w:p>
        </w:tc>
        <w:tc>
          <w:tcPr>
            <w:tcW w:w="1701" w:type="dxa"/>
            <w:vAlign w:val="center"/>
          </w:tcPr>
          <w:p w:rsidR="005169A3" w:rsidRDefault="005169A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16; У17; З1-З4; ОК1-ОК9</w:t>
            </w:r>
          </w:p>
        </w:tc>
        <w:tc>
          <w:tcPr>
            <w:tcW w:w="1984" w:type="dxa"/>
            <w:vAlign w:val="center"/>
          </w:tcPr>
          <w:p w:rsidR="005169A3" w:rsidRDefault="005169A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16; У17; З1-З4; ОК1-ОК9</w:t>
            </w:r>
          </w:p>
        </w:tc>
      </w:tr>
      <w:tr w:rsidR="005169A3" w:rsidTr="00A676A2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1.6.1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Основные понятия комбинаторики. Задачи на подсчет числа размещений, перестановок, сочетаний. Решение задач на перебор вариантов. Формула бинома Нью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она. Свойства биноми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нальных коэффициентов. Треугольник Паскаля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 w:rsidRPr="008E71DA">
              <w:t>Практическая</w:t>
            </w:r>
          </w:p>
          <w:p w:rsidR="005169A3" w:rsidRPr="008E71DA" w:rsidRDefault="005169A3" w:rsidP="00F56BF3">
            <w:r>
              <w:t>работа № 18, 19</w:t>
            </w:r>
          </w:p>
          <w:p w:rsidR="005169A3" w:rsidRPr="008E71DA" w:rsidRDefault="005169A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5169A3" w:rsidRDefault="006F474A" w:rsidP="00144672">
            <w:r>
              <w:t>У16</w:t>
            </w:r>
            <w:r w:rsidR="005169A3">
              <w:t>;</w:t>
            </w:r>
            <w:r>
              <w:t xml:space="preserve"> У17; З1; З2; З3; З4; ОК1-ОК9</w:t>
            </w:r>
          </w:p>
        </w:tc>
        <w:tc>
          <w:tcPr>
            <w:tcW w:w="1701" w:type="dxa"/>
            <w:vAlign w:val="center"/>
          </w:tcPr>
          <w:p w:rsidR="005169A3" w:rsidRPr="008E71DA" w:rsidRDefault="005169A3" w:rsidP="003D0D5B">
            <w:r>
              <w:t>Самостоятельная работа № 6</w:t>
            </w:r>
          </w:p>
          <w:p w:rsidR="005169A3" w:rsidRDefault="005169A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5169A3" w:rsidRDefault="006F474A" w:rsidP="008A6192">
            <w:r>
              <w:t>У16; У17; З1; З2; З3; З4; ОК1-ОК9</w:t>
            </w:r>
          </w:p>
        </w:tc>
        <w:tc>
          <w:tcPr>
            <w:tcW w:w="1984" w:type="dxa"/>
            <w:vAlign w:val="center"/>
          </w:tcPr>
          <w:p w:rsidR="005169A3" w:rsidRDefault="005169A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5169A3" w:rsidRDefault="006F474A" w:rsidP="008A6192">
            <w:r>
              <w:t>У16; У17; З1; З2; З3; З4; ОК1-ОК9</w:t>
            </w:r>
          </w:p>
        </w:tc>
      </w:tr>
      <w:tr w:rsidR="00407DB3" w:rsidTr="00A676A2">
        <w:tc>
          <w:tcPr>
            <w:tcW w:w="4361" w:type="dxa"/>
            <w:vAlign w:val="center"/>
          </w:tcPr>
          <w:p w:rsidR="00407DB3" w:rsidRPr="004C4A17" w:rsidRDefault="00407DB3" w:rsidP="00446FE5">
            <w:pPr>
              <w:jc w:val="both"/>
              <w:rPr>
                <w:bCs/>
              </w:rPr>
            </w:pP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6.2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Событие, вероятность события, сложение и умножение вероятностей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0, 21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6; У17; З1; З2; З3; З4; ОК1-ОК9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6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  <w:tc>
          <w:tcPr>
            <w:tcW w:w="1984" w:type="dxa"/>
            <w:vAlign w:val="center"/>
          </w:tcPr>
          <w:p w:rsidR="00407DB3" w:rsidRDefault="00407DB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</w:tr>
      <w:tr w:rsidR="00407DB3" w:rsidTr="00A676A2">
        <w:tc>
          <w:tcPr>
            <w:tcW w:w="4361" w:type="dxa"/>
            <w:vAlign w:val="center"/>
          </w:tcPr>
          <w:p w:rsidR="00407DB3" w:rsidRPr="004C4A17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6.3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Понятие о независимости событий. Дискретная случайная величина, закон ее распределения. Числовые характеристики дискретной случайной величины. Понятие о законе больших чисел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6; У17; З1; З2; З3; З4; ОК1-ОК9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6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  <w:tc>
          <w:tcPr>
            <w:tcW w:w="1984" w:type="dxa"/>
            <w:vAlign w:val="center"/>
          </w:tcPr>
          <w:p w:rsidR="00407DB3" w:rsidRDefault="00407DB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</w:tr>
      <w:tr w:rsidR="00407DB3" w:rsidTr="00A676A2">
        <w:tc>
          <w:tcPr>
            <w:tcW w:w="4361" w:type="dxa"/>
            <w:vAlign w:val="center"/>
          </w:tcPr>
          <w:p w:rsidR="00407DB3" w:rsidRPr="004C4A17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6.4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Представление данных (таблицы, диаграммы, графики). Генеральная совокупность, выборка, среднее арифметическое, медиана. Понятие о задачах математической статистик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 w:rsidRPr="008E71DA">
              <w:t>работа №</w:t>
            </w:r>
            <w:r>
              <w:t xml:space="preserve"> 22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6; У17; З1; З2; З3; З4; ОК1-ОК9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6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  <w:tc>
          <w:tcPr>
            <w:tcW w:w="1984" w:type="dxa"/>
            <w:vAlign w:val="center"/>
          </w:tcPr>
          <w:p w:rsidR="00407DB3" w:rsidRDefault="00407DB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</w:tr>
      <w:tr w:rsidR="00407DB3" w:rsidTr="00A676A2">
        <w:tc>
          <w:tcPr>
            <w:tcW w:w="4361" w:type="dxa"/>
            <w:vAlign w:val="center"/>
          </w:tcPr>
          <w:p w:rsidR="00407DB3" w:rsidRPr="004C4A17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1.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6.5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Решение практических задач с применением вероятностных методов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6; У17; З1; З2; З3; З4; ОК1-ОК9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6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  <w:tc>
          <w:tcPr>
            <w:tcW w:w="1984" w:type="dxa"/>
            <w:vAlign w:val="center"/>
          </w:tcPr>
          <w:p w:rsidR="00407DB3" w:rsidRDefault="00407DB3" w:rsidP="00A676A2">
            <w:r w:rsidRPr="00D15650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6; У17; З1; З2; З3; З4; ОК1-ОК9</w:t>
            </w:r>
          </w:p>
        </w:tc>
      </w:tr>
      <w:tr w:rsidR="005169A3" w:rsidTr="00590C6F">
        <w:tc>
          <w:tcPr>
            <w:tcW w:w="15354" w:type="dxa"/>
            <w:gridSpan w:val="7"/>
            <w:vAlign w:val="center"/>
          </w:tcPr>
          <w:p w:rsidR="005169A3" w:rsidRDefault="005169A3" w:rsidP="00791AC0">
            <w:r w:rsidRPr="005B553E">
              <w:rPr>
                <w:b/>
                <w:color w:val="000000"/>
                <w:w w:val="90"/>
              </w:rPr>
              <w:t>Раздел</w:t>
            </w:r>
            <w:r w:rsidRPr="005B553E">
              <w:rPr>
                <w:b/>
                <w:spacing w:val="2"/>
              </w:rPr>
              <w:t xml:space="preserve"> </w:t>
            </w:r>
            <w:r w:rsidRPr="005B553E">
              <w:rPr>
                <w:b/>
                <w:color w:val="000000"/>
                <w:w w:val="90"/>
              </w:rPr>
              <w:t xml:space="preserve">2. </w:t>
            </w:r>
            <w:r w:rsidRPr="005B553E">
              <w:rPr>
                <w:b/>
                <w:spacing w:val="2"/>
              </w:rPr>
              <w:t>Начала математического анализа</w:t>
            </w:r>
          </w:p>
        </w:tc>
      </w:tr>
      <w:tr w:rsidR="005169A3" w:rsidTr="00DF4DE9">
        <w:tc>
          <w:tcPr>
            <w:tcW w:w="4361" w:type="dxa"/>
            <w:vAlign w:val="center"/>
          </w:tcPr>
          <w:p w:rsidR="005169A3" w:rsidRPr="004C4A17" w:rsidRDefault="005169A3" w:rsidP="00446FE5">
            <w:pPr>
              <w:jc w:val="both"/>
              <w:rPr>
                <w:bCs/>
              </w:rPr>
            </w:pPr>
            <w:r w:rsidRPr="004C4A17">
              <w:rPr>
                <w:color w:val="000000"/>
                <w:w w:val="90"/>
              </w:rPr>
              <w:t>Тема 2.1. Последовательности</w:t>
            </w:r>
          </w:p>
        </w:tc>
        <w:tc>
          <w:tcPr>
            <w:tcW w:w="2126" w:type="dxa"/>
            <w:vAlign w:val="center"/>
          </w:tcPr>
          <w:p w:rsidR="005169A3" w:rsidRPr="008E71DA" w:rsidRDefault="005169A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5169A3" w:rsidRPr="008E71DA" w:rsidRDefault="00407DB3" w:rsidP="00E6196D">
            <w:r>
              <w:t xml:space="preserve">У18; У19; З1-З4; ОК4; </w:t>
            </w:r>
            <w:r w:rsidR="005169A3">
              <w:t>ОК</w:t>
            </w:r>
            <w:r>
              <w:t>8</w:t>
            </w:r>
          </w:p>
        </w:tc>
        <w:tc>
          <w:tcPr>
            <w:tcW w:w="1701" w:type="dxa"/>
            <w:vAlign w:val="center"/>
          </w:tcPr>
          <w:p w:rsidR="005169A3" w:rsidRDefault="005169A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5169A3" w:rsidRDefault="00407DB3" w:rsidP="008A6192">
            <w:r>
              <w:t>У18; У19; З1-З4; ОК4; ОК8</w:t>
            </w:r>
          </w:p>
        </w:tc>
        <w:tc>
          <w:tcPr>
            <w:tcW w:w="1984" w:type="dxa"/>
            <w:vAlign w:val="center"/>
          </w:tcPr>
          <w:p w:rsidR="005169A3" w:rsidRDefault="005169A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5169A3" w:rsidRDefault="00407DB3" w:rsidP="008A6192">
            <w:r>
              <w:t>У18; У19; З1-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4C4A17" w:rsidRDefault="00407DB3" w:rsidP="00446FE5">
            <w:pPr>
              <w:jc w:val="both"/>
              <w:rPr>
                <w:bCs/>
              </w:rPr>
            </w:pP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2.1.1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</w:t>
            </w:r>
            <w:r w:rsidRPr="004C4A17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 Способы задания и свойства числовых последовательностей. Суммирование последовательностей. Бесконечно убывающая геометрическая прогрессия и ее сумма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3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8; У19; З1; З2; З3;З4; ОК4; ОК8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7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4C4A17" w:rsidRDefault="00407DB3" w:rsidP="00446FE5">
            <w:pPr>
              <w:jc w:val="both"/>
              <w:rPr>
                <w:bCs/>
              </w:rPr>
            </w:pPr>
            <w:r w:rsidRPr="004C4A17"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Тема 2.1.2. Понятие о пределе последовательности. Существование предела монотонной ограниченной последовательност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4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8; У19; З1; З2; З3;З4; ОК4; ОК8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7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B41C42" w:rsidRDefault="00407DB3" w:rsidP="00446FE5">
            <w:pPr>
              <w:jc w:val="both"/>
              <w:rPr>
                <w:bCs/>
              </w:rPr>
            </w:pPr>
            <w:r w:rsidRPr="00B41C42">
              <w:rPr>
                <w:color w:val="000000"/>
                <w:w w:val="90"/>
              </w:rPr>
              <w:t>Тема 2.2. Производная и ее применение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07DB3" w:rsidP="00E6196D">
            <w:r>
              <w:t>У18; У19; З1; З2; З3;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407DB3">
            <w:r>
              <w:t>У18; У19; З1; З2; З3;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Pr="008E71DA" w:rsidRDefault="00407DB3" w:rsidP="00407DB3">
            <w:r>
              <w:t>У18; У19; З1; З2; З3;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B41C42" w:rsidRDefault="00407DB3" w:rsidP="00446FE5">
            <w:pPr>
              <w:jc w:val="both"/>
              <w:rPr>
                <w:bCs/>
              </w:rPr>
            </w:pPr>
            <w:r w:rsidRPr="00B41C4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2.2.1. Понятие о производной функции, ее геометрический и физический смысл. Уравнение касательной к графику функции. Производные суммы, разности, произведения, частные. Производные основных элементарных функций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5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8; У19; З1; З2; З3;З4; ОК4; ОК8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8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630BD7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B41C42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 w:rsidRPr="00B41C4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2.2.2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Применение производной к исследованию функций и построению графиков. Производные обратной функции и композиции функции. Примеры использования производной для нахождения наилучшего решения в прикладных задачах. Вторая производная, ее геометрический и физический смысл. Нахождение скорости для процесса, заданного формулой и графиком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6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8; У19; З1; З2; З3;З4; ОК4; ОК8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8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630BD7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18; У19; З1; З2; З3;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rPr>
                <w:color w:val="000000"/>
                <w:w w:val="90"/>
              </w:rPr>
              <w:t>Тема 2.3. Первообразная и интеграл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07DB3" w:rsidP="00E6196D">
            <w:r>
              <w:t>У18-У21; З1-З4; ОК1-ОК11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407DB3">
            <w:r>
              <w:t>У18-У21; З1-З4;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Pr="008E71DA" w:rsidRDefault="00407DB3" w:rsidP="00407DB3">
            <w:r>
              <w:t>У18-У21; З1-З4; ОК1-ОК11</w:t>
            </w:r>
          </w:p>
        </w:tc>
      </w:tr>
      <w:tr w:rsidR="00407DB3" w:rsidTr="00F56BF3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2.3.1. Первообразная и интеграл. Применение определенного интеграла для нахождения площади криволинейной трапеции. Формула Ньютона-Лейбница. Примеры применения интеграла в физике и геометри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27, 28, 29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18; У19; У20; У 21; З1; З2; З3;З4; ОК1-ОК11</w:t>
            </w:r>
          </w:p>
        </w:tc>
        <w:tc>
          <w:tcPr>
            <w:tcW w:w="1701" w:type="dxa"/>
            <w:vAlign w:val="center"/>
          </w:tcPr>
          <w:p w:rsidR="00407DB3" w:rsidRPr="008E71DA" w:rsidRDefault="00407DB3" w:rsidP="003D0D5B">
            <w:r>
              <w:t>Самостоятельная работа № 9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У18; У19; У20; У 21; З1; З2; З3;З4;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8A6192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8A6192">
            <w:r>
              <w:t>У18; У19; У20; У 21; З1; З2; З3;З4; ОК1-ОК11</w:t>
            </w:r>
          </w:p>
        </w:tc>
      </w:tr>
      <w:tr w:rsidR="00407DB3" w:rsidTr="00590C6F">
        <w:tc>
          <w:tcPr>
            <w:tcW w:w="15354" w:type="dxa"/>
            <w:gridSpan w:val="7"/>
            <w:vAlign w:val="center"/>
          </w:tcPr>
          <w:p w:rsidR="00407DB3" w:rsidRDefault="00407DB3" w:rsidP="00791AC0">
            <w:r w:rsidRPr="005B553E">
              <w:rPr>
                <w:b/>
                <w:color w:val="000000"/>
                <w:w w:val="90"/>
              </w:rPr>
              <w:t>Раздел</w:t>
            </w:r>
            <w:r w:rsidRPr="005B553E">
              <w:rPr>
                <w:b/>
                <w:spacing w:val="2"/>
              </w:rPr>
              <w:t xml:space="preserve"> 3.</w:t>
            </w:r>
            <w:r w:rsidRPr="005B553E">
              <w:rPr>
                <w:b/>
                <w:color w:val="000000"/>
                <w:w w:val="90"/>
              </w:rPr>
              <w:t xml:space="preserve"> </w:t>
            </w:r>
            <w:r w:rsidRPr="005B553E">
              <w:rPr>
                <w:b/>
                <w:spacing w:val="2"/>
              </w:rPr>
              <w:t>Геометрия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t>Тема 3.1. Прямые и плоскости в пространстве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A77E69">
            <w:r>
              <w:t>Практические работы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07DB3" w:rsidP="00407DB3">
            <w:r>
              <w:t>У22-У24; З1-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A77E69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22-У24; З1-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22-У24; З1-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A676A2">
            <w:pPr>
              <w:jc w:val="both"/>
              <w:rPr>
                <w:bCs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1.1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Взаимное расположение двух прямых в пространстве. Параллельность прямой и плоскости. Параллельность плос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костей. Перпендикулярность пря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мой и плоскости. Перпендикуляр и наклонная 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30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22; У23; У24; З1; З2; З3; 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0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22; У23; У24; З1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1C7DB1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22; У23; У24; З1; З2; З3; 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3.1.2. Угол между прямой и плос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костью. Двугранный угол. Угол между плоскостями. Перпендикулярность двух плоскостей. Геометрические преобразования пространства: параллельный перенос, симметрия относительно плоскост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31, 32, 33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22; У23; У24; З1; З2; З3; 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0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22; У23; У24; З1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1C7DB1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22; У23; У24; З1; З2; З3; 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3.1.3. Параллельное проектирование. Изображение пространственных фигур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 w:rsidRPr="008E71DA">
              <w:t>работа</w:t>
            </w:r>
            <w:r>
              <w:t xml:space="preserve"> № 34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22; У23; У24; З1; З2; З3; 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0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22; У23; У24; З1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1C7DB1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22; У23; У24; З1; З2; З3; 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rPr>
                <w:rStyle w:val="21"/>
                <w:rFonts w:ascii="Times New Roman" w:hAnsi="Times New Roman" w:cs="Times New Roman"/>
                <w:i/>
                <w:sz w:val="22"/>
                <w:szCs w:val="22"/>
              </w:rPr>
              <w:t>Тема 3.1.4. Площадь ортогональной проекци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 w:rsidRPr="008E71DA">
              <w:t>работ</w:t>
            </w:r>
            <w:r>
              <w:t>а № 35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07DB3" w:rsidP="00A1412D">
            <w:r>
              <w:t>У22; У23; У24; З1; З2; З3; 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0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07DB3" w:rsidP="00407DB3">
            <w:r>
              <w:t>У22; У23; У24; З1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1C7DB1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07DB3" w:rsidP="00407DB3">
            <w:r>
              <w:t>У22; У23; У24; З1; З2; З3; 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t>Тема 3.2. Многогранник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ая работа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32AD4" w:rsidP="00E6196D">
            <w:r>
              <w:t>У25;У26; З1-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5;У26; З1-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5;У26; З1-З4; ОК4; ОК8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2.1. 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Вершины, ребра, грани мно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гогранника. Развертка. Многогранные углы. Выпуклые многогранники. Теорема Эйлера. Призма. Прямая и наклонная призма. Правильная призма. Параллелепипед. Куб. Пирамида. Правильная пирамида. Усеченная пирамида. Тетраэдр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32AD4" w:rsidP="00A1412D">
            <w:r>
              <w:t>У25; З1; З2; З3; З4; ОК4; ОК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1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5; З1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183CD2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5; З1; З2; З3; З4; ОК4; ОК8</w:t>
            </w:r>
          </w:p>
        </w:tc>
      </w:tr>
      <w:tr w:rsidR="00407DB3" w:rsidTr="005C3712">
        <w:tc>
          <w:tcPr>
            <w:tcW w:w="4361" w:type="dxa"/>
            <w:vAlign w:val="center"/>
          </w:tcPr>
          <w:p w:rsidR="00407DB3" w:rsidRPr="0028686C" w:rsidRDefault="00407DB3" w:rsidP="00A676A2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2.2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Симметрии в кубе, в параллелепипеде, в призме и пирамиде. Сечения куба, призмы и пирамиды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32AD4" w:rsidP="00432AD4">
            <w:r>
              <w:t>У26</w:t>
            </w:r>
            <w:r w:rsidR="00407DB3">
              <w:t xml:space="preserve">; </w:t>
            </w:r>
            <w:r>
              <w:t xml:space="preserve">З1; З2; З3; З4; ОК4; </w:t>
            </w:r>
            <w:r w:rsidR="00407DB3">
              <w:t>ОК</w:t>
            </w:r>
            <w:r>
              <w:t>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1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6; З1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5C3712">
            <w:r w:rsidRPr="00183CD2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6; З1; З2; З3; З4; ОК4; ОК8</w:t>
            </w:r>
          </w:p>
        </w:tc>
      </w:tr>
      <w:tr w:rsidR="00407DB3" w:rsidTr="005C3712">
        <w:tc>
          <w:tcPr>
            <w:tcW w:w="4361" w:type="dxa"/>
            <w:vAlign w:val="center"/>
          </w:tcPr>
          <w:p w:rsidR="00407DB3" w:rsidRPr="0028686C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Тема 3.2.3</w:t>
            </w: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Представление о правильных многогранниках (тетраэдре, кубе, октаэдре, додекаэдре и икосаэдре)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36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32AD4" w:rsidP="00432AD4">
            <w:r>
              <w:t>У25</w:t>
            </w:r>
            <w:r w:rsidR="00407DB3">
              <w:t xml:space="preserve">; </w:t>
            </w:r>
            <w:r>
              <w:t xml:space="preserve">З1; З2; З3; З4; ОК4; </w:t>
            </w:r>
            <w:r w:rsidR="00407DB3">
              <w:t>ОК</w:t>
            </w:r>
            <w:r>
              <w:t>8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1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5; З1; З2; З3; З4; ОК4; ОК8</w:t>
            </w:r>
          </w:p>
        </w:tc>
        <w:tc>
          <w:tcPr>
            <w:tcW w:w="1984" w:type="dxa"/>
            <w:vAlign w:val="center"/>
          </w:tcPr>
          <w:p w:rsidR="00407DB3" w:rsidRDefault="00407DB3" w:rsidP="005C3712">
            <w:r w:rsidRPr="00183CD2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5; З1; З2; З3; З4; ОК4; ОК8</w:t>
            </w:r>
          </w:p>
        </w:tc>
      </w:tr>
      <w:tr w:rsidR="00407DB3" w:rsidTr="00F56BF3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t>Тема 3.3. Тела и поверхности вращения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ая работа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32AD4" w:rsidP="00E6196D">
            <w:r>
              <w:t xml:space="preserve">У27-У31; З1; З2; З3; З4; </w:t>
            </w:r>
            <w:r w:rsidR="00407DB3">
              <w:t xml:space="preserve"> ОК1-ОК1</w:t>
            </w:r>
            <w:r>
              <w:t>1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7-У31; З1; З2; З3; З4; 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8A6192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7-У31; З1; З2; З3; З4;  ОК1-ОК11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3.1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Цилиндр и конус. Усеченный конус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. Основание, высота, боковая по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верхность, образующая, развертка. Осевые сечения и сечения, параллельные основанию. Шар и сфера, их сечение. Касательная плоскость к сфере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37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32AD4" w:rsidP="00A1412D">
            <w:r>
              <w:t>У27; У28; У29; У30; У31; З1; З2; З3; З4;  ОК1-ОК11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2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7; У28; У29; У30; У31; З1; З2; З3; З4; 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B278B0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7; У28; У29; У30; У31; З1; З2; З3; З4;  ОК1-ОК11</w:t>
            </w:r>
          </w:p>
        </w:tc>
      </w:tr>
      <w:tr w:rsidR="00407DB3" w:rsidTr="00F56BF3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t>Тема 3.4. Измерения в геометрии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ая работа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32AD4" w:rsidP="00E6196D">
            <w:r>
              <w:t>У27-У31; З1; З2; З3; З4;  ОК1-ОК11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7-У31; З1; З2; З3; З4; 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8A6192">
            <w:r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7-У31; З1; З2; З3; З4;  ОК1-ОК11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4.1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Объем и его измерение. Интегральная формула объема. Формулы объе</w:t>
            </w:r>
            <w:r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ма куба, прямоугольного паралле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лепипеда, призмы, цилиндра, пирамиды и конуса. Формулы площади поверхностей цилиндра и конуса. Формулы объема шара и площади сферы. Подобие тел. Отношение площадей поверхностей и объемов подобных тел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 w:rsidRPr="008E71DA">
              <w:t>Практическая</w:t>
            </w:r>
          </w:p>
          <w:p w:rsidR="00407DB3" w:rsidRPr="008E71DA" w:rsidRDefault="00407DB3" w:rsidP="00F56BF3">
            <w:r>
              <w:t>работа № 38</w:t>
            </w:r>
          </w:p>
          <w:p w:rsidR="00407DB3" w:rsidRPr="008E71DA" w:rsidRDefault="00407DB3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07DB3" w:rsidRDefault="00432AD4" w:rsidP="00A1412D">
            <w:r>
              <w:t>У27; У28; У29; У30; У31; З1; З2; З3; З4;  ОК1-ОК11</w:t>
            </w:r>
          </w:p>
        </w:tc>
        <w:tc>
          <w:tcPr>
            <w:tcW w:w="1701" w:type="dxa"/>
            <w:vAlign w:val="center"/>
          </w:tcPr>
          <w:p w:rsidR="00407DB3" w:rsidRDefault="00407DB3" w:rsidP="003D0D5B">
            <w:r>
              <w:t xml:space="preserve">Самостоятельная </w:t>
            </w:r>
          </w:p>
          <w:p w:rsidR="00407DB3" w:rsidRPr="008E71DA" w:rsidRDefault="00407DB3" w:rsidP="003D0D5B">
            <w:r>
              <w:t>работа № 13</w:t>
            </w:r>
          </w:p>
          <w:p w:rsidR="00407DB3" w:rsidRDefault="00407DB3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7; У28; У29; У30; У31; З1; З2; З3; З4; 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2C7055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7; У28; У29; У30; У31; З1; З2; З3; З4;  ОК1-ОК11</w:t>
            </w:r>
          </w:p>
        </w:tc>
      </w:tr>
      <w:tr w:rsidR="00407DB3" w:rsidTr="00DF4DE9">
        <w:tc>
          <w:tcPr>
            <w:tcW w:w="4361" w:type="dxa"/>
            <w:vAlign w:val="center"/>
          </w:tcPr>
          <w:p w:rsidR="00407DB3" w:rsidRPr="0028686C" w:rsidRDefault="00407DB3" w:rsidP="00446FE5">
            <w:pPr>
              <w:jc w:val="both"/>
              <w:rPr>
                <w:bCs/>
              </w:rPr>
            </w:pPr>
            <w:r w:rsidRPr="0028686C">
              <w:t>Тема 3.5. Координаты и векторы</w:t>
            </w:r>
          </w:p>
        </w:tc>
        <w:tc>
          <w:tcPr>
            <w:tcW w:w="2126" w:type="dxa"/>
            <w:vAlign w:val="center"/>
          </w:tcPr>
          <w:p w:rsidR="00407DB3" w:rsidRPr="008E71DA" w:rsidRDefault="00407DB3" w:rsidP="00F56BF3">
            <w:r>
              <w:t>Практическая работа, устный опрос</w:t>
            </w:r>
          </w:p>
        </w:tc>
        <w:tc>
          <w:tcPr>
            <w:tcW w:w="1843" w:type="dxa"/>
            <w:vAlign w:val="center"/>
          </w:tcPr>
          <w:p w:rsidR="00407DB3" w:rsidRPr="008E71DA" w:rsidRDefault="00432AD4" w:rsidP="00E6196D">
            <w:r>
              <w:t>У27-У31; З1; З2; З3; З4;  ОК1-ОК11</w:t>
            </w:r>
          </w:p>
        </w:tc>
        <w:tc>
          <w:tcPr>
            <w:tcW w:w="1701" w:type="dxa"/>
            <w:vAlign w:val="center"/>
          </w:tcPr>
          <w:p w:rsidR="00407DB3" w:rsidRDefault="00407DB3" w:rsidP="008A6192">
            <w:r>
              <w:t>Самостоятельная работа, устный опрос</w:t>
            </w:r>
          </w:p>
        </w:tc>
        <w:tc>
          <w:tcPr>
            <w:tcW w:w="1701" w:type="dxa"/>
            <w:vAlign w:val="center"/>
          </w:tcPr>
          <w:p w:rsidR="00407DB3" w:rsidRDefault="00432AD4" w:rsidP="008A6192">
            <w:r>
              <w:t>У27-У31; З1; З2; З3; З4;  ОК1-ОК11</w:t>
            </w:r>
          </w:p>
        </w:tc>
        <w:tc>
          <w:tcPr>
            <w:tcW w:w="1984" w:type="dxa"/>
            <w:vAlign w:val="center"/>
          </w:tcPr>
          <w:p w:rsidR="00407DB3" w:rsidRDefault="00407DB3" w:rsidP="00DF4DE9">
            <w:r w:rsidRPr="000D0191">
              <w:t>экзамен</w:t>
            </w:r>
          </w:p>
        </w:tc>
        <w:tc>
          <w:tcPr>
            <w:tcW w:w="1638" w:type="dxa"/>
            <w:vAlign w:val="center"/>
          </w:tcPr>
          <w:p w:rsidR="00407DB3" w:rsidRDefault="00432AD4" w:rsidP="008A6192">
            <w:r>
              <w:t>У27-У31; З1; З2; З3; З4;  ОК1-ОК11</w:t>
            </w:r>
          </w:p>
        </w:tc>
      </w:tr>
      <w:tr w:rsidR="00432AD4" w:rsidTr="00432AD4">
        <w:tc>
          <w:tcPr>
            <w:tcW w:w="4361" w:type="dxa"/>
            <w:vAlign w:val="center"/>
          </w:tcPr>
          <w:p w:rsidR="00432AD4" w:rsidRPr="0028686C" w:rsidRDefault="00432AD4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5.1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Прямоугольная (декартова) система координат в пространстве. Формула расстояния между двумя точками. Уравнения сферы, плоскости и прямой</w:t>
            </w:r>
          </w:p>
        </w:tc>
        <w:tc>
          <w:tcPr>
            <w:tcW w:w="2126" w:type="dxa"/>
            <w:vAlign w:val="center"/>
          </w:tcPr>
          <w:p w:rsidR="00432AD4" w:rsidRPr="008E71DA" w:rsidRDefault="00432AD4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  <w:tc>
          <w:tcPr>
            <w:tcW w:w="1701" w:type="dxa"/>
            <w:vAlign w:val="center"/>
          </w:tcPr>
          <w:p w:rsidR="00432AD4" w:rsidRDefault="00432AD4" w:rsidP="003D0D5B">
            <w:r>
              <w:t xml:space="preserve">Самостоятельная </w:t>
            </w:r>
          </w:p>
          <w:p w:rsidR="00432AD4" w:rsidRPr="008E71DA" w:rsidRDefault="00432AD4" w:rsidP="003D0D5B">
            <w:r>
              <w:t>работа № 14</w:t>
            </w:r>
          </w:p>
          <w:p w:rsidR="00432AD4" w:rsidRDefault="00432AD4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  <w:tc>
          <w:tcPr>
            <w:tcW w:w="1984" w:type="dxa"/>
            <w:vAlign w:val="center"/>
          </w:tcPr>
          <w:p w:rsidR="00432AD4" w:rsidRDefault="00432AD4" w:rsidP="00DF4DE9">
            <w:r w:rsidRPr="000D0191">
              <w:t>экзамен</w:t>
            </w:r>
          </w:p>
        </w:tc>
        <w:tc>
          <w:tcPr>
            <w:tcW w:w="1638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</w:tr>
      <w:tr w:rsidR="00432AD4" w:rsidTr="00432AD4">
        <w:tc>
          <w:tcPr>
            <w:tcW w:w="4361" w:type="dxa"/>
            <w:vAlign w:val="center"/>
          </w:tcPr>
          <w:p w:rsidR="00432AD4" w:rsidRPr="0028686C" w:rsidRDefault="00432AD4" w:rsidP="00E6196D">
            <w:pPr>
              <w:widowControl w:val="0"/>
              <w:tabs>
                <w:tab w:val="left" w:pos="1051"/>
              </w:tabs>
              <w:ind w:hanging="30"/>
              <w:jc w:val="both"/>
              <w:outlineLvl w:val="1"/>
              <w:rPr>
                <w:rStyle w:val="100"/>
                <w:rFonts w:ascii="Times New Roman" w:hAnsi="Times New Roman" w:cs="Times New Roman"/>
                <w:bCs w:val="0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5.2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Векторы. Модуль вектора. Равенство векторов. Сложение векторов. Умножение вектора на число. Разложение вектора по направлениям. Угол между двумя векторами. Проекция вектора на ось. Координаты вектора. Скалярное произведение векторов</w:t>
            </w:r>
          </w:p>
        </w:tc>
        <w:tc>
          <w:tcPr>
            <w:tcW w:w="2126" w:type="dxa"/>
            <w:vAlign w:val="center"/>
          </w:tcPr>
          <w:p w:rsidR="00432AD4" w:rsidRPr="008E71DA" w:rsidRDefault="00432AD4" w:rsidP="00F56BF3">
            <w:r w:rsidRPr="008E71DA">
              <w:t>Практическая</w:t>
            </w:r>
          </w:p>
          <w:p w:rsidR="00432AD4" w:rsidRPr="008E71DA" w:rsidRDefault="00432AD4" w:rsidP="00F56BF3">
            <w:r>
              <w:t>работа № 39</w:t>
            </w:r>
          </w:p>
          <w:p w:rsidR="00432AD4" w:rsidRPr="008E71DA" w:rsidRDefault="00432AD4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  <w:tc>
          <w:tcPr>
            <w:tcW w:w="1701" w:type="dxa"/>
            <w:vAlign w:val="center"/>
          </w:tcPr>
          <w:p w:rsidR="00432AD4" w:rsidRDefault="00432AD4" w:rsidP="003D0D5B">
            <w:r>
              <w:t xml:space="preserve">Самостоятельная </w:t>
            </w:r>
          </w:p>
          <w:p w:rsidR="00432AD4" w:rsidRPr="008E71DA" w:rsidRDefault="00432AD4" w:rsidP="003D0D5B">
            <w:r>
              <w:t>работа № 14</w:t>
            </w:r>
          </w:p>
          <w:p w:rsidR="00432AD4" w:rsidRDefault="00432AD4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  <w:tc>
          <w:tcPr>
            <w:tcW w:w="1984" w:type="dxa"/>
            <w:vAlign w:val="center"/>
          </w:tcPr>
          <w:p w:rsidR="00432AD4" w:rsidRDefault="00432AD4" w:rsidP="00DF4DE9">
            <w:r w:rsidRPr="000D0191">
              <w:t>экзамен</w:t>
            </w:r>
          </w:p>
        </w:tc>
        <w:tc>
          <w:tcPr>
            <w:tcW w:w="1638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</w:tr>
      <w:tr w:rsidR="00432AD4" w:rsidTr="00432AD4">
        <w:tc>
          <w:tcPr>
            <w:tcW w:w="4361" w:type="dxa"/>
            <w:vAlign w:val="center"/>
          </w:tcPr>
          <w:p w:rsidR="00432AD4" w:rsidRPr="0028686C" w:rsidRDefault="00432AD4" w:rsidP="00E6196D">
            <w:pPr>
              <w:widowControl w:val="0"/>
              <w:tabs>
                <w:tab w:val="left" w:pos="1051"/>
              </w:tabs>
              <w:jc w:val="both"/>
              <w:outlineLvl w:val="1"/>
              <w:rPr>
                <w:rStyle w:val="21"/>
                <w:rFonts w:ascii="Times New Roman" w:hAnsi="Times New Roman" w:cs="Times New Roman"/>
                <w:sz w:val="22"/>
                <w:szCs w:val="22"/>
              </w:rPr>
            </w:pPr>
            <w:r w:rsidRPr="0028686C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 xml:space="preserve">Тема 3.5.3. </w:t>
            </w:r>
            <w:r w:rsidRPr="00A676A2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Использование координат и векторов при решении математических и прикладных задач</w:t>
            </w:r>
          </w:p>
        </w:tc>
        <w:tc>
          <w:tcPr>
            <w:tcW w:w="2126" w:type="dxa"/>
            <w:vAlign w:val="center"/>
          </w:tcPr>
          <w:p w:rsidR="00432AD4" w:rsidRPr="008E71DA" w:rsidRDefault="00432AD4" w:rsidP="00F56BF3">
            <w:r w:rsidRPr="008E71DA">
              <w:t>Устный опрос</w:t>
            </w:r>
          </w:p>
        </w:tc>
        <w:tc>
          <w:tcPr>
            <w:tcW w:w="1843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  <w:tc>
          <w:tcPr>
            <w:tcW w:w="1701" w:type="dxa"/>
            <w:vAlign w:val="center"/>
          </w:tcPr>
          <w:p w:rsidR="00432AD4" w:rsidRDefault="00432AD4" w:rsidP="003D0D5B">
            <w:r>
              <w:t xml:space="preserve">Самостоятельная </w:t>
            </w:r>
          </w:p>
          <w:p w:rsidR="00432AD4" w:rsidRPr="008E71DA" w:rsidRDefault="00432AD4" w:rsidP="003D0D5B">
            <w:r>
              <w:t>работа № 14</w:t>
            </w:r>
          </w:p>
          <w:p w:rsidR="00432AD4" w:rsidRDefault="00432AD4" w:rsidP="003D0D5B">
            <w:r w:rsidRPr="008E71DA">
              <w:t>Устный опрос</w:t>
            </w:r>
          </w:p>
        </w:tc>
        <w:tc>
          <w:tcPr>
            <w:tcW w:w="1701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  <w:tc>
          <w:tcPr>
            <w:tcW w:w="1984" w:type="dxa"/>
            <w:vAlign w:val="center"/>
          </w:tcPr>
          <w:p w:rsidR="00432AD4" w:rsidRDefault="00432AD4" w:rsidP="00DF4DE9">
            <w:r w:rsidRPr="000D0191">
              <w:t>экзамен</w:t>
            </w:r>
          </w:p>
        </w:tc>
        <w:tc>
          <w:tcPr>
            <w:tcW w:w="1638" w:type="dxa"/>
            <w:vAlign w:val="center"/>
          </w:tcPr>
          <w:p w:rsidR="00432AD4" w:rsidRPr="00613CFC" w:rsidRDefault="00432AD4" w:rsidP="00432AD4">
            <w:r w:rsidRPr="00613CFC">
              <w:t>У27; У28; У29; У30; У31; З1; З2; З3; З4;  ОК1</w:t>
            </w:r>
          </w:p>
        </w:tc>
      </w:tr>
    </w:tbl>
    <w:p w:rsidR="00A1412D" w:rsidRDefault="00A1412D"/>
    <w:p w:rsidR="00F57648" w:rsidRDefault="00F57648" w:rsidP="00F57E59">
      <w:pPr>
        <w:rPr>
          <w:sz w:val="20"/>
          <w:szCs w:val="20"/>
        </w:rPr>
      </w:pPr>
    </w:p>
    <w:p w:rsidR="00F57648" w:rsidRDefault="00F57648" w:rsidP="00F57648">
      <w:pPr>
        <w:jc w:val="both"/>
        <w:rPr>
          <w:sz w:val="20"/>
          <w:szCs w:val="20"/>
        </w:rPr>
        <w:sectPr w:rsidR="00F57648" w:rsidSect="0058293B">
          <w:pgSz w:w="16840" w:h="11906" w:orient="landscape"/>
          <w:pgMar w:top="851" w:right="851" w:bottom="851" w:left="851" w:header="0" w:footer="0" w:gutter="0"/>
          <w:cols w:space="720"/>
        </w:sectPr>
      </w:pPr>
    </w:p>
    <w:p w:rsidR="00830D87" w:rsidRDefault="00830D87" w:rsidP="00830D87">
      <w:pPr>
        <w:spacing w:line="360" w:lineRule="auto"/>
        <w:ind w:firstLine="426"/>
        <w:rPr>
          <w:sz w:val="20"/>
          <w:szCs w:val="20"/>
        </w:rPr>
      </w:pPr>
      <w:r>
        <w:rPr>
          <w:rFonts w:eastAsia="Times New Roman"/>
          <w:b/>
          <w:bCs/>
          <w:sz w:val="28"/>
          <w:szCs w:val="28"/>
        </w:rPr>
        <w:t>3.2. Типовые задания для оценки освоения учебной дисциплины</w:t>
      </w:r>
    </w:p>
    <w:p w:rsidR="00830D87" w:rsidRDefault="00830D87" w:rsidP="00347AB5">
      <w:pPr>
        <w:spacing w:line="360" w:lineRule="auto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t>Типовые задания для оце</w:t>
      </w:r>
      <w:r w:rsidR="00CD01D1">
        <w:rPr>
          <w:rFonts w:eastAsia="Times New Roman"/>
          <w:b/>
          <w:bCs/>
          <w:sz w:val="28"/>
          <w:szCs w:val="28"/>
        </w:rPr>
        <w:t>нки знаний З1-З9</w:t>
      </w:r>
      <w:r>
        <w:rPr>
          <w:rFonts w:eastAsia="Times New Roman"/>
          <w:b/>
          <w:bCs/>
          <w:sz w:val="28"/>
          <w:szCs w:val="28"/>
        </w:rPr>
        <w:t xml:space="preserve"> умений У1</w:t>
      </w:r>
      <w:r w:rsidR="00CD01D1">
        <w:rPr>
          <w:rFonts w:eastAsia="Times New Roman"/>
          <w:b/>
          <w:bCs/>
          <w:sz w:val="28"/>
          <w:szCs w:val="28"/>
        </w:rPr>
        <w:t>-У36</w:t>
      </w:r>
      <w:r>
        <w:rPr>
          <w:rFonts w:eastAsia="Times New Roman"/>
          <w:b/>
          <w:bCs/>
          <w:sz w:val="28"/>
          <w:szCs w:val="28"/>
        </w:rPr>
        <w:t xml:space="preserve"> (рубежный, тематический контроль)</w:t>
      </w:r>
    </w:p>
    <w:tbl>
      <w:tblPr>
        <w:tblW w:w="9894" w:type="dxa"/>
        <w:tblInd w:w="-5" w:type="dxa"/>
        <w:tblLayout w:type="fixed"/>
        <w:tblLook w:val="0000"/>
      </w:tblPr>
      <w:tblGrid>
        <w:gridCol w:w="4786"/>
        <w:gridCol w:w="5108"/>
      </w:tblGrid>
      <w:tr w:rsidR="0042246F" w:rsidRPr="00692589" w:rsidTr="00477737">
        <w:trPr>
          <w:trHeight w:val="485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FA6A0C" w:rsidP="00FA6A0C">
            <w:pPr>
              <w:rPr>
                <w:b/>
                <w:sz w:val="24"/>
                <w:szCs w:val="24"/>
              </w:rPr>
            </w:pPr>
            <w:r w:rsidRPr="00FA6A0C">
              <w:rPr>
                <w:b/>
                <w:sz w:val="24"/>
                <w:szCs w:val="24"/>
              </w:rPr>
              <w:t xml:space="preserve">Раздел </w:t>
            </w:r>
            <w:r w:rsidR="0042246F" w:rsidRPr="00FA6A0C">
              <w:rPr>
                <w:b/>
                <w:sz w:val="24"/>
                <w:szCs w:val="24"/>
              </w:rPr>
              <w:t xml:space="preserve"> (тема)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b/>
                <w:sz w:val="24"/>
                <w:szCs w:val="24"/>
              </w:rPr>
            </w:pPr>
            <w:r w:rsidRPr="00FA6A0C">
              <w:rPr>
                <w:b/>
                <w:sz w:val="24"/>
                <w:szCs w:val="24"/>
              </w:rPr>
              <w:t>Приложение</w:t>
            </w:r>
          </w:p>
        </w:tc>
      </w:tr>
      <w:tr w:rsidR="00CD01D1" w:rsidRPr="00692589" w:rsidTr="00477737">
        <w:trPr>
          <w:trHeight w:val="317"/>
        </w:trPr>
        <w:tc>
          <w:tcPr>
            <w:tcW w:w="98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D01D1" w:rsidRPr="00FA6A0C" w:rsidRDefault="00CD01D1" w:rsidP="00FA6A0C">
            <w:pPr>
              <w:rPr>
                <w:b/>
                <w:sz w:val="24"/>
                <w:szCs w:val="24"/>
              </w:rPr>
            </w:pPr>
            <w:r w:rsidRPr="005825D0">
              <w:rPr>
                <w:b/>
                <w:w w:val="90"/>
              </w:rPr>
              <w:t>Раздел</w:t>
            </w:r>
            <w:r w:rsidRPr="005825D0">
              <w:rPr>
                <w:b/>
                <w:spacing w:val="2"/>
              </w:rPr>
              <w:t xml:space="preserve"> </w:t>
            </w:r>
            <w:r w:rsidRPr="005825D0">
              <w:rPr>
                <w:b/>
                <w:w w:val="90"/>
              </w:rPr>
              <w:t xml:space="preserve">1. </w:t>
            </w:r>
            <w:r w:rsidRPr="005825D0">
              <w:rPr>
                <w:b/>
                <w:spacing w:val="2"/>
              </w:rPr>
              <w:t>Алгебра</w:t>
            </w:r>
          </w:p>
        </w:tc>
      </w:tr>
      <w:tr w:rsidR="0042246F" w:rsidRPr="00692589" w:rsidTr="00477737">
        <w:trPr>
          <w:trHeight w:val="317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B81E65">
            <w:pPr>
              <w:pStyle w:val="32"/>
              <w:numPr>
                <w:ilvl w:val="1"/>
                <w:numId w:val="2"/>
              </w:numPr>
              <w:spacing w:line="240" w:lineRule="auto"/>
              <w:ind w:left="431" w:hanging="426"/>
              <w:jc w:val="left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 </w:t>
            </w:r>
            <w:r w:rsidRPr="00A0156D">
              <w:rPr>
                <w:b w:val="0"/>
                <w:sz w:val="24"/>
                <w:szCs w:val="24"/>
              </w:rPr>
              <w:t>Развитие понятия о числе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snapToGrid w:val="0"/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1</w:t>
            </w:r>
          </w:p>
        </w:tc>
      </w:tr>
      <w:tr w:rsidR="0042246F" w:rsidRPr="00692589" w:rsidTr="00477737">
        <w:trPr>
          <w:trHeight w:val="279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 w:rsidRPr="00A0156D">
              <w:rPr>
                <w:b w:val="0"/>
                <w:sz w:val="24"/>
                <w:szCs w:val="24"/>
              </w:rPr>
              <w:t>1.2. Корни, степени и логарифмы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2</w:t>
            </w:r>
          </w:p>
        </w:tc>
      </w:tr>
      <w:tr w:rsidR="0042246F" w:rsidRPr="00692589" w:rsidTr="00477737">
        <w:trPr>
          <w:trHeight w:val="269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A0156D" w:rsidRDefault="00A0156D" w:rsidP="00A0156D">
            <w:pPr>
              <w:rPr>
                <w:sz w:val="24"/>
                <w:szCs w:val="24"/>
              </w:rPr>
            </w:pPr>
            <w:r w:rsidRPr="00A0156D">
              <w:rPr>
                <w:rStyle w:val="21"/>
                <w:rFonts w:ascii="Times New Roman" w:hAnsi="Times New Roman" w:cs="Times New Roman"/>
                <w:sz w:val="22"/>
                <w:szCs w:val="22"/>
              </w:rPr>
              <w:t>1.3. Основы тригонометрии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3</w:t>
            </w:r>
          </w:p>
        </w:tc>
      </w:tr>
      <w:tr w:rsidR="0042246F" w:rsidRPr="00692589" w:rsidTr="00477737">
        <w:trPr>
          <w:trHeight w:val="273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 w:rsidRPr="00A0156D">
              <w:rPr>
                <w:b w:val="0"/>
                <w:sz w:val="24"/>
                <w:szCs w:val="24"/>
              </w:rPr>
              <w:t>1.4. Функции, их свойства и графики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4</w:t>
            </w:r>
          </w:p>
        </w:tc>
      </w:tr>
      <w:tr w:rsidR="0042246F" w:rsidRPr="00692589" w:rsidTr="00477737">
        <w:trPr>
          <w:trHeight w:val="249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 w:rsidRPr="00A0156D">
              <w:rPr>
                <w:b w:val="0"/>
                <w:sz w:val="24"/>
                <w:szCs w:val="24"/>
              </w:rPr>
              <w:t>1.5. Уравнения и неравенства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bCs/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5</w:t>
            </w:r>
          </w:p>
        </w:tc>
      </w:tr>
      <w:tr w:rsidR="0042246F" w:rsidRPr="00692589" w:rsidTr="00477737">
        <w:trPr>
          <w:trHeight w:val="536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 w:rsidRPr="00A0156D">
              <w:rPr>
                <w:b w:val="0"/>
                <w:sz w:val="24"/>
                <w:szCs w:val="24"/>
              </w:rPr>
              <w:t>1.6. Комбинаторика, статистика и теория вероятностей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6</w:t>
            </w:r>
          </w:p>
        </w:tc>
      </w:tr>
      <w:tr w:rsidR="00326BB1" w:rsidRPr="00692589" w:rsidTr="00326BB1">
        <w:trPr>
          <w:trHeight w:val="213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26BB1" w:rsidRPr="00A0156D" w:rsidRDefault="00326BB1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Итоговая контрольная работа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26BB1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7</w:t>
            </w:r>
          </w:p>
        </w:tc>
      </w:tr>
      <w:tr w:rsidR="00791AC0" w:rsidRPr="00692589" w:rsidTr="00477737">
        <w:trPr>
          <w:trHeight w:val="224"/>
        </w:trPr>
        <w:tc>
          <w:tcPr>
            <w:tcW w:w="98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91AC0" w:rsidRPr="00FA6A0C" w:rsidRDefault="00791AC0" w:rsidP="00FA6A0C">
            <w:pPr>
              <w:rPr>
                <w:sz w:val="24"/>
                <w:szCs w:val="24"/>
              </w:rPr>
            </w:pPr>
            <w:r w:rsidRPr="005B553E">
              <w:rPr>
                <w:b/>
                <w:color w:val="000000"/>
                <w:w w:val="90"/>
              </w:rPr>
              <w:t>Раздел</w:t>
            </w:r>
            <w:r w:rsidRPr="005B553E">
              <w:rPr>
                <w:b/>
                <w:spacing w:val="2"/>
              </w:rPr>
              <w:t xml:space="preserve"> </w:t>
            </w:r>
            <w:r w:rsidRPr="005B553E">
              <w:rPr>
                <w:b/>
                <w:color w:val="000000"/>
                <w:w w:val="90"/>
              </w:rPr>
              <w:t xml:space="preserve">2. </w:t>
            </w:r>
            <w:r w:rsidRPr="005B553E">
              <w:rPr>
                <w:b/>
                <w:spacing w:val="2"/>
              </w:rPr>
              <w:t>Начала математического анализа</w:t>
            </w:r>
          </w:p>
        </w:tc>
      </w:tr>
      <w:tr w:rsidR="0042246F" w:rsidRPr="00692589" w:rsidTr="00477737">
        <w:trPr>
          <w:trHeight w:val="261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FA6A0C" w:rsidRDefault="00A0156D" w:rsidP="00A0156D">
            <w:pPr>
              <w:pStyle w:val="32"/>
              <w:spacing w:line="240" w:lineRule="auto"/>
              <w:ind w:firstLine="0"/>
              <w:jc w:val="left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2.1. Последовательности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8</w:t>
            </w:r>
          </w:p>
        </w:tc>
      </w:tr>
      <w:tr w:rsidR="0042246F" w:rsidRPr="00692589" w:rsidTr="00477737">
        <w:trPr>
          <w:trHeight w:val="265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. Производная и ее применение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9</w:t>
            </w:r>
          </w:p>
        </w:tc>
      </w:tr>
      <w:tr w:rsidR="0042246F" w:rsidRPr="00692589" w:rsidTr="00477737">
        <w:trPr>
          <w:trHeight w:val="255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3. Первообразная и интеграл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10</w:t>
            </w:r>
          </w:p>
        </w:tc>
      </w:tr>
      <w:tr w:rsidR="00326BB1" w:rsidRPr="00692589" w:rsidTr="00477737">
        <w:trPr>
          <w:trHeight w:val="255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26BB1" w:rsidRDefault="00326BB1" w:rsidP="00CD01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трольный срез знаний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26BB1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11</w:t>
            </w:r>
          </w:p>
        </w:tc>
      </w:tr>
      <w:tr w:rsidR="00791AC0" w:rsidRPr="00692589" w:rsidTr="00477737">
        <w:trPr>
          <w:trHeight w:val="255"/>
        </w:trPr>
        <w:tc>
          <w:tcPr>
            <w:tcW w:w="98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91AC0" w:rsidRPr="00FA6A0C" w:rsidRDefault="00791AC0" w:rsidP="00FA6A0C">
            <w:pPr>
              <w:rPr>
                <w:sz w:val="24"/>
                <w:szCs w:val="24"/>
              </w:rPr>
            </w:pPr>
            <w:r w:rsidRPr="005B553E">
              <w:rPr>
                <w:b/>
                <w:color w:val="000000"/>
                <w:w w:val="90"/>
              </w:rPr>
              <w:t>Раздел</w:t>
            </w:r>
            <w:r w:rsidRPr="005B553E">
              <w:rPr>
                <w:b/>
                <w:spacing w:val="2"/>
              </w:rPr>
              <w:t xml:space="preserve"> 3.</w:t>
            </w:r>
            <w:r w:rsidRPr="005B553E">
              <w:rPr>
                <w:b/>
                <w:color w:val="000000"/>
                <w:w w:val="90"/>
              </w:rPr>
              <w:t xml:space="preserve"> </w:t>
            </w:r>
            <w:r w:rsidRPr="005B553E">
              <w:rPr>
                <w:b/>
                <w:spacing w:val="2"/>
              </w:rPr>
              <w:t>Геометрия</w:t>
            </w:r>
          </w:p>
        </w:tc>
      </w:tr>
      <w:tr w:rsidR="0042246F" w:rsidRPr="00692589" w:rsidTr="00477737">
        <w:trPr>
          <w:trHeight w:val="260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1. Прямые и плоскости в пространстве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42246F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</w:t>
            </w:r>
            <w:r w:rsidR="00326BB1">
              <w:rPr>
                <w:sz w:val="24"/>
                <w:szCs w:val="24"/>
              </w:rPr>
              <w:t>ие 12</w:t>
            </w:r>
          </w:p>
        </w:tc>
      </w:tr>
      <w:tr w:rsidR="0042246F" w:rsidRPr="00692589" w:rsidTr="00477737">
        <w:trPr>
          <w:trHeight w:val="263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2. Многогранники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13</w:t>
            </w:r>
          </w:p>
        </w:tc>
      </w:tr>
      <w:tr w:rsidR="0042246F" w:rsidRPr="00692589" w:rsidTr="00477737">
        <w:trPr>
          <w:trHeight w:val="253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.3. Тела и поверхности вращения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14</w:t>
            </w:r>
          </w:p>
        </w:tc>
      </w:tr>
      <w:tr w:rsidR="0042246F" w:rsidRPr="00692589" w:rsidTr="00477737">
        <w:trPr>
          <w:trHeight w:val="257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2246F" w:rsidRPr="00CD01D1" w:rsidRDefault="00CD01D1" w:rsidP="00CD01D1"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.4. Измерения в геометрии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2246F" w:rsidRPr="00FA6A0C" w:rsidRDefault="00326BB1" w:rsidP="00FA6A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е 15</w:t>
            </w:r>
          </w:p>
        </w:tc>
      </w:tr>
      <w:tr w:rsidR="00CD01D1" w:rsidRPr="00692589" w:rsidTr="00477737">
        <w:trPr>
          <w:trHeight w:val="257"/>
        </w:trPr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D01D1" w:rsidRDefault="00CD01D1" w:rsidP="00CD01D1"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.5. Координаты и векторы</w:t>
            </w:r>
          </w:p>
        </w:tc>
        <w:tc>
          <w:tcPr>
            <w:tcW w:w="5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D01D1" w:rsidRPr="00FA6A0C" w:rsidRDefault="00CD01D1" w:rsidP="00FA6A0C">
            <w:pPr>
              <w:rPr>
                <w:sz w:val="24"/>
                <w:szCs w:val="24"/>
              </w:rPr>
            </w:pPr>
            <w:r w:rsidRPr="00FA6A0C">
              <w:rPr>
                <w:sz w:val="24"/>
                <w:szCs w:val="24"/>
              </w:rPr>
              <w:t>Приложение 1</w:t>
            </w:r>
            <w:r w:rsidR="00326BB1">
              <w:rPr>
                <w:sz w:val="24"/>
                <w:szCs w:val="24"/>
              </w:rPr>
              <w:t>6</w:t>
            </w:r>
          </w:p>
        </w:tc>
      </w:tr>
    </w:tbl>
    <w:p w:rsidR="009D3475" w:rsidRDefault="00AE3044" w:rsidP="006F6923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04108">
        <w:rPr>
          <w:sz w:val="28"/>
          <w:szCs w:val="28"/>
        </w:rPr>
        <w:t xml:space="preserve"> </w:t>
      </w: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590C6F" w:rsidRDefault="00590C6F" w:rsidP="006F6923">
      <w:pPr>
        <w:spacing w:line="360" w:lineRule="auto"/>
        <w:rPr>
          <w:sz w:val="28"/>
          <w:szCs w:val="28"/>
        </w:rPr>
      </w:pPr>
    </w:p>
    <w:p w:rsidR="004C3B41" w:rsidRDefault="004C3B41" w:rsidP="006F6923">
      <w:pPr>
        <w:spacing w:line="360" w:lineRule="auto"/>
        <w:rPr>
          <w:sz w:val="28"/>
          <w:szCs w:val="28"/>
        </w:rPr>
      </w:pPr>
    </w:p>
    <w:p w:rsidR="00347AB5" w:rsidRDefault="00347AB5" w:rsidP="006F6923">
      <w:pPr>
        <w:spacing w:line="360" w:lineRule="auto"/>
        <w:rPr>
          <w:sz w:val="28"/>
          <w:szCs w:val="28"/>
        </w:rPr>
      </w:pPr>
    </w:p>
    <w:p w:rsidR="00347AB5" w:rsidRDefault="00347AB5" w:rsidP="006F6923">
      <w:pPr>
        <w:spacing w:line="360" w:lineRule="auto"/>
        <w:rPr>
          <w:sz w:val="28"/>
          <w:szCs w:val="28"/>
        </w:rPr>
      </w:pPr>
    </w:p>
    <w:p w:rsidR="00347AB5" w:rsidRDefault="00347AB5" w:rsidP="006F6923">
      <w:pPr>
        <w:spacing w:line="360" w:lineRule="auto"/>
        <w:rPr>
          <w:sz w:val="28"/>
          <w:szCs w:val="28"/>
        </w:rPr>
      </w:pPr>
    </w:p>
    <w:p w:rsidR="00347AB5" w:rsidRDefault="00347AB5" w:rsidP="006F6923">
      <w:pPr>
        <w:spacing w:line="360" w:lineRule="auto"/>
        <w:rPr>
          <w:sz w:val="28"/>
          <w:szCs w:val="28"/>
        </w:rPr>
      </w:pPr>
    </w:p>
    <w:p w:rsidR="00347AB5" w:rsidRDefault="00347AB5" w:rsidP="006F6923">
      <w:pPr>
        <w:spacing w:line="360" w:lineRule="auto"/>
        <w:rPr>
          <w:sz w:val="28"/>
          <w:szCs w:val="28"/>
        </w:rPr>
      </w:pPr>
    </w:p>
    <w:p w:rsidR="004C3B41" w:rsidRDefault="004C3B41" w:rsidP="006F6923">
      <w:pPr>
        <w:spacing w:line="360" w:lineRule="auto"/>
        <w:rPr>
          <w:sz w:val="28"/>
          <w:szCs w:val="28"/>
        </w:rPr>
      </w:pPr>
    </w:p>
    <w:p w:rsidR="00590C6F" w:rsidRPr="004C3B41" w:rsidRDefault="004C3B41" w:rsidP="004C3B41">
      <w:pPr>
        <w:spacing w:line="360" w:lineRule="auto"/>
        <w:jc w:val="center"/>
        <w:rPr>
          <w:b/>
          <w:sz w:val="28"/>
          <w:szCs w:val="28"/>
        </w:rPr>
      </w:pPr>
      <w:r w:rsidRPr="004C3B41">
        <w:rPr>
          <w:b/>
          <w:sz w:val="28"/>
          <w:szCs w:val="28"/>
        </w:rPr>
        <w:t>Раздел 1. Алгебра</w:t>
      </w:r>
    </w:p>
    <w:p w:rsidR="00590C6F" w:rsidRPr="00590C6F" w:rsidRDefault="00590C6F" w:rsidP="00590C6F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>Приложение 1</w:t>
      </w:r>
    </w:p>
    <w:p w:rsidR="00590C6F" w:rsidRDefault="00590C6F" w:rsidP="00590C6F">
      <w:pPr>
        <w:spacing w:line="360" w:lineRule="auto"/>
        <w:ind w:firstLine="426"/>
        <w:jc w:val="center"/>
        <w:rPr>
          <w:b/>
          <w:sz w:val="28"/>
          <w:szCs w:val="28"/>
        </w:rPr>
      </w:pPr>
      <w:r w:rsidRPr="00473142">
        <w:rPr>
          <w:b/>
          <w:sz w:val="28"/>
          <w:szCs w:val="28"/>
        </w:rPr>
        <w:t>Тема 1.</w:t>
      </w:r>
      <w:r>
        <w:rPr>
          <w:b/>
          <w:sz w:val="28"/>
          <w:szCs w:val="28"/>
        </w:rPr>
        <w:t>1.</w:t>
      </w:r>
      <w:r w:rsidRPr="00473142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Развитие понятие о числе</w:t>
      </w:r>
    </w:p>
    <w:p w:rsidR="00590C6F" w:rsidRDefault="00590C6F" w:rsidP="00590C6F">
      <w:pPr>
        <w:spacing w:line="360" w:lineRule="auto"/>
        <w:ind w:firstLine="426"/>
        <w:jc w:val="center"/>
        <w:rPr>
          <w:sz w:val="28"/>
          <w:szCs w:val="28"/>
        </w:rPr>
      </w:pPr>
      <w:r w:rsidRPr="007F12D2">
        <w:rPr>
          <w:sz w:val="28"/>
          <w:szCs w:val="28"/>
        </w:rPr>
        <w:t>Тема 1.1.1</w:t>
      </w:r>
      <w:r w:rsidR="004C3B41">
        <w:rPr>
          <w:sz w:val="28"/>
          <w:szCs w:val="28"/>
        </w:rPr>
        <w:t>.</w:t>
      </w:r>
      <w:r w:rsidRPr="007F12D2">
        <w:rPr>
          <w:sz w:val="28"/>
          <w:szCs w:val="28"/>
        </w:rPr>
        <w:t xml:space="preserve"> Целые и рациональные числа. Действительные числа</w:t>
      </w:r>
    </w:p>
    <w:p w:rsidR="00313603" w:rsidRPr="004C3B41" w:rsidRDefault="00313603" w:rsidP="00590C6F">
      <w:pPr>
        <w:spacing w:line="360" w:lineRule="auto"/>
        <w:ind w:firstLine="426"/>
        <w:jc w:val="center"/>
        <w:rPr>
          <w:sz w:val="24"/>
          <w:szCs w:val="24"/>
        </w:rPr>
      </w:pPr>
      <w:r w:rsidRPr="004C3B41">
        <w:rPr>
          <w:sz w:val="24"/>
          <w:szCs w:val="24"/>
        </w:rPr>
        <w:t>Тест</w:t>
      </w:r>
    </w:p>
    <w:p w:rsidR="00590C6F" w:rsidRPr="004C3B41" w:rsidRDefault="00590C6F" w:rsidP="00B81E65">
      <w:pPr>
        <w:pStyle w:val="a4"/>
        <w:numPr>
          <w:ilvl w:val="0"/>
          <w:numId w:val="23"/>
        </w:numPr>
        <w:spacing w:after="100" w:afterAutospacing="1"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</w:t>
      </w:r>
      <w:r w:rsidRPr="004C3B41">
        <w:rPr>
          <w:position w:val="-10"/>
          <w:sz w:val="24"/>
          <w:szCs w:val="24"/>
          <w:lang w:val="en-US"/>
        </w:rPr>
        <w:object w:dxaOrig="1905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5.25pt;height:18pt" o:ole="">
            <v:imagedata r:id="rId10" o:title=""/>
          </v:shape>
          <o:OLEObject Type="Embed" ProgID="Equation.3" ShapeID="_x0000_i1025" DrawAspect="Content" ObjectID="_1720356425" r:id="rId11"/>
        </w:object>
      </w:r>
      <w:r w:rsidRPr="004C3B41">
        <w:rPr>
          <w:sz w:val="24"/>
          <w:szCs w:val="24"/>
        </w:rPr>
        <w:t>.</w:t>
      </w:r>
    </w:p>
    <w:p w:rsidR="00590C6F" w:rsidRPr="004C3B41" w:rsidRDefault="00590C6F" w:rsidP="004C3B41">
      <w:pPr>
        <w:pStyle w:val="a4"/>
        <w:spacing w:after="100" w:afterAutospacing="1"/>
        <w:rPr>
          <w:sz w:val="24"/>
          <w:szCs w:val="24"/>
        </w:rPr>
      </w:pPr>
      <w:r w:rsidRPr="004C3B41">
        <w:rPr>
          <w:sz w:val="24"/>
          <w:szCs w:val="24"/>
        </w:rPr>
        <w:t>А)  6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Б) 12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В)  – 12 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Г)  – 6 </w:t>
      </w:r>
    </w:p>
    <w:p w:rsidR="00590C6F" w:rsidRPr="004C3B41" w:rsidRDefault="00590C6F" w:rsidP="004C3B41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</w:t>
      </w:r>
      <w:r w:rsidRPr="004C3B41">
        <w:rPr>
          <w:position w:val="-28"/>
          <w:sz w:val="24"/>
          <w:szCs w:val="24"/>
          <w:lang w:val="en-US"/>
        </w:rPr>
        <w:object w:dxaOrig="1230" w:dyaOrig="705">
          <v:shape id="_x0000_i1026" type="#_x0000_t75" style="width:61.5pt;height:35.25pt" o:ole="">
            <v:imagedata r:id="rId12" o:title=""/>
          </v:shape>
          <o:OLEObject Type="Embed" ProgID="Equation.3" ShapeID="_x0000_i1026" DrawAspect="Content" ObjectID="_1720356426" r:id="rId13"/>
        </w:object>
      </w:r>
    </w:p>
    <w:p w:rsidR="00590C6F" w:rsidRPr="004C3B41" w:rsidRDefault="00590C6F" w:rsidP="004C3B41">
      <w:pPr>
        <w:pStyle w:val="a4"/>
        <w:spacing w:after="100" w:afterAutospacing="1"/>
        <w:rPr>
          <w:sz w:val="24"/>
          <w:szCs w:val="24"/>
        </w:rPr>
      </w:pPr>
      <w:r w:rsidRPr="004C3B41">
        <w:rPr>
          <w:sz w:val="24"/>
          <w:szCs w:val="24"/>
        </w:rPr>
        <w:t>А) 1,25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3, 45 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В) 3,423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Г) 4,577</w:t>
      </w: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</w:t>
      </w:r>
      <w:r w:rsidRPr="004C3B41">
        <w:rPr>
          <w:position w:val="-24"/>
          <w:sz w:val="24"/>
          <w:szCs w:val="24"/>
          <w:lang w:val="en-US"/>
        </w:rPr>
        <w:object w:dxaOrig="1725" w:dyaOrig="525">
          <v:shape id="_x0000_i1027" type="#_x0000_t75" style="width:86.25pt;height:26.25pt" o:ole="">
            <v:imagedata r:id="rId14" o:title=""/>
          </v:shape>
          <o:OLEObject Type="Embed" ProgID="Equation.3" ShapeID="_x0000_i1027" DrawAspect="Content" ObjectID="_1720356427" r:id="rId15"/>
        </w:object>
      </w:r>
    </w:p>
    <w:p w:rsidR="00590C6F" w:rsidRPr="004C3B41" w:rsidRDefault="00590C6F" w:rsidP="004C3B41">
      <w:pPr>
        <w:spacing w:after="100" w:afterAutospacing="1"/>
        <w:ind w:left="360" w:firstLine="348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>А) 308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– 751 </w:t>
      </w:r>
      <w:r w:rsidRPr="004C3B41">
        <w:rPr>
          <w:sz w:val="24"/>
          <w:szCs w:val="24"/>
        </w:rPr>
        <w:tab/>
        <w:t>В) 423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Г) 751</w:t>
      </w:r>
    </w:p>
    <w:p w:rsidR="00590C6F" w:rsidRPr="004C3B41" w:rsidRDefault="00590C6F" w:rsidP="00B81E65">
      <w:pPr>
        <w:pStyle w:val="a4"/>
        <w:numPr>
          <w:ilvl w:val="0"/>
          <w:numId w:val="23"/>
        </w:numPr>
        <w:spacing w:after="100" w:afterAutospacing="1"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</w:t>
      </w:r>
      <w:r w:rsidRPr="004C3B41">
        <w:rPr>
          <w:position w:val="-6"/>
          <w:sz w:val="24"/>
          <w:szCs w:val="24"/>
          <w:lang w:val="en-US"/>
        </w:rPr>
        <w:object w:dxaOrig="2610" w:dyaOrig="240">
          <v:shape id="_x0000_i1028" type="#_x0000_t75" style="width:130.5pt;height:12pt" o:ole="">
            <v:imagedata r:id="rId16" o:title=""/>
          </v:shape>
          <o:OLEObject Type="Embed" ProgID="Equation.3" ShapeID="_x0000_i1028" DrawAspect="Content" ObjectID="_1720356428" r:id="rId17"/>
        </w:object>
      </w:r>
    </w:p>
    <w:p w:rsidR="00590C6F" w:rsidRPr="004C3B41" w:rsidRDefault="00590C6F" w:rsidP="00590C6F">
      <w:pPr>
        <w:spacing w:after="100" w:afterAutospacing="1"/>
        <w:ind w:left="360" w:firstLine="348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>А) 515000</w:t>
      </w:r>
      <w:r w:rsidRPr="004C3B41">
        <w:rPr>
          <w:sz w:val="24"/>
          <w:szCs w:val="24"/>
        </w:rPr>
        <w:tab/>
        <w:t>Б) 51600</w:t>
      </w:r>
      <w:r w:rsidRPr="004C3B41">
        <w:rPr>
          <w:sz w:val="24"/>
          <w:szCs w:val="24"/>
        </w:rPr>
        <w:tab/>
        <w:t>В) 516000</w:t>
      </w:r>
      <w:r w:rsidRPr="004C3B41">
        <w:rPr>
          <w:sz w:val="24"/>
          <w:szCs w:val="24"/>
        </w:rPr>
        <w:tab/>
        <w:t>Г) 515900</w:t>
      </w:r>
    </w:p>
    <w:p w:rsidR="00590C6F" w:rsidRPr="004C3B41" w:rsidRDefault="00590C6F" w:rsidP="00590C6F">
      <w:pPr>
        <w:spacing w:after="100" w:afterAutospacing="1"/>
        <w:ind w:left="360" w:firstLine="348"/>
        <w:contextualSpacing/>
        <w:rPr>
          <w:sz w:val="24"/>
          <w:szCs w:val="24"/>
        </w:rPr>
      </w:pP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</w:t>
      </w:r>
      <w:r w:rsidRPr="004C3B41">
        <w:rPr>
          <w:position w:val="-28"/>
          <w:sz w:val="24"/>
          <w:szCs w:val="24"/>
        </w:rPr>
        <w:object w:dxaOrig="1515" w:dyaOrig="675">
          <v:shape id="_x0000_i1029" type="#_x0000_t75" style="width:75.75pt;height:33.75pt" o:ole="">
            <v:imagedata r:id="rId18" o:title=""/>
          </v:shape>
          <o:OLEObject Type="Embed" ProgID="Equation.3" ShapeID="_x0000_i1029" DrawAspect="Content" ObjectID="_1720356429" r:id="rId19"/>
        </w:objec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>А)  8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</w:t>
      </w:r>
      <w:r w:rsidRPr="004C3B41">
        <w:rPr>
          <w:sz w:val="24"/>
          <w:szCs w:val="24"/>
          <w:lang w:val="en-US"/>
        </w:rPr>
        <w:t>9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В)  </w:t>
      </w:r>
      <w:r w:rsidRPr="004C3B41">
        <w:rPr>
          <w:sz w:val="24"/>
          <w:szCs w:val="24"/>
          <w:lang w:val="en-US"/>
        </w:rPr>
        <w:t>10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Г)</w:t>
      </w:r>
      <w:r w:rsidRPr="004C3B41">
        <w:rPr>
          <w:sz w:val="24"/>
          <w:szCs w:val="24"/>
          <w:lang w:val="en-US"/>
        </w:rPr>
        <w:t xml:space="preserve">11 </w: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</w:t>
      </w:r>
      <w:r w:rsidRPr="004C3B41">
        <w:rPr>
          <w:position w:val="-28"/>
          <w:sz w:val="24"/>
          <w:szCs w:val="24"/>
        </w:rPr>
        <w:object w:dxaOrig="1155" w:dyaOrig="660">
          <v:shape id="_x0000_i1030" type="#_x0000_t75" style="width:57.75pt;height:33pt" o:ole="">
            <v:imagedata r:id="rId20" o:title=""/>
          </v:shape>
          <o:OLEObject Type="Embed" ProgID="Equation.3" ShapeID="_x0000_i1030" DrawAspect="Content" ObjectID="_1720356430" r:id="rId21"/>
        </w:objec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А)  </w:t>
      </w:r>
      <w:r w:rsidRPr="004C3B41">
        <w:rPr>
          <w:sz w:val="24"/>
          <w:szCs w:val="24"/>
          <w:lang w:val="en-US"/>
        </w:rPr>
        <w:t>2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  <w:lang w:val="en-US"/>
        </w:rPr>
        <w:t>5</w:t>
      </w:r>
      <w:r w:rsidRPr="004C3B41">
        <w:rPr>
          <w:sz w:val="24"/>
          <w:szCs w:val="24"/>
        </w:rPr>
        <w:tab/>
        <w:t xml:space="preserve">В)  </w:t>
      </w:r>
      <w:r w:rsidRPr="004C3B41">
        <w:rPr>
          <w:sz w:val="24"/>
          <w:szCs w:val="24"/>
          <w:lang w:val="en-US"/>
        </w:rPr>
        <w:t>8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Г)  </w:t>
      </w:r>
      <w:r w:rsidRPr="004C3B41">
        <w:rPr>
          <w:sz w:val="24"/>
          <w:szCs w:val="24"/>
          <w:lang w:val="en-US"/>
        </w:rPr>
        <w:t>10</w: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</w:t>
      </w:r>
      <w:r w:rsidRPr="004C3B41">
        <w:rPr>
          <w:position w:val="-28"/>
          <w:sz w:val="24"/>
          <w:szCs w:val="24"/>
        </w:rPr>
        <w:object w:dxaOrig="3465" w:dyaOrig="675">
          <v:shape id="_x0000_i1031" type="#_x0000_t75" style="width:173.25pt;height:33.75pt" o:ole="">
            <v:imagedata r:id="rId22" o:title=""/>
          </v:shape>
          <o:OLEObject Type="Embed" ProgID="Equation.3" ShapeID="_x0000_i1031" DrawAspect="Content" ObjectID="_1720356431" r:id="rId23"/>
        </w:object>
      </w:r>
      <w:r w:rsidRPr="004C3B41">
        <w:rPr>
          <w:sz w:val="24"/>
          <w:szCs w:val="24"/>
        </w:rPr>
        <w:t xml:space="preserve">  при </w:t>
      </w:r>
      <w:r w:rsidRPr="004C3B41">
        <w:rPr>
          <w:position w:val="-6"/>
          <w:sz w:val="24"/>
          <w:szCs w:val="24"/>
        </w:rPr>
        <w:object w:dxaOrig="795" w:dyaOrig="285">
          <v:shape id="_x0000_i1032" type="#_x0000_t75" style="width:39.75pt;height:14.25pt" o:ole="">
            <v:imagedata r:id="rId24" o:title=""/>
          </v:shape>
          <o:OLEObject Type="Embed" ProgID="Equation.3" ShapeID="_x0000_i1032" DrawAspect="Content" ObjectID="_1720356432" r:id="rId25"/>
        </w:objec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  <w:lang w:val="en-US"/>
        </w:rPr>
      </w:pPr>
      <w:r w:rsidRPr="004C3B41">
        <w:rPr>
          <w:sz w:val="24"/>
          <w:szCs w:val="24"/>
        </w:rPr>
        <w:t xml:space="preserve">А)  </w:t>
      </w:r>
      <w:r w:rsidRPr="004C3B41">
        <w:rPr>
          <w:sz w:val="24"/>
          <w:szCs w:val="24"/>
          <w:lang w:val="en-US"/>
        </w:rPr>
        <w:t>243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  <w:lang w:val="en-US"/>
        </w:rPr>
        <w:t>346</w:t>
      </w:r>
      <w:r w:rsidRPr="004C3B41">
        <w:rPr>
          <w:sz w:val="24"/>
          <w:szCs w:val="24"/>
        </w:rPr>
        <w:tab/>
        <w:t xml:space="preserve">В)  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  <w:lang w:val="en-US"/>
        </w:rPr>
        <w:t>432</w:t>
      </w:r>
      <w:r w:rsidRPr="004C3B41">
        <w:rPr>
          <w:sz w:val="24"/>
          <w:szCs w:val="24"/>
        </w:rPr>
        <w:tab/>
        <w:t xml:space="preserve">Г)  </w:t>
      </w:r>
      <w:r w:rsidRPr="004C3B41">
        <w:rPr>
          <w:sz w:val="24"/>
          <w:szCs w:val="24"/>
          <w:lang w:val="en-US"/>
        </w:rPr>
        <w:t>567</w:t>
      </w: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</w:t>
      </w:r>
      <w:r w:rsidRPr="004C3B41">
        <w:rPr>
          <w:position w:val="-10"/>
          <w:sz w:val="24"/>
          <w:szCs w:val="24"/>
        </w:rPr>
        <w:object w:dxaOrig="2880" w:dyaOrig="375">
          <v:shape id="_x0000_i1033" type="#_x0000_t75" style="width:2in;height:18.75pt" o:ole="">
            <v:imagedata r:id="rId26" o:title=""/>
          </v:shape>
          <o:OLEObject Type="Embed" ProgID="Equation.3" ShapeID="_x0000_i1033" DrawAspect="Content" ObjectID="_1720356433" r:id="rId27"/>
        </w:objec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А)  </w:t>
      </w:r>
      <w:r w:rsidRPr="004C3B41">
        <w:rPr>
          <w:sz w:val="24"/>
          <w:szCs w:val="24"/>
          <w:lang w:val="en-US"/>
        </w:rPr>
        <w:t>-2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</w:t>
      </w:r>
      <w:r w:rsidRPr="004C3B41">
        <w:rPr>
          <w:sz w:val="24"/>
          <w:szCs w:val="24"/>
          <w:lang w:val="en-US"/>
        </w:rPr>
        <w:t>1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В)  </w:t>
      </w:r>
      <w:r w:rsidRPr="004C3B41">
        <w:rPr>
          <w:sz w:val="24"/>
          <w:szCs w:val="24"/>
          <w:lang w:val="en-US"/>
        </w:rPr>
        <w:t>2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Г)  </w:t>
      </w:r>
      <w:r w:rsidRPr="004C3B41">
        <w:rPr>
          <w:sz w:val="24"/>
          <w:szCs w:val="24"/>
          <w:lang w:val="en-US"/>
        </w:rPr>
        <w:t>4</w:t>
      </w:r>
    </w:p>
    <w:p w:rsidR="00590C6F" w:rsidRPr="004C3B41" w:rsidRDefault="00590C6F" w:rsidP="00590C6F">
      <w:pPr>
        <w:spacing w:after="100" w:afterAutospacing="1"/>
        <w:ind w:left="708"/>
        <w:contextualSpacing/>
        <w:rPr>
          <w:sz w:val="24"/>
          <w:szCs w:val="24"/>
        </w:rPr>
      </w:pPr>
    </w:p>
    <w:p w:rsidR="00590C6F" w:rsidRPr="004C3B41" w:rsidRDefault="00590C6F" w:rsidP="00B81E65">
      <w:pPr>
        <w:numPr>
          <w:ilvl w:val="0"/>
          <w:numId w:val="23"/>
        </w:numPr>
        <w:spacing w:after="100" w:afterAutospacing="1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Найди значение выражения   </w:t>
      </w:r>
      <w:r w:rsidRPr="004C3B41">
        <w:rPr>
          <w:position w:val="-28"/>
          <w:sz w:val="24"/>
          <w:szCs w:val="24"/>
        </w:rPr>
        <w:object w:dxaOrig="1515" w:dyaOrig="675">
          <v:shape id="_x0000_i1034" type="#_x0000_t75" style="width:75.75pt;height:33.75pt" o:ole="">
            <v:imagedata r:id="rId28" o:title=""/>
          </v:shape>
          <o:OLEObject Type="Embed" ProgID="Equation.3" ShapeID="_x0000_i1034" DrawAspect="Content" ObjectID="_1720356434" r:id="rId29"/>
        </w:object>
      </w:r>
    </w:p>
    <w:p w:rsidR="004C3B41" w:rsidRDefault="00590C6F" w:rsidP="001E0252">
      <w:pPr>
        <w:spacing w:after="100" w:afterAutospacing="1"/>
        <w:ind w:left="360"/>
        <w:contextualSpacing/>
        <w:rPr>
          <w:sz w:val="24"/>
          <w:szCs w:val="24"/>
        </w:rPr>
      </w:pPr>
      <w:r w:rsidRPr="004C3B41">
        <w:rPr>
          <w:sz w:val="24"/>
          <w:szCs w:val="24"/>
        </w:rPr>
        <w:t xml:space="preserve"> А)  -16,125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 xml:space="preserve">Б)  </w:t>
      </w:r>
      <w:r w:rsidRPr="004C3B41">
        <w:rPr>
          <w:sz w:val="24"/>
          <w:szCs w:val="24"/>
          <w:lang w:val="en-US"/>
        </w:rPr>
        <w:t>16</w:t>
      </w:r>
      <w:r w:rsidRPr="004C3B41">
        <w:rPr>
          <w:sz w:val="24"/>
          <w:szCs w:val="24"/>
        </w:rPr>
        <w:t>,125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В)  20,4</w:t>
      </w:r>
      <w:r w:rsidRPr="004C3B41">
        <w:rPr>
          <w:sz w:val="24"/>
          <w:szCs w:val="24"/>
        </w:rPr>
        <w:tab/>
      </w:r>
      <w:r w:rsidRPr="004C3B41">
        <w:rPr>
          <w:sz w:val="24"/>
          <w:szCs w:val="24"/>
        </w:rPr>
        <w:tab/>
        <w:t>Г)  23</w:t>
      </w: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1E0252" w:rsidRDefault="001E0252" w:rsidP="001E0252">
      <w:pPr>
        <w:spacing w:after="100" w:afterAutospacing="1"/>
        <w:ind w:left="360"/>
        <w:contextualSpacing/>
        <w:rPr>
          <w:sz w:val="24"/>
          <w:szCs w:val="24"/>
        </w:rPr>
      </w:pPr>
    </w:p>
    <w:p w:rsidR="00347AB5" w:rsidRDefault="00347AB5" w:rsidP="00590C6F">
      <w:pPr>
        <w:spacing w:line="360" w:lineRule="auto"/>
        <w:jc w:val="center"/>
        <w:rPr>
          <w:sz w:val="24"/>
          <w:szCs w:val="24"/>
        </w:rPr>
      </w:pPr>
    </w:p>
    <w:p w:rsidR="00347AB5" w:rsidRDefault="00347AB5" w:rsidP="00590C6F">
      <w:pPr>
        <w:spacing w:line="360" w:lineRule="auto"/>
        <w:jc w:val="center"/>
        <w:rPr>
          <w:i/>
          <w:sz w:val="28"/>
          <w:szCs w:val="28"/>
        </w:rPr>
      </w:pPr>
    </w:p>
    <w:p w:rsidR="00590C6F" w:rsidRDefault="00590C6F" w:rsidP="00590C6F">
      <w:pPr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Тема 1.1.2</w:t>
      </w:r>
      <w:r w:rsidR="004C3B41">
        <w:rPr>
          <w:i/>
          <w:sz w:val="28"/>
          <w:szCs w:val="28"/>
        </w:rPr>
        <w:t>.</w:t>
      </w:r>
      <w:r>
        <w:rPr>
          <w:i/>
          <w:sz w:val="28"/>
          <w:szCs w:val="28"/>
        </w:rPr>
        <w:t xml:space="preserve"> Приближенные вычисления</w:t>
      </w:r>
    </w:p>
    <w:tbl>
      <w:tblPr>
        <w:tblW w:w="1003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791"/>
        <w:gridCol w:w="5245"/>
      </w:tblGrid>
      <w:tr w:rsidR="00590C6F" w:rsidRPr="000B2D01" w:rsidTr="00590C6F">
        <w:trPr>
          <w:trHeight w:val="5308"/>
        </w:trPr>
        <w:tc>
          <w:tcPr>
            <w:tcW w:w="4791" w:type="dxa"/>
          </w:tcPr>
          <w:p w:rsidR="00590C6F" w:rsidRPr="00B84AF7" w:rsidRDefault="00590C6F" w:rsidP="00590C6F">
            <w:pPr>
              <w:pStyle w:val="3"/>
              <w:spacing w:befor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Вариант 1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4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Приближенное значение числа х=3,76 равно а=3,8. Найти абсолютную погрешность приближения.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4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Найти приближенное значение с недостатком и с избытком, если</w:t>
            </w:r>
          </w:p>
          <w:p w:rsidR="00590C6F" w:rsidRPr="00B84AF7" w:rsidRDefault="00590C6F" w:rsidP="00590C6F">
            <w:pPr>
              <w:pStyle w:val="3"/>
              <w:spacing w:before="0"/>
              <w:ind w:left="56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х= 6,75 ±0,01. Может ли число х=6,755?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4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Округлите число 1253,829 до единиц, десятков, сотен, десятых, сотых.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4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 xml:space="preserve">Представьте в виде десятичной дроби с точностью до сотых    </w:t>
            </w:r>
            <w:r w:rsidRPr="00B84AF7">
              <w:rPr>
                <w:rFonts w:ascii="Times New Roman" w:hAnsi="Times New Roman" w:cs="Times New Roman"/>
                <w:b w:val="0"/>
                <w:color w:val="auto"/>
                <w:position w:val="-24"/>
                <w:sz w:val="24"/>
                <w:szCs w:val="24"/>
              </w:rPr>
              <w:object w:dxaOrig="240" w:dyaOrig="620">
                <v:shape id="_x0000_i1035" type="#_x0000_t75" style="width:12pt;height:30.75pt" o:ole="">
                  <v:imagedata r:id="rId30" o:title=""/>
                </v:shape>
                <o:OLEObject Type="Embed" ProgID="Equation.3" ShapeID="_x0000_i1035" DrawAspect="Content" ObjectID="_1720356435" r:id="rId31"/>
              </w:objec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4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Округлите данное число до единиц и найдите относительную погрешность измерения с точностью до десятых   5,12</w:t>
            </w:r>
          </w:p>
        </w:tc>
        <w:tc>
          <w:tcPr>
            <w:tcW w:w="5245" w:type="dxa"/>
          </w:tcPr>
          <w:p w:rsidR="00590C6F" w:rsidRPr="00B84AF7" w:rsidRDefault="00590C6F" w:rsidP="00590C6F">
            <w:pPr>
              <w:pStyle w:val="3"/>
              <w:spacing w:befor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Вариант 2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5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Приближенное значение числа х=2,85 равно а=2,9. Найти абсолютную погрешность приближения.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5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Найти приближенное значение с недостатком и с избытком, если</w:t>
            </w:r>
          </w:p>
          <w:p w:rsidR="00590C6F" w:rsidRPr="00B84AF7" w:rsidRDefault="00590C6F" w:rsidP="00590C6F">
            <w:pPr>
              <w:pStyle w:val="3"/>
              <w:spacing w:before="0"/>
              <w:ind w:left="56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х= 5,38 ±0,01. Может ли число х=5,388?</w: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5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Округлите число 2847, 513 до единиц, десятков, сотен, десятых, сотых.</w:t>
            </w:r>
          </w:p>
          <w:p w:rsidR="00590C6F" w:rsidRDefault="00590C6F" w:rsidP="00B81E65">
            <w:pPr>
              <w:pStyle w:val="3"/>
              <w:keepNext w:val="0"/>
              <w:keepLines w:val="0"/>
              <w:numPr>
                <w:ilvl w:val="0"/>
                <w:numId w:val="25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 xml:space="preserve">Представьте в виде десятичной дроби с точностью до сотых         </w:t>
            </w:r>
            <w:r w:rsidRPr="00B84AF7">
              <w:rPr>
                <w:rFonts w:ascii="Times New Roman" w:hAnsi="Times New Roman" w:cs="Times New Roman"/>
                <w:b w:val="0"/>
                <w:color w:val="auto"/>
                <w:position w:val="-24"/>
                <w:sz w:val="24"/>
                <w:szCs w:val="24"/>
              </w:rPr>
              <w:object w:dxaOrig="300" w:dyaOrig="620">
                <v:shape id="_x0000_i1036" type="#_x0000_t75" style="width:15pt;height:30.75pt" o:ole="">
                  <v:imagedata r:id="rId32" o:title=""/>
                </v:shape>
                <o:OLEObject Type="Embed" ProgID="Equation.3" ShapeID="_x0000_i1036" DrawAspect="Content" ObjectID="_1720356436" r:id="rId33"/>
              </w:object>
            </w:r>
          </w:p>
          <w:p w:rsidR="00590C6F" w:rsidRPr="00B84AF7" w:rsidRDefault="00590C6F" w:rsidP="00B81E65">
            <w:pPr>
              <w:pStyle w:val="3"/>
              <w:keepNext w:val="0"/>
              <w:keepLines w:val="0"/>
              <w:numPr>
                <w:ilvl w:val="0"/>
                <w:numId w:val="25"/>
              </w:numPr>
              <w:spacing w:before="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B84AF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Округлите данное число до единиц и найдите относительную погрешность измерения с точностью до десятых    7,85</w:t>
            </w:r>
          </w:p>
          <w:p w:rsidR="00590C6F" w:rsidRPr="00B84AF7" w:rsidRDefault="00590C6F" w:rsidP="00590C6F">
            <w:pPr>
              <w:pStyle w:val="3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</w:p>
        </w:tc>
      </w:tr>
    </w:tbl>
    <w:p w:rsidR="004C3B41" w:rsidRDefault="004C3B41" w:rsidP="001E0252">
      <w:pPr>
        <w:spacing w:line="360" w:lineRule="auto"/>
        <w:rPr>
          <w:i/>
          <w:sz w:val="28"/>
          <w:szCs w:val="28"/>
        </w:rPr>
      </w:pPr>
    </w:p>
    <w:p w:rsidR="001E0252" w:rsidRDefault="001E0252" w:rsidP="001E0252">
      <w:pPr>
        <w:spacing w:line="360" w:lineRule="auto"/>
        <w:rPr>
          <w:i/>
          <w:sz w:val="28"/>
          <w:szCs w:val="28"/>
        </w:rPr>
      </w:pPr>
    </w:p>
    <w:p w:rsidR="004C3B41" w:rsidRPr="00590C6F" w:rsidRDefault="004C3B41" w:rsidP="004C3B41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2</w:t>
      </w:r>
    </w:p>
    <w:p w:rsidR="00590C6F" w:rsidRPr="00590C6F" w:rsidRDefault="00590C6F" w:rsidP="00590C6F">
      <w:pPr>
        <w:pStyle w:val="32"/>
        <w:spacing w:line="240" w:lineRule="auto"/>
        <w:ind w:firstLine="0"/>
        <w:rPr>
          <w:sz w:val="24"/>
          <w:szCs w:val="24"/>
        </w:rPr>
      </w:pPr>
      <w:r w:rsidRPr="00473142">
        <w:rPr>
          <w:szCs w:val="28"/>
        </w:rPr>
        <w:t xml:space="preserve">Тема </w:t>
      </w:r>
      <w:r w:rsidRPr="00590C6F">
        <w:rPr>
          <w:szCs w:val="28"/>
        </w:rPr>
        <w:t>1.2. Корни, степени и логарифмы</w:t>
      </w:r>
    </w:p>
    <w:p w:rsidR="008C3467" w:rsidRDefault="008C3467" w:rsidP="008C3467">
      <w:pPr>
        <w:jc w:val="center"/>
        <w:rPr>
          <w:b/>
          <w:sz w:val="28"/>
          <w:szCs w:val="28"/>
        </w:rPr>
      </w:pPr>
    </w:p>
    <w:p w:rsidR="00313603" w:rsidRPr="006F7030" w:rsidRDefault="00313603" w:rsidP="008C3467">
      <w:pPr>
        <w:jc w:val="center"/>
        <w:rPr>
          <w:sz w:val="28"/>
          <w:szCs w:val="28"/>
        </w:rPr>
      </w:pPr>
      <w:r w:rsidRPr="006F7030">
        <w:rPr>
          <w:sz w:val="28"/>
          <w:szCs w:val="28"/>
        </w:rPr>
        <w:t>Тема 1.2.1</w:t>
      </w:r>
      <w:r w:rsidR="004C3B41">
        <w:rPr>
          <w:sz w:val="28"/>
          <w:szCs w:val="28"/>
        </w:rPr>
        <w:t>.</w:t>
      </w:r>
      <w:r w:rsidRPr="006F7030">
        <w:rPr>
          <w:sz w:val="28"/>
          <w:szCs w:val="28"/>
        </w:rPr>
        <w:t xml:space="preserve"> Корни натуральной степени из числа и их свойства</w:t>
      </w:r>
    </w:p>
    <w:p w:rsidR="006F7030" w:rsidRDefault="006F7030" w:rsidP="006F7030">
      <w:pPr>
        <w:jc w:val="center"/>
        <w:rPr>
          <w:b/>
          <w:sz w:val="24"/>
          <w:szCs w:val="24"/>
        </w:rPr>
      </w:pPr>
    </w:p>
    <w:p w:rsidR="006F7030" w:rsidRPr="006F7030" w:rsidRDefault="006F7030" w:rsidP="006F7030">
      <w:pPr>
        <w:jc w:val="center"/>
        <w:rPr>
          <w:sz w:val="24"/>
          <w:szCs w:val="24"/>
        </w:rPr>
      </w:pPr>
      <w:r w:rsidRPr="006F7030">
        <w:rPr>
          <w:sz w:val="24"/>
          <w:szCs w:val="24"/>
        </w:rPr>
        <w:t>Тест</w:t>
      </w:r>
    </w:p>
    <w:p w:rsidR="006F7030" w:rsidRPr="006F7030" w:rsidRDefault="006F7030" w:rsidP="006F7030">
      <w:pPr>
        <w:jc w:val="center"/>
      </w:pPr>
    </w:p>
    <w:p w:rsidR="006F7030" w:rsidRPr="006F7030" w:rsidRDefault="006F7030" w:rsidP="006F7030">
      <w:pPr>
        <w:jc w:val="center"/>
      </w:pPr>
      <w:r w:rsidRPr="006F7030">
        <w:t>Часть А</w:t>
      </w:r>
    </w:p>
    <w:p w:rsidR="006F7030" w:rsidRPr="006F7030" w:rsidRDefault="006F7030" w:rsidP="006F7030">
      <w:r w:rsidRPr="006F7030">
        <w:t>А1.   Вычислить:  6</w:t>
      </w:r>
      <w:r w:rsidRPr="006F7030">
        <w:rPr>
          <w:position w:val="-8"/>
        </w:rPr>
        <w:object w:dxaOrig="1500" w:dyaOrig="520">
          <v:shape id="_x0000_i1037" type="#_x0000_t75" style="width:75pt;height:26.25pt" o:ole="">
            <v:imagedata r:id="rId34" o:title=""/>
          </v:shape>
          <o:OLEObject Type="Embed" ProgID="Equation.3" ShapeID="_x0000_i1037" DrawAspect="Content" ObjectID="_1720356437" r:id="rId35"/>
        </w:object>
      </w:r>
    </w:p>
    <w:p w:rsidR="006F7030" w:rsidRPr="006F7030" w:rsidRDefault="006F7030" w:rsidP="006F7030">
      <w:r w:rsidRPr="006F7030">
        <w:t xml:space="preserve">    1) </w:t>
      </w:r>
      <w:r w:rsidRPr="006F7030">
        <w:rPr>
          <w:position w:val="-8"/>
        </w:rPr>
        <w:object w:dxaOrig="360" w:dyaOrig="360">
          <v:shape id="_x0000_i1038" type="#_x0000_t75" style="width:18pt;height:18pt" o:ole="">
            <v:imagedata r:id="rId36" o:title=""/>
          </v:shape>
          <o:OLEObject Type="Embed" ProgID="Equation.3" ShapeID="_x0000_i1038" DrawAspect="Content" ObjectID="_1720356438" r:id="rId37"/>
        </w:object>
      </w:r>
      <w:r w:rsidRPr="006F7030">
        <w:t xml:space="preserve">   2) 6     3) </w:t>
      </w:r>
      <w:r w:rsidRPr="006F7030">
        <w:rPr>
          <w:position w:val="-8"/>
        </w:rPr>
        <w:object w:dxaOrig="380" w:dyaOrig="360">
          <v:shape id="_x0000_i1039" type="#_x0000_t75" style="width:18.75pt;height:18pt" o:ole="">
            <v:imagedata r:id="rId38" o:title=""/>
          </v:shape>
          <o:OLEObject Type="Embed" ProgID="Equation.3" ShapeID="_x0000_i1039" DrawAspect="Content" ObjectID="_1720356439" r:id="rId39"/>
        </w:object>
      </w:r>
      <w:r w:rsidRPr="006F7030">
        <w:t xml:space="preserve">   4)2</w:t>
      </w:r>
      <w:r w:rsidRPr="006F7030">
        <w:rPr>
          <w:position w:val="-8"/>
        </w:rPr>
        <w:object w:dxaOrig="360" w:dyaOrig="360">
          <v:shape id="_x0000_i1040" type="#_x0000_t75" style="width:18pt;height:18pt" o:ole="">
            <v:imagedata r:id="rId40" o:title=""/>
          </v:shape>
          <o:OLEObject Type="Embed" ProgID="Equation.3" ShapeID="_x0000_i1040" DrawAspect="Content" ObjectID="_1720356440" r:id="rId41"/>
        </w:object>
      </w:r>
    </w:p>
    <w:p w:rsidR="006F7030" w:rsidRPr="006F7030" w:rsidRDefault="006F7030" w:rsidP="006F7030">
      <w:r w:rsidRPr="006F7030">
        <w:t xml:space="preserve">А2.  Вычислить:   </w:t>
      </w:r>
      <w:r w:rsidRPr="006F7030">
        <w:rPr>
          <w:position w:val="-8"/>
        </w:rPr>
        <w:object w:dxaOrig="1620" w:dyaOrig="520">
          <v:shape id="_x0000_i1041" type="#_x0000_t75" style="width:81pt;height:26.25pt" o:ole="">
            <v:imagedata r:id="rId42" o:title=""/>
          </v:shape>
          <o:OLEObject Type="Embed" ProgID="Equation.3" ShapeID="_x0000_i1041" DrawAspect="Content" ObjectID="_1720356441" r:id="rId43"/>
        </w:object>
      </w:r>
    </w:p>
    <w:p w:rsidR="006F7030" w:rsidRPr="006F7030" w:rsidRDefault="006F7030" w:rsidP="00B81E65">
      <w:pPr>
        <w:numPr>
          <w:ilvl w:val="0"/>
          <w:numId w:val="41"/>
        </w:numPr>
      </w:pPr>
      <w:r w:rsidRPr="006F7030">
        <w:t>4</w:t>
      </w:r>
      <w:r w:rsidRPr="006F7030">
        <w:rPr>
          <w:position w:val="-10"/>
        </w:rPr>
        <w:object w:dxaOrig="2600" w:dyaOrig="380">
          <v:shape id="_x0000_i1042" type="#_x0000_t75" style="width:129.75pt;height:18.75pt" o:ole="">
            <v:imagedata r:id="rId44" o:title=""/>
          </v:shape>
          <o:OLEObject Type="Embed" ProgID="Equation.3" ShapeID="_x0000_i1042" DrawAspect="Content" ObjectID="_1720356442" r:id="rId45"/>
        </w:object>
      </w:r>
    </w:p>
    <w:p w:rsidR="006F7030" w:rsidRPr="006F7030" w:rsidRDefault="006F7030" w:rsidP="006F7030">
      <w:r w:rsidRPr="006F7030">
        <w:t xml:space="preserve">А3. Вычислить:  </w:t>
      </w:r>
      <w:r w:rsidRPr="006F7030">
        <w:rPr>
          <w:position w:val="-8"/>
        </w:rPr>
        <w:object w:dxaOrig="1500" w:dyaOrig="520">
          <v:shape id="_x0000_i1043" type="#_x0000_t75" style="width:75pt;height:26.25pt" o:ole="">
            <v:imagedata r:id="rId46" o:title=""/>
          </v:shape>
          <o:OLEObject Type="Embed" ProgID="Equation.3" ShapeID="_x0000_i1043" DrawAspect="Content" ObjectID="_1720356443" r:id="rId47"/>
        </w:object>
      </w:r>
    </w:p>
    <w:p w:rsidR="006F7030" w:rsidRPr="006F7030" w:rsidRDefault="006F7030" w:rsidP="006F7030">
      <w:r w:rsidRPr="006F7030">
        <w:t xml:space="preserve">    1)2-2</w:t>
      </w:r>
      <w:r w:rsidRPr="006F7030">
        <w:rPr>
          <w:position w:val="-10"/>
        </w:rPr>
        <w:object w:dxaOrig="2700" w:dyaOrig="380">
          <v:shape id="_x0000_i1044" type="#_x0000_t75" style="width:135pt;height:18.75pt" o:ole="">
            <v:imagedata r:id="rId48" o:title=""/>
          </v:shape>
          <o:OLEObject Type="Embed" ProgID="Equation.3" ShapeID="_x0000_i1044" DrawAspect="Content" ObjectID="_1720356444" r:id="rId49"/>
        </w:object>
      </w:r>
    </w:p>
    <w:p w:rsidR="006F7030" w:rsidRPr="006F7030" w:rsidRDefault="006F7030" w:rsidP="006F7030">
      <w:pPr>
        <w:jc w:val="center"/>
      </w:pPr>
      <w:r w:rsidRPr="006F7030">
        <w:t>Часть В</w:t>
      </w:r>
    </w:p>
    <w:p w:rsidR="006F7030" w:rsidRPr="006F7030" w:rsidRDefault="006F7030" w:rsidP="006F7030">
      <w:r w:rsidRPr="006F7030">
        <w:t xml:space="preserve">В1. Вычислить:  </w:t>
      </w:r>
      <w:r w:rsidRPr="006F7030">
        <w:rPr>
          <w:position w:val="-32"/>
        </w:rPr>
        <w:object w:dxaOrig="880" w:dyaOrig="760">
          <v:shape id="_x0000_i1045" type="#_x0000_t75" style="width:44.25pt;height:38.25pt" o:ole="">
            <v:imagedata r:id="rId50" o:title=""/>
          </v:shape>
          <o:OLEObject Type="Embed" ProgID="Equation.3" ShapeID="_x0000_i1045" DrawAspect="Content" ObjectID="_1720356445" r:id="rId51"/>
        </w:object>
      </w:r>
    </w:p>
    <w:p w:rsidR="006F7030" w:rsidRPr="006F7030" w:rsidRDefault="006F7030" w:rsidP="006F7030">
      <w:r w:rsidRPr="006F7030">
        <w:t xml:space="preserve">В2. Вычислить:  </w:t>
      </w:r>
      <w:r w:rsidRPr="006F7030">
        <w:rPr>
          <w:position w:val="-34"/>
        </w:rPr>
        <w:object w:dxaOrig="2220" w:dyaOrig="800">
          <v:shape id="_x0000_i1046" type="#_x0000_t75" style="width:111pt;height:39.75pt" o:ole="">
            <v:imagedata r:id="rId52" o:title=""/>
          </v:shape>
          <o:OLEObject Type="Embed" ProgID="Equation.3" ShapeID="_x0000_i1046" DrawAspect="Content" ObjectID="_1720356446" r:id="rId53"/>
        </w:object>
      </w:r>
    </w:p>
    <w:p w:rsidR="006F7030" w:rsidRPr="006F7030" w:rsidRDefault="006F7030" w:rsidP="006F7030">
      <w:r w:rsidRPr="006F7030">
        <w:t xml:space="preserve">В3. Вычислить: </w:t>
      </w:r>
      <w:r w:rsidRPr="006F7030">
        <w:rPr>
          <w:position w:val="-28"/>
        </w:rPr>
        <w:object w:dxaOrig="1460" w:dyaOrig="1020">
          <v:shape id="_x0000_i1047" type="#_x0000_t75" style="width:72.75pt;height:51pt" o:ole="">
            <v:imagedata r:id="rId54" o:title=""/>
          </v:shape>
          <o:OLEObject Type="Embed" ProgID="Equation.3" ShapeID="_x0000_i1047" DrawAspect="Content" ObjectID="_1720356447" r:id="rId55"/>
        </w:object>
      </w:r>
    </w:p>
    <w:p w:rsidR="006F7030" w:rsidRPr="006F7030" w:rsidRDefault="006F7030" w:rsidP="006F7030">
      <w:r w:rsidRPr="006F7030">
        <w:t xml:space="preserve">В4.Вычислить: </w:t>
      </w:r>
      <w:r w:rsidRPr="006F7030">
        <w:rPr>
          <w:position w:val="-28"/>
        </w:rPr>
        <w:object w:dxaOrig="1579" w:dyaOrig="720">
          <v:shape id="_x0000_i1048" type="#_x0000_t75" style="width:78.75pt;height:36pt" o:ole="">
            <v:imagedata r:id="rId56" o:title=""/>
          </v:shape>
          <o:OLEObject Type="Embed" ProgID="Equation.3" ShapeID="_x0000_i1048" DrawAspect="Content" ObjectID="_1720356448" r:id="rId57"/>
        </w:object>
      </w:r>
    </w:p>
    <w:p w:rsidR="006F7030" w:rsidRPr="006F7030" w:rsidRDefault="006F7030" w:rsidP="006F7030">
      <w:r w:rsidRPr="006F7030">
        <w:t xml:space="preserve">В5.Найти значение выражения  </w:t>
      </w:r>
      <w:r w:rsidRPr="006F7030">
        <w:rPr>
          <w:position w:val="-34"/>
        </w:rPr>
        <w:object w:dxaOrig="1719" w:dyaOrig="800">
          <v:shape id="_x0000_i1049" type="#_x0000_t75" style="width:86.25pt;height:39.75pt" o:ole="">
            <v:imagedata r:id="rId58" o:title=""/>
          </v:shape>
          <o:OLEObject Type="Embed" ProgID="Equation.3" ShapeID="_x0000_i1049" DrawAspect="Content" ObjectID="_1720356449" r:id="rId59"/>
        </w:object>
      </w:r>
      <w:r w:rsidRPr="006F7030">
        <w:t>, при у=16</w:t>
      </w:r>
    </w:p>
    <w:p w:rsidR="006F7030" w:rsidRPr="006F7030" w:rsidRDefault="006F7030" w:rsidP="006F7030">
      <w:r w:rsidRPr="006F7030">
        <w:t xml:space="preserve"> </w:t>
      </w:r>
    </w:p>
    <w:p w:rsidR="006F7030" w:rsidRPr="006F7030" w:rsidRDefault="006F7030" w:rsidP="006F7030"/>
    <w:p w:rsidR="006F7030" w:rsidRPr="006F7030" w:rsidRDefault="006F7030" w:rsidP="006F7030">
      <w:r w:rsidRPr="006F7030">
        <w:t>Ответы</w:t>
      </w:r>
      <w:r w:rsidR="00326BB1">
        <w:t xml:space="preserve"> к тесту</w:t>
      </w:r>
      <w:r w:rsidRPr="006F7030">
        <w:t>:</w:t>
      </w:r>
    </w:p>
    <w:p w:rsidR="006F7030" w:rsidRPr="006F7030" w:rsidRDefault="006F7030" w:rsidP="006F7030"/>
    <w:tbl>
      <w:tblPr>
        <w:tblStyle w:val="a3"/>
        <w:tblW w:w="0" w:type="auto"/>
        <w:tblLook w:val="01E0"/>
      </w:tblPr>
      <w:tblGrid>
        <w:gridCol w:w="870"/>
        <w:gridCol w:w="870"/>
        <w:gridCol w:w="870"/>
        <w:gridCol w:w="870"/>
        <w:gridCol w:w="870"/>
        <w:gridCol w:w="870"/>
        <w:gridCol w:w="870"/>
        <w:gridCol w:w="870"/>
      </w:tblGrid>
      <w:tr w:rsidR="006F7030" w:rsidRPr="006F7030" w:rsidTr="00820C6B">
        <w:tc>
          <w:tcPr>
            <w:tcW w:w="870" w:type="dxa"/>
          </w:tcPr>
          <w:p w:rsidR="006F7030" w:rsidRPr="006F7030" w:rsidRDefault="006F7030" w:rsidP="00820C6B">
            <w:r w:rsidRPr="006F7030">
              <w:t>А1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А2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А3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В1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В2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В3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В4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В5</w:t>
            </w:r>
          </w:p>
        </w:tc>
      </w:tr>
      <w:tr w:rsidR="006F7030" w:rsidRPr="006F7030" w:rsidTr="00820C6B">
        <w:tc>
          <w:tcPr>
            <w:tcW w:w="870" w:type="dxa"/>
          </w:tcPr>
          <w:p w:rsidR="006F7030" w:rsidRPr="006F7030" w:rsidRDefault="006F7030" w:rsidP="00820C6B">
            <w:r w:rsidRPr="006F7030">
              <w:t>2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4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1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200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-2,5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5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5</w:t>
            </w:r>
          </w:p>
        </w:tc>
        <w:tc>
          <w:tcPr>
            <w:tcW w:w="870" w:type="dxa"/>
          </w:tcPr>
          <w:p w:rsidR="006F7030" w:rsidRPr="006F7030" w:rsidRDefault="006F7030" w:rsidP="00820C6B">
            <w:r w:rsidRPr="006F7030">
              <w:t>0</w:t>
            </w:r>
          </w:p>
        </w:tc>
      </w:tr>
    </w:tbl>
    <w:p w:rsidR="006F7030" w:rsidRPr="006F7030" w:rsidRDefault="006F7030" w:rsidP="006F7030"/>
    <w:p w:rsidR="006F7030" w:rsidRPr="006F7030" w:rsidRDefault="006F7030" w:rsidP="008C3467">
      <w:pPr>
        <w:jc w:val="center"/>
        <w:rPr>
          <w:sz w:val="28"/>
          <w:szCs w:val="28"/>
        </w:rPr>
      </w:pPr>
    </w:p>
    <w:p w:rsidR="008C3467" w:rsidRPr="006F7030" w:rsidRDefault="00313603" w:rsidP="008C3467">
      <w:pPr>
        <w:jc w:val="center"/>
        <w:rPr>
          <w:sz w:val="28"/>
          <w:szCs w:val="28"/>
        </w:rPr>
      </w:pPr>
      <w:r w:rsidRPr="006F7030">
        <w:rPr>
          <w:sz w:val="28"/>
          <w:szCs w:val="28"/>
        </w:rPr>
        <w:t>Тема 1.2.2</w:t>
      </w:r>
      <w:r w:rsidR="004C3B41">
        <w:rPr>
          <w:sz w:val="28"/>
          <w:szCs w:val="28"/>
        </w:rPr>
        <w:t>.</w:t>
      </w:r>
      <w:r w:rsidRPr="006F7030">
        <w:rPr>
          <w:sz w:val="28"/>
          <w:szCs w:val="28"/>
        </w:rPr>
        <w:t xml:space="preserve"> Степени</w:t>
      </w:r>
      <w:r w:rsidR="008C3467" w:rsidRPr="006F7030">
        <w:rPr>
          <w:sz w:val="28"/>
          <w:szCs w:val="28"/>
        </w:rPr>
        <w:t xml:space="preserve"> с рациональным</w:t>
      </w:r>
      <w:r w:rsidRPr="006F7030">
        <w:rPr>
          <w:sz w:val="28"/>
          <w:szCs w:val="28"/>
        </w:rPr>
        <w:t>и</w:t>
      </w:r>
      <w:r w:rsidR="008C3467" w:rsidRPr="006F7030">
        <w:rPr>
          <w:sz w:val="28"/>
          <w:szCs w:val="28"/>
        </w:rPr>
        <w:t xml:space="preserve"> </w:t>
      </w:r>
      <w:r w:rsidRPr="006F7030">
        <w:rPr>
          <w:sz w:val="28"/>
          <w:szCs w:val="28"/>
        </w:rPr>
        <w:t>показателями, их свойства</w:t>
      </w:r>
    </w:p>
    <w:p w:rsidR="00313603" w:rsidRPr="006F7030" w:rsidRDefault="00313603" w:rsidP="008C3467">
      <w:pPr>
        <w:jc w:val="center"/>
        <w:rPr>
          <w:sz w:val="28"/>
          <w:szCs w:val="28"/>
        </w:rPr>
      </w:pPr>
    </w:p>
    <w:p w:rsidR="008C3467" w:rsidRPr="004C3B41" w:rsidRDefault="00313603" w:rsidP="008C3467">
      <w:pPr>
        <w:jc w:val="center"/>
        <w:rPr>
          <w:sz w:val="24"/>
          <w:szCs w:val="24"/>
        </w:rPr>
      </w:pPr>
      <w:r w:rsidRPr="004C3B41">
        <w:rPr>
          <w:sz w:val="24"/>
          <w:szCs w:val="24"/>
        </w:rPr>
        <w:t xml:space="preserve">Тест </w:t>
      </w:r>
    </w:p>
    <w:p w:rsidR="00313603" w:rsidRPr="004C3B41" w:rsidRDefault="00313603" w:rsidP="008C3467">
      <w:pPr>
        <w:jc w:val="center"/>
        <w:rPr>
          <w:sz w:val="24"/>
          <w:szCs w:val="24"/>
        </w:rPr>
      </w:pPr>
    </w:p>
    <w:p w:rsidR="008C3467" w:rsidRPr="004C3B41" w:rsidRDefault="00313603" w:rsidP="008C3467">
      <w:pPr>
        <w:jc w:val="center"/>
        <w:rPr>
          <w:sz w:val="24"/>
          <w:szCs w:val="24"/>
        </w:rPr>
      </w:pPr>
      <w:r w:rsidRPr="004C3B41">
        <w:rPr>
          <w:sz w:val="24"/>
          <w:szCs w:val="24"/>
        </w:rPr>
        <w:t>Вариант 1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. Вычислите: </w:t>
      </w:r>
      <w:r w:rsidRPr="004C3B41">
        <w:rPr>
          <w:position w:val="-28"/>
          <w:sz w:val="24"/>
          <w:szCs w:val="24"/>
        </w:rPr>
        <w:object w:dxaOrig="660" w:dyaOrig="820">
          <v:shape id="_x0000_i1050" type="#_x0000_t75" style="width:33pt;height:41.25pt" o:ole="">
            <v:imagedata r:id="rId60" o:title=""/>
          </v:shape>
          <o:OLEObject Type="Embed" ProgID="Equation.3" ShapeID="_x0000_i1050" DrawAspect="Content" ObjectID="_1720356450" r:id="rId61"/>
        </w:object>
      </w:r>
      <w:r w:rsidRPr="004C3B41">
        <w:rPr>
          <w:position w:val="-10"/>
          <w:sz w:val="24"/>
          <w:szCs w:val="24"/>
        </w:rPr>
        <w:object w:dxaOrig="180" w:dyaOrig="340">
          <v:shape id="_x0000_i1051" type="#_x0000_t75" style="width:9pt;height:17.25pt" o:ole="">
            <v:imagedata r:id="rId62" o:title=""/>
          </v:shape>
          <o:OLEObject Type="Embed" ProgID="Equation.3" ShapeID="_x0000_i1051" DrawAspect="Content" ObjectID="_1720356451" r:id="rId63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1) 1,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position w:val="-24"/>
          <w:sz w:val="24"/>
          <w:szCs w:val="24"/>
        </w:rPr>
        <w:object w:dxaOrig="420" w:dyaOrig="620">
          <v:shape id="_x0000_i1052" type="#_x0000_t75" style="width:21pt;height:30.75pt" o:ole="">
            <v:imagedata r:id="rId64" o:title=""/>
          </v:shape>
          <o:OLEObject Type="Embed" ProgID="Equation.3" ShapeID="_x0000_i1052" DrawAspect="Content" ObjectID="_1720356452" r:id="rId65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)</w:t>
      </w:r>
      <w:r w:rsidRPr="004C3B41">
        <w:rPr>
          <w:position w:val="-24"/>
          <w:sz w:val="24"/>
          <w:szCs w:val="24"/>
        </w:rPr>
        <w:object w:dxaOrig="240" w:dyaOrig="620">
          <v:shape id="_x0000_i1053" type="#_x0000_t75" style="width:12pt;height:30.75pt" o:ole="">
            <v:imagedata r:id="rId66" o:title=""/>
          </v:shape>
          <o:OLEObject Type="Embed" ProgID="Equation.3" ShapeID="_x0000_i1053" DrawAspect="Content" ObjectID="_1720356453" r:id="rId67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4) -</w:t>
      </w:r>
      <w:r w:rsidRPr="004C3B41">
        <w:rPr>
          <w:position w:val="-10"/>
          <w:sz w:val="24"/>
          <w:szCs w:val="24"/>
        </w:rPr>
        <w:object w:dxaOrig="320" w:dyaOrig="320">
          <v:shape id="_x0000_i1054" type="#_x0000_t75" style="width:15.75pt;height:15.75pt" o:ole="">
            <v:imagedata r:id="rId68" o:title=""/>
          </v:shape>
          <o:OLEObject Type="Embed" ProgID="Equation.3" ShapeID="_x0000_i1054" DrawAspect="Content" ObjectID="_1720356454" r:id="rId69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. Представьте в виде степени с рациональным показателем: </w:t>
      </w:r>
      <w:r w:rsidRPr="004C3B41">
        <w:rPr>
          <w:position w:val="-8"/>
          <w:sz w:val="24"/>
          <w:szCs w:val="24"/>
        </w:rPr>
        <w:object w:dxaOrig="600" w:dyaOrig="360">
          <v:shape id="_x0000_i1055" type="#_x0000_t75" style="width:39pt;height:23.25pt" o:ole="">
            <v:imagedata r:id="rId70" o:title=""/>
          </v:shape>
          <o:OLEObject Type="Embed" ProgID="Equation.3" ShapeID="_x0000_i1055" DrawAspect="Content" ObjectID="_1720356455" r:id="rId71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position w:val="-10"/>
          <w:sz w:val="24"/>
          <w:szCs w:val="24"/>
        </w:rPr>
        <w:object w:dxaOrig="180" w:dyaOrig="340">
          <v:shape id="_x0000_i1056" type="#_x0000_t75" style="width:9pt;height:17.25pt" o:ole="">
            <v:imagedata r:id="rId62" o:title=""/>
          </v:shape>
          <o:OLEObject Type="Embed" ProgID="Equation.3" ShapeID="_x0000_i1056" DrawAspect="Content" ObjectID="_1720356456" r:id="rId72"/>
        </w:object>
      </w:r>
      <w:r w:rsidRPr="004C3B41">
        <w:rPr>
          <w:sz w:val="24"/>
          <w:szCs w:val="24"/>
        </w:rPr>
        <w:t>а</w:t>
      </w:r>
      <w:r w:rsidRPr="004C3B41">
        <w:rPr>
          <w:sz w:val="24"/>
          <w:szCs w:val="24"/>
          <w:vertAlign w:val="superscript"/>
        </w:rPr>
        <w:t>1,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2) а</w:t>
      </w:r>
      <w:r w:rsidRPr="004C3B41">
        <w:rPr>
          <w:sz w:val="24"/>
          <w:szCs w:val="24"/>
          <w:vertAlign w:val="superscript"/>
        </w:rPr>
        <w:t>2,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) а</w:t>
      </w:r>
      <w:r w:rsidRPr="004C3B41">
        <w:rPr>
          <w:sz w:val="24"/>
          <w:szCs w:val="24"/>
          <w:vertAlign w:val="superscript"/>
        </w:rPr>
        <w:t>3,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4) а</w:t>
      </w:r>
      <w:r w:rsidRPr="004C3B41">
        <w:rPr>
          <w:sz w:val="24"/>
          <w:szCs w:val="24"/>
          <w:vertAlign w:val="superscript"/>
        </w:rPr>
        <w:t>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. Упростите выражение а</w:t>
      </w:r>
      <w:r w:rsidRPr="004C3B41">
        <w:rPr>
          <w:position w:val="-4"/>
          <w:sz w:val="24"/>
          <w:szCs w:val="24"/>
        </w:rPr>
        <w:object w:dxaOrig="180" w:dyaOrig="480">
          <v:shape id="_x0000_i1057" type="#_x0000_t75" style="width:9pt;height:24pt" o:ole="">
            <v:imagedata r:id="rId73" o:title=""/>
          </v:shape>
          <o:OLEObject Type="Embed" ProgID="Equation.3" ShapeID="_x0000_i1057" DrawAspect="Content" ObjectID="_1720356457" r:id="rId74"/>
        </w:object>
      </w:r>
      <w:r w:rsidRPr="004C3B41">
        <w:rPr>
          <w:sz w:val="24"/>
          <w:szCs w:val="24"/>
        </w:rPr>
        <w:t xml:space="preserve"> : а</w:t>
      </w:r>
      <w:r w:rsidRPr="004C3B41">
        <w:rPr>
          <w:position w:val="-4"/>
          <w:sz w:val="24"/>
          <w:szCs w:val="24"/>
        </w:rPr>
        <w:object w:dxaOrig="180" w:dyaOrig="480">
          <v:shape id="_x0000_i1058" type="#_x0000_t75" style="width:9pt;height:24pt" o:ole="">
            <v:imagedata r:id="rId75" o:title=""/>
          </v:shape>
          <o:OLEObject Type="Embed" ProgID="Equation.3" ShapeID="_x0000_i1058" DrawAspect="Content" ObjectID="_1720356458" r:id="rId76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1) а</w:t>
      </w:r>
      <w:r w:rsidRPr="004C3B41">
        <w:rPr>
          <w:position w:val="-4"/>
          <w:sz w:val="24"/>
          <w:szCs w:val="24"/>
        </w:rPr>
        <w:object w:dxaOrig="180" w:dyaOrig="480">
          <v:shape id="_x0000_i1059" type="#_x0000_t75" style="width:9pt;height:24pt" o:ole="">
            <v:imagedata r:id="rId77" o:title=""/>
          </v:shape>
          <o:OLEObject Type="Embed" ProgID="Equation.3" ShapeID="_x0000_i1059" DrawAspect="Content" ObjectID="_1720356459" r:id="rId78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2) а</w:t>
      </w:r>
      <w:r w:rsidRPr="004C3B41">
        <w:rPr>
          <w:position w:val="-4"/>
          <w:sz w:val="24"/>
          <w:szCs w:val="24"/>
        </w:rPr>
        <w:object w:dxaOrig="180" w:dyaOrig="480">
          <v:shape id="_x0000_i1060" type="#_x0000_t75" style="width:9pt;height:24pt" o:ole="">
            <v:imagedata r:id="rId75" o:title=""/>
          </v:shape>
          <o:OLEObject Type="Embed" ProgID="Equation.3" ShapeID="_x0000_i1060" DrawAspect="Content" ObjectID="_1720356460" r:id="rId79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) а</w:t>
      </w:r>
      <w:r w:rsidRPr="004C3B41">
        <w:rPr>
          <w:position w:val="-4"/>
          <w:sz w:val="24"/>
          <w:szCs w:val="24"/>
        </w:rPr>
        <w:object w:dxaOrig="160" w:dyaOrig="300">
          <v:shape id="_x0000_i1061" type="#_x0000_t75" style="width:8.25pt;height:15pt" o:ole="">
            <v:imagedata r:id="rId80" o:title=""/>
          </v:shape>
          <o:OLEObject Type="Embed" ProgID="Equation.3" ShapeID="_x0000_i1061" DrawAspect="Content" ObjectID="_1720356461" r:id="rId81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4) а</w:t>
      </w:r>
      <w:r w:rsidRPr="004C3B41">
        <w:rPr>
          <w:position w:val="-4"/>
          <w:sz w:val="24"/>
          <w:szCs w:val="24"/>
        </w:rPr>
        <w:object w:dxaOrig="180" w:dyaOrig="480">
          <v:shape id="_x0000_i1062" type="#_x0000_t75" style="width:9pt;height:24pt" o:ole="">
            <v:imagedata r:id="rId82" o:title=""/>
          </v:shape>
          <o:OLEObject Type="Embed" ProgID="Equation.3" ShapeID="_x0000_i1062" DrawAspect="Content" ObjectID="_1720356462" r:id="rId83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. Сократите дробь </w:t>
      </w:r>
      <w:r w:rsidRPr="004C3B41">
        <w:rPr>
          <w:position w:val="-24"/>
          <w:sz w:val="24"/>
          <w:szCs w:val="24"/>
        </w:rPr>
        <w:object w:dxaOrig="700" w:dyaOrig="840">
          <v:shape id="_x0000_i1063" type="#_x0000_t75" style="width:35.25pt;height:42pt" o:ole="">
            <v:imagedata r:id="rId84" o:title=""/>
          </v:shape>
          <o:OLEObject Type="Embed" ProgID="Equation.3" ShapeID="_x0000_i1063" DrawAspect="Content" ObjectID="_1720356463" r:id="rId85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1)</w:t>
      </w:r>
      <w:r w:rsidRPr="004C3B41">
        <w:rPr>
          <w:position w:val="-6"/>
          <w:sz w:val="24"/>
          <w:szCs w:val="24"/>
        </w:rPr>
        <w:object w:dxaOrig="660" w:dyaOrig="499">
          <v:shape id="_x0000_i1064" type="#_x0000_t75" style="width:33pt;height:24.75pt" o:ole="">
            <v:imagedata r:id="rId86" o:title=""/>
          </v:shape>
          <o:OLEObject Type="Embed" ProgID="Equation.3" ShapeID="_x0000_i1064" DrawAspect="Content" ObjectID="_1720356464" r:id="rId87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</w:rPr>
        <w:t xml:space="preserve"> </w:t>
      </w:r>
      <w:r w:rsidRPr="004C3B41">
        <w:rPr>
          <w:sz w:val="24"/>
          <w:szCs w:val="24"/>
          <w:vertAlign w:val="superscript"/>
        </w:rPr>
        <w:t xml:space="preserve">2 </w:t>
      </w:r>
      <w:r w:rsidRPr="004C3B41">
        <w:rPr>
          <w:sz w:val="24"/>
          <w:szCs w:val="24"/>
        </w:rPr>
        <w:t>+ 4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position w:val="-34"/>
          <w:sz w:val="24"/>
          <w:szCs w:val="24"/>
        </w:rPr>
        <w:object w:dxaOrig="1040" w:dyaOrig="840">
          <v:shape id="_x0000_i1065" type="#_x0000_t75" style="width:51.75pt;height:42pt" o:ole="">
            <v:imagedata r:id="rId88" o:title=""/>
          </v:shape>
          <o:OLEObject Type="Embed" ProgID="Equation.3" ShapeID="_x0000_i1065" DrawAspect="Content" ObjectID="_1720356465" r:id="rId89"/>
        </w:object>
      </w:r>
      <w:r w:rsidRPr="004C3B41">
        <w:rPr>
          <w:position w:val="-10"/>
          <w:sz w:val="24"/>
          <w:szCs w:val="24"/>
        </w:rPr>
        <w:object w:dxaOrig="180" w:dyaOrig="340">
          <v:shape id="_x0000_i1066" type="#_x0000_t75" style="width:9pt;height:17.25pt" o:ole="">
            <v:imagedata r:id="rId62" o:title=""/>
          </v:shape>
          <o:OLEObject Type="Embed" ProgID="Equation.3" ShapeID="_x0000_i1066" DrawAspect="Content" ObjectID="_1720356466" r:id="rId90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</w:rPr>
        <w:t xml:space="preserve"> - 4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5. Решите уравнение </w:t>
      </w:r>
      <w:r w:rsidRPr="004C3B41">
        <w:rPr>
          <w:sz w:val="24"/>
          <w:szCs w:val="24"/>
          <w:lang w:val="en-US"/>
        </w:rPr>
        <w:t>z</w:t>
      </w:r>
      <w:r w:rsidRPr="004C3B41">
        <w:rPr>
          <w:sz w:val="24"/>
          <w:szCs w:val="24"/>
          <w:vertAlign w:val="superscript"/>
        </w:rPr>
        <w:t>3</w:t>
      </w:r>
      <w:r w:rsidRPr="004C3B41">
        <w:rPr>
          <w:sz w:val="24"/>
          <w:szCs w:val="24"/>
        </w:rPr>
        <w:t>=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position w:val="-8"/>
          <w:sz w:val="24"/>
          <w:szCs w:val="24"/>
        </w:rPr>
        <w:object w:dxaOrig="360" w:dyaOrig="360">
          <v:shape id="_x0000_i1067" type="#_x0000_t75" style="width:18pt;height:18pt" o:ole="">
            <v:imagedata r:id="rId91" o:title=""/>
          </v:shape>
          <o:OLEObject Type="Embed" ProgID="Equation.3" ShapeID="_x0000_i1067" DrawAspect="Content" ObjectID="_1720356467" r:id="rId92"/>
        </w:object>
      </w:r>
      <w:r w:rsidRPr="004C3B41">
        <w:rPr>
          <w:sz w:val="24"/>
          <w:szCs w:val="24"/>
        </w:rPr>
        <w:t xml:space="preserve">, - </w:t>
      </w:r>
      <w:r w:rsidRPr="004C3B41">
        <w:rPr>
          <w:position w:val="-8"/>
          <w:sz w:val="24"/>
          <w:szCs w:val="24"/>
        </w:rPr>
        <w:object w:dxaOrig="360" w:dyaOrig="360">
          <v:shape id="_x0000_i1068" type="#_x0000_t75" style="width:18pt;height:18pt" o:ole="">
            <v:imagedata r:id="rId91" o:title=""/>
          </v:shape>
          <o:OLEObject Type="Embed" ProgID="Equation.3" ShapeID="_x0000_i1068" DrawAspect="Content" ObjectID="_1720356468" r:id="rId93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position w:val="-24"/>
          <w:sz w:val="24"/>
          <w:szCs w:val="24"/>
        </w:rPr>
        <w:object w:dxaOrig="440" w:dyaOrig="620">
          <v:shape id="_x0000_i1069" type="#_x0000_t75" style="width:21.75pt;height:30.75pt" o:ole="">
            <v:imagedata r:id="rId94" o:title=""/>
          </v:shape>
          <o:OLEObject Type="Embed" ProgID="Equation.3" ShapeID="_x0000_i1069" DrawAspect="Content" ObjectID="_1720356469" r:id="rId95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position w:val="-6"/>
          <w:sz w:val="24"/>
          <w:szCs w:val="24"/>
        </w:rPr>
        <w:object w:dxaOrig="260" w:dyaOrig="320">
          <v:shape id="_x0000_i1070" type="#_x0000_t75" style="width:18.75pt;height:22.5pt" o:ole="">
            <v:imagedata r:id="rId96" o:title=""/>
          </v:shape>
          <o:OLEObject Type="Embed" ProgID="Equation.3" ShapeID="_x0000_i1070" DrawAspect="Content" ObjectID="_1720356470" r:id="rId97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position w:val="-6"/>
          <w:sz w:val="24"/>
          <w:szCs w:val="24"/>
        </w:rPr>
        <w:object w:dxaOrig="279" w:dyaOrig="499">
          <v:shape id="_x0000_i1071" type="#_x0000_t75" style="width:15pt;height:27pt" o:ole="">
            <v:imagedata r:id="rId98" o:title=""/>
          </v:shape>
          <o:OLEObject Type="Embed" ProgID="Equation.3" ShapeID="_x0000_i1071" DrawAspect="Content" ObjectID="_1720356471" r:id="rId99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 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6. Вычислите (2</w:t>
      </w:r>
      <w:r w:rsidRPr="004C3B41">
        <w:rPr>
          <w:sz w:val="24"/>
          <w:szCs w:val="24"/>
          <w:vertAlign w:val="superscript"/>
        </w:rPr>
        <w:t>0,5</w:t>
      </w:r>
      <w:r w:rsidRPr="004C3B41">
        <w:rPr>
          <w:sz w:val="24"/>
          <w:szCs w:val="24"/>
        </w:rPr>
        <w:t>)</w:t>
      </w:r>
      <w:r w:rsidRPr="004C3B41">
        <w:rPr>
          <w:sz w:val="24"/>
          <w:szCs w:val="24"/>
          <w:vertAlign w:val="superscript"/>
        </w:rPr>
        <w:t>-0,5</w:t>
      </w:r>
      <w:r w:rsidRPr="004C3B41">
        <w:rPr>
          <w:sz w:val="24"/>
          <w:szCs w:val="24"/>
        </w:rPr>
        <w:t xml:space="preserve"> ∙ (0,5)</w:t>
      </w:r>
      <w:r w:rsidRPr="004C3B41">
        <w:rPr>
          <w:sz w:val="24"/>
          <w:szCs w:val="24"/>
          <w:vertAlign w:val="superscript"/>
        </w:rPr>
        <w:t>-1,2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1) 0,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2) 1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) 2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2 </w:t>
      </w:r>
      <w:r w:rsidRPr="004C3B41">
        <w:rPr>
          <w:sz w:val="24"/>
          <w:szCs w:val="24"/>
          <w:vertAlign w:val="superscript"/>
        </w:rPr>
        <w:t>0,5</w:t>
      </w:r>
    </w:p>
    <w:p w:rsidR="008C3467" w:rsidRPr="004C3B41" w:rsidRDefault="008C3467" w:rsidP="008C3467">
      <w:pPr>
        <w:jc w:val="center"/>
        <w:rPr>
          <w:b/>
          <w:sz w:val="24"/>
          <w:szCs w:val="24"/>
        </w:rPr>
      </w:pPr>
    </w:p>
    <w:p w:rsidR="008C3467" w:rsidRPr="004C3B41" w:rsidRDefault="008C3467" w:rsidP="008C3467">
      <w:pPr>
        <w:jc w:val="center"/>
        <w:rPr>
          <w:b/>
          <w:sz w:val="24"/>
          <w:szCs w:val="24"/>
          <w:vertAlign w:val="superscript"/>
        </w:rPr>
      </w:pPr>
    </w:p>
    <w:p w:rsidR="008C3467" w:rsidRPr="004C3B41" w:rsidRDefault="00313603" w:rsidP="008C3467">
      <w:pPr>
        <w:jc w:val="center"/>
        <w:rPr>
          <w:sz w:val="24"/>
          <w:szCs w:val="24"/>
        </w:rPr>
      </w:pPr>
      <w:r w:rsidRPr="004C3B41">
        <w:rPr>
          <w:sz w:val="24"/>
          <w:szCs w:val="24"/>
        </w:rPr>
        <w:t>Вариант 2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.Вычислите: </w:t>
      </w:r>
      <w:r w:rsidRPr="004C3B41">
        <w:rPr>
          <w:position w:val="-28"/>
          <w:sz w:val="24"/>
          <w:szCs w:val="24"/>
        </w:rPr>
        <w:object w:dxaOrig="680" w:dyaOrig="820">
          <v:shape id="_x0000_i1072" type="#_x0000_t75" style="width:42pt;height:51pt" o:ole="">
            <v:imagedata r:id="rId100" o:title=""/>
          </v:shape>
          <o:OLEObject Type="Embed" ProgID="Equation.3" ShapeID="_x0000_i1072" DrawAspect="Content" ObjectID="_1720356472" r:id="rId101"/>
        </w:object>
      </w:r>
      <w:r w:rsidRPr="004C3B41">
        <w:rPr>
          <w:sz w:val="24"/>
          <w:szCs w:val="24"/>
        </w:rPr>
        <w:t>.</w:t>
      </w:r>
    </w:p>
    <w:p w:rsidR="008C3467" w:rsidRPr="004C3B41" w:rsidRDefault="008C3467" w:rsidP="004C3B41">
      <w:pPr>
        <w:ind w:left="708" w:hanging="566"/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position w:val="-24"/>
          <w:sz w:val="24"/>
          <w:szCs w:val="24"/>
        </w:rPr>
        <w:object w:dxaOrig="240" w:dyaOrig="620">
          <v:shape id="_x0000_i1073" type="#_x0000_t75" style="width:12pt;height:30.75pt" o:ole="">
            <v:imagedata r:id="rId102" o:title=""/>
          </v:shape>
          <o:OLEObject Type="Embed" ProgID="Equation.3" ShapeID="_x0000_i1073" DrawAspect="Content" ObjectID="_1720356473" r:id="rId103"/>
        </w:object>
      </w:r>
    </w:p>
    <w:p w:rsidR="008C3467" w:rsidRPr="004C3B41" w:rsidRDefault="008C3467" w:rsidP="004C3B41">
      <w:pPr>
        <w:ind w:left="708" w:hanging="566"/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position w:val="-24"/>
          <w:sz w:val="24"/>
          <w:szCs w:val="24"/>
        </w:rPr>
        <w:object w:dxaOrig="320" w:dyaOrig="620">
          <v:shape id="_x0000_i1074" type="#_x0000_t75" style="width:15.75pt;height:30.75pt" o:ole="">
            <v:imagedata r:id="rId104" o:title=""/>
          </v:shape>
          <o:OLEObject Type="Embed" ProgID="Equation.3" ShapeID="_x0000_i1074" DrawAspect="Content" ObjectID="_1720356474" r:id="rId105"/>
        </w:object>
      </w:r>
    </w:p>
    <w:p w:rsidR="008C3467" w:rsidRPr="004C3B41" w:rsidRDefault="008C3467" w:rsidP="004C3B41">
      <w:pPr>
        <w:ind w:left="708" w:hanging="566"/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position w:val="-24"/>
          <w:sz w:val="24"/>
          <w:szCs w:val="24"/>
        </w:rPr>
        <w:object w:dxaOrig="240" w:dyaOrig="620">
          <v:shape id="_x0000_i1075" type="#_x0000_t75" style="width:12pt;height:30.75pt" o:ole="">
            <v:imagedata r:id="rId106" o:title=""/>
          </v:shape>
          <o:OLEObject Type="Embed" ProgID="Equation.3" ShapeID="_x0000_i1075" DrawAspect="Content" ObjectID="_1720356475" r:id="rId107"/>
        </w:object>
      </w:r>
    </w:p>
    <w:p w:rsidR="008C3467" w:rsidRPr="004C3B41" w:rsidRDefault="008C3467" w:rsidP="004C3B41">
      <w:pPr>
        <w:ind w:left="708" w:hanging="566"/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position w:val="-24"/>
          <w:sz w:val="24"/>
          <w:szCs w:val="24"/>
        </w:rPr>
        <w:object w:dxaOrig="320" w:dyaOrig="620">
          <v:shape id="_x0000_i1076" type="#_x0000_t75" style="width:15.75pt;height:30.75pt" o:ole="">
            <v:imagedata r:id="rId108" o:title=""/>
          </v:shape>
          <o:OLEObject Type="Embed" ProgID="Equation.3" ShapeID="_x0000_i1076" DrawAspect="Content" ObjectID="_1720356476" r:id="rId109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.Представьте в виде степени с рациональным показателем: </w:t>
      </w:r>
      <w:r w:rsidRPr="004C3B41">
        <w:rPr>
          <w:position w:val="-8"/>
          <w:sz w:val="24"/>
          <w:szCs w:val="24"/>
        </w:rPr>
        <w:object w:dxaOrig="800" w:dyaOrig="400">
          <v:shape id="_x0000_i1077" type="#_x0000_t75" style="width:39.75pt;height:20.25pt" o:ole="">
            <v:imagedata r:id="rId110" o:title=""/>
          </v:shape>
          <o:OLEObject Type="Embed" ProgID="Equation.3" ShapeID="_x0000_i1077" DrawAspect="Content" ObjectID="_1720356477" r:id="rId111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  <w:vertAlign w:val="superscript"/>
        </w:rPr>
        <w:t>2,2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  <w:vertAlign w:val="superscript"/>
        </w:rPr>
        <w:t>3,2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  <w:vertAlign w:val="superscript"/>
        </w:rPr>
        <w:t>4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sz w:val="24"/>
          <w:szCs w:val="24"/>
          <w:lang w:val="en-US"/>
        </w:rPr>
        <w:t>b</w:t>
      </w:r>
      <w:r w:rsidRPr="004C3B41">
        <w:rPr>
          <w:sz w:val="24"/>
          <w:szCs w:val="24"/>
          <w:vertAlign w:val="superscript"/>
        </w:rPr>
        <w:t>3,7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. Упростите выражение </w:t>
      </w:r>
      <w:r w:rsidRPr="004C3B41">
        <w:rPr>
          <w:sz w:val="24"/>
          <w:szCs w:val="24"/>
          <w:lang w:val="en-US"/>
        </w:rPr>
        <w:t>n</w:t>
      </w:r>
      <w:r w:rsidRPr="004C3B41">
        <w:rPr>
          <w:position w:val="-4"/>
          <w:sz w:val="24"/>
          <w:szCs w:val="24"/>
          <w:lang w:val="en-US"/>
        </w:rPr>
        <w:object w:dxaOrig="180" w:dyaOrig="480">
          <v:shape id="_x0000_i1078" type="#_x0000_t75" style="width:9pt;height:24pt" o:ole="">
            <v:imagedata r:id="rId77" o:title=""/>
          </v:shape>
          <o:OLEObject Type="Embed" ProgID="Equation.3" ShapeID="_x0000_i1078" DrawAspect="Content" ObjectID="_1720356478" r:id="rId112"/>
        </w:object>
      </w:r>
      <w:r w:rsidRPr="004C3B41">
        <w:rPr>
          <w:sz w:val="24"/>
          <w:szCs w:val="24"/>
        </w:rPr>
        <w:t xml:space="preserve">: </w:t>
      </w:r>
      <w:r w:rsidRPr="004C3B41">
        <w:rPr>
          <w:sz w:val="24"/>
          <w:szCs w:val="24"/>
          <w:lang w:val="en-US"/>
        </w:rPr>
        <w:t>n</w:t>
      </w:r>
      <w:r w:rsidRPr="004C3B41">
        <w:rPr>
          <w:position w:val="-4"/>
          <w:sz w:val="24"/>
          <w:szCs w:val="24"/>
          <w:lang w:val="en-US"/>
        </w:rPr>
        <w:object w:dxaOrig="220" w:dyaOrig="300">
          <v:shape id="_x0000_i1079" type="#_x0000_t75" style="width:11.25pt;height:15pt" o:ole="">
            <v:imagedata r:id="rId113" o:title=""/>
          </v:shape>
          <o:OLEObject Type="Embed" ProgID="Equation.3" ShapeID="_x0000_i1079" DrawAspect="Content" ObjectID="_1720356479" r:id="rId114"/>
        </w:object>
      </w:r>
      <w:r w:rsidRPr="004C3B41">
        <w:rPr>
          <w:sz w:val="24"/>
          <w:szCs w:val="24"/>
        </w:rPr>
        <w:t>.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position w:val="-6"/>
          <w:sz w:val="24"/>
          <w:szCs w:val="24"/>
          <w:lang w:val="en-US"/>
        </w:rPr>
        <w:object w:dxaOrig="360" w:dyaOrig="499">
          <v:shape id="_x0000_i1080" type="#_x0000_t75" style="width:18pt;height:24.75pt" o:ole="">
            <v:imagedata r:id="rId115" o:title=""/>
          </v:shape>
          <o:OLEObject Type="Embed" ProgID="Equation.3" ShapeID="_x0000_i1080" DrawAspect="Content" ObjectID="_1720356480" r:id="rId116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position w:val="-6"/>
          <w:sz w:val="24"/>
          <w:szCs w:val="24"/>
          <w:lang w:val="en-US"/>
        </w:rPr>
        <w:object w:dxaOrig="400" w:dyaOrig="499">
          <v:shape id="_x0000_i1081" type="#_x0000_t75" style="width:20.25pt;height:24.75pt" o:ole="">
            <v:imagedata r:id="rId117" o:title=""/>
          </v:shape>
          <o:OLEObject Type="Embed" ProgID="Equation.3" ShapeID="_x0000_i1081" DrawAspect="Content" ObjectID="_1720356481" r:id="rId118"/>
        </w:object>
      </w:r>
      <w:r w:rsidRPr="004C3B41">
        <w:rPr>
          <w:sz w:val="24"/>
          <w:szCs w:val="24"/>
        </w:rPr>
        <w:tab/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position w:val="-6"/>
          <w:sz w:val="24"/>
          <w:szCs w:val="24"/>
          <w:lang w:val="en-US"/>
        </w:rPr>
        <w:object w:dxaOrig="400" w:dyaOrig="499">
          <v:shape id="_x0000_i1082" type="#_x0000_t75" style="width:20.25pt;height:24.75pt" o:ole="">
            <v:imagedata r:id="rId119" o:title=""/>
          </v:shape>
          <o:OLEObject Type="Embed" ProgID="Equation.3" ShapeID="_x0000_i1082" DrawAspect="Content" ObjectID="_1720356482" r:id="rId120"/>
        </w:object>
      </w:r>
      <w:r w:rsidRPr="004C3B41">
        <w:rPr>
          <w:sz w:val="24"/>
          <w:szCs w:val="24"/>
        </w:rPr>
        <w:tab/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position w:val="-6"/>
          <w:sz w:val="24"/>
          <w:szCs w:val="24"/>
          <w:lang w:val="en-US"/>
        </w:rPr>
        <w:object w:dxaOrig="440" w:dyaOrig="499">
          <v:shape id="_x0000_i1083" type="#_x0000_t75" style="width:21.75pt;height:24.75pt" o:ole="">
            <v:imagedata r:id="rId121" o:title=""/>
          </v:shape>
          <o:OLEObject Type="Embed" ProgID="Equation.3" ShapeID="_x0000_i1083" DrawAspect="Content" ObjectID="_1720356483" r:id="rId122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. Сократите дробь </w:t>
      </w:r>
      <w:r w:rsidRPr="004C3B41">
        <w:rPr>
          <w:position w:val="-42"/>
          <w:sz w:val="24"/>
          <w:szCs w:val="24"/>
        </w:rPr>
        <w:object w:dxaOrig="680" w:dyaOrig="800">
          <v:shape id="_x0000_i1084" type="#_x0000_t75" style="width:33.75pt;height:39.75pt" o:ole="">
            <v:imagedata r:id="rId123" o:title=""/>
          </v:shape>
          <o:OLEObject Type="Embed" ProgID="Equation.3" ShapeID="_x0000_i1084" DrawAspect="Content" ObjectID="_1720356484" r:id="rId124"/>
        </w:object>
      </w:r>
      <w:r w:rsidRPr="004C3B41">
        <w:rPr>
          <w:sz w:val="24"/>
          <w:szCs w:val="24"/>
        </w:rPr>
        <w:t>.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sz w:val="24"/>
          <w:szCs w:val="24"/>
          <w:lang w:val="en-US"/>
        </w:rPr>
        <w:t>c</w:t>
      </w:r>
      <w:r w:rsidRPr="004C3B41">
        <w:rPr>
          <w:sz w:val="24"/>
          <w:szCs w:val="24"/>
          <w:vertAlign w:val="superscript"/>
        </w:rPr>
        <w:t>2</w:t>
      </w:r>
      <w:r w:rsidRPr="004C3B41">
        <w:rPr>
          <w:sz w:val="24"/>
          <w:szCs w:val="24"/>
        </w:rPr>
        <w:t>+ 3</w:t>
      </w:r>
      <w:r w:rsidRPr="004C3B41">
        <w:rPr>
          <w:sz w:val="24"/>
          <w:szCs w:val="24"/>
          <w:lang w:val="en-US"/>
        </w:rPr>
        <w:t>c</w:t>
      </w:r>
      <w:r w:rsidRPr="004C3B41">
        <w:rPr>
          <w:sz w:val="24"/>
          <w:szCs w:val="24"/>
        </w:rPr>
        <w:t xml:space="preserve"> + 9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position w:val="-10"/>
          <w:sz w:val="24"/>
          <w:szCs w:val="24"/>
        </w:rPr>
        <w:object w:dxaOrig="760" w:dyaOrig="480">
          <v:shape id="_x0000_i1085" type="#_x0000_t75" style="width:38.25pt;height:24pt" o:ole="">
            <v:imagedata r:id="rId125" o:title=""/>
          </v:shape>
          <o:OLEObject Type="Embed" ProgID="Equation.3" ShapeID="_x0000_i1085" DrawAspect="Content" ObjectID="_1720356485" r:id="rId126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position w:val="-6"/>
          <w:sz w:val="24"/>
          <w:szCs w:val="24"/>
        </w:rPr>
        <w:object w:dxaOrig="639" w:dyaOrig="499">
          <v:shape id="_x0000_i1086" type="#_x0000_t75" style="width:32.25pt;height:24.75pt" o:ole="">
            <v:imagedata r:id="rId127" o:title=""/>
          </v:shape>
          <o:OLEObject Type="Embed" ProgID="Equation.3" ShapeID="_x0000_i1086" DrawAspect="Content" ObjectID="_1720356486" r:id="rId128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sz w:val="24"/>
          <w:szCs w:val="24"/>
          <w:lang w:val="en-US"/>
        </w:rPr>
        <w:t>c</w:t>
      </w:r>
      <w:r w:rsidRPr="004C3B41">
        <w:rPr>
          <w:sz w:val="24"/>
          <w:szCs w:val="24"/>
          <w:vertAlign w:val="superscript"/>
        </w:rPr>
        <w:t xml:space="preserve"> </w:t>
      </w:r>
      <w:r w:rsidRPr="004C3B41">
        <w:rPr>
          <w:sz w:val="24"/>
          <w:szCs w:val="24"/>
        </w:rPr>
        <w:t>– 9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5. Решите уравнение </w:t>
      </w:r>
      <w:r w:rsidRPr="004C3B41">
        <w:rPr>
          <w:sz w:val="24"/>
          <w:szCs w:val="24"/>
          <w:lang w:val="en-US"/>
        </w:rPr>
        <w:t>y</w:t>
      </w:r>
      <w:r w:rsidRPr="004C3B41">
        <w:rPr>
          <w:sz w:val="24"/>
          <w:szCs w:val="24"/>
          <w:vertAlign w:val="superscript"/>
        </w:rPr>
        <w:t>5</w:t>
      </w:r>
      <w:r w:rsidRPr="004C3B41">
        <w:rPr>
          <w:sz w:val="24"/>
          <w:szCs w:val="24"/>
        </w:rPr>
        <w:t>=17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1) </w:t>
      </w:r>
      <w:r w:rsidRPr="004C3B41">
        <w:rPr>
          <w:position w:val="-8"/>
          <w:sz w:val="24"/>
          <w:szCs w:val="24"/>
        </w:rPr>
        <w:object w:dxaOrig="580" w:dyaOrig="360">
          <v:shape id="_x0000_i1087" type="#_x0000_t75" style="width:29.25pt;height:18pt" o:ole="">
            <v:imagedata r:id="rId129" o:title=""/>
          </v:shape>
          <o:OLEObject Type="Embed" ProgID="Equation.3" ShapeID="_x0000_i1087" DrawAspect="Content" ObjectID="_1720356487" r:id="rId130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2) </w:t>
      </w:r>
      <w:r w:rsidRPr="004C3B41">
        <w:rPr>
          <w:position w:val="-10"/>
          <w:sz w:val="24"/>
          <w:szCs w:val="24"/>
        </w:rPr>
        <w:object w:dxaOrig="1260" w:dyaOrig="380">
          <v:shape id="_x0000_i1088" type="#_x0000_t75" style="width:67.5pt;height:20.25pt" o:ole="">
            <v:imagedata r:id="rId131" o:title=""/>
          </v:shape>
          <o:OLEObject Type="Embed" ProgID="Equation.3" ShapeID="_x0000_i1088" DrawAspect="Content" ObjectID="_1720356488" r:id="rId132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3) </w:t>
      </w:r>
      <w:r w:rsidRPr="004C3B41">
        <w:rPr>
          <w:position w:val="-6"/>
          <w:sz w:val="24"/>
          <w:szCs w:val="24"/>
        </w:rPr>
        <w:object w:dxaOrig="400" w:dyaOrig="499">
          <v:shape id="_x0000_i1089" type="#_x0000_t75" style="width:28.5pt;height:35.25pt" o:ole="">
            <v:imagedata r:id="rId133" o:title=""/>
          </v:shape>
          <o:OLEObject Type="Embed" ProgID="Equation.3" ShapeID="_x0000_i1089" DrawAspect="Content" ObjectID="_1720356489" r:id="rId134"/>
        </w:objec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 xml:space="preserve">4) </w:t>
      </w:r>
      <w:r w:rsidRPr="004C3B41">
        <w:rPr>
          <w:position w:val="-8"/>
          <w:sz w:val="24"/>
          <w:szCs w:val="24"/>
        </w:rPr>
        <w:object w:dxaOrig="639" w:dyaOrig="360">
          <v:shape id="_x0000_i1090" type="#_x0000_t75" style="width:32.25pt;height:18pt" o:ole="">
            <v:imagedata r:id="rId135" o:title=""/>
          </v:shape>
          <o:OLEObject Type="Embed" ProgID="Equation.3" ShapeID="_x0000_i1090" DrawAspect="Content" ObjectID="_1720356490" r:id="rId136"/>
        </w:object>
      </w:r>
      <w:r w:rsidRPr="004C3B41">
        <w:rPr>
          <w:sz w:val="24"/>
          <w:szCs w:val="24"/>
        </w:rPr>
        <w:t xml:space="preserve"> 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6. Вычислите (5</w:t>
      </w:r>
      <w:r w:rsidRPr="004C3B41">
        <w:rPr>
          <w:sz w:val="24"/>
          <w:szCs w:val="24"/>
          <w:vertAlign w:val="superscript"/>
        </w:rPr>
        <w:t>0,6</w:t>
      </w:r>
      <w:r w:rsidRPr="004C3B41">
        <w:rPr>
          <w:sz w:val="24"/>
          <w:szCs w:val="24"/>
        </w:rPr>
        <w:t>)</w:t>
      </w:r>
      <w:r w:rsidRPr="004C3B41">
        <w:rPr>
          <w:sz w:val="24"/>
          <w:szCs w:val="24"/>
          <w:vertAlign w:val="superscript"/>
        </w:rPr>
        <w:t>-0,6</w:t>
      </w:r>
      <w:r w:rsidRPr="004C3B41">
        <w:rPr>
          <w:sz w:val="24"/>
          <w:szCs w:val="24"/>
        </w:rPr>
        <w:t xml:space="preserve"> ∙ (0,2)</w:t>
      </w:r>
      <w:r w:rsidRPr="004C3B41">
        <w:rPr>
          <w:sz w:val="24"/>
          <w:szCs w:val="24"/>
          <w:vertAlign w:val="superscript"/>
        </w:rPr>
        <w:t>-2,36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1) 2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2) 20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3) 15</w:t>
      </w:r>
    </w:p>
    <w:p w:rsidR="008C3467" w:rsidRPr="004C3B41" w:rsidRDefault="008C3467" w:rsidP="008C3467">
      <w:pPr>
        <w:jc w:val="both"/>
        <w:rPr>
          <w:sz w:val="24"/>
          <w:szCs w:val="24"/>
        </w:rPr>
      </w:pPr>
      <w:r w:rsidRPr="004C3B41">
        <w:rPr>
          <w:sz w:val="24"/>
          <w:szCs w:val="24"/>
        </w:rPr>
        <w:t>4) 10</w:t>
      </w:r>
    </w:p>
    <w:p w:rsidR="006F7030" w:rsidRDefault="006F7030" w:rsidP="006F7030">
      <w:pPr>
        <w:jc w:val="center"/>
        <w:rPr>
          <w:sz w:val="28"/>
          <w:szCs w:val="28"/>
        </w:rPr>
      </w:pPr>
    </w:p>
    <w:p w:rsidR="006F7030" w:rsidRPr="006F7030" w:rsidRDefault="00D13673" w:rsidP="006F7030">
      <w:pPr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Тема 1.2.3</w:t>
      </w:r>
      <w:r w:rsidR="004C3B41">
        <w:rPr>
          <w:i/>
          <w:sz w:val="28"/>
          <w:szCs w:val="28"/>
        </w:rPr>
        <w:t xml:space="preserve">. </w:t>
      </w:r>
      <w:r w:rsidR="006F7030" w:rsidRPr="006F7030">
        <w:rPr>
          <w:i/>
          <w:sz w:val="28"/>
          <w:szCs w:val="28"/>
        </w:rPr>
        <w:t xml:space="preserve">Свойства степени с действительным показателем </w:t>
      </w:r>
    </w:p>
    <w:p w:rsidR="00313603" w:rsidRPr="00313603" w:rsidRDefault="00313603" w:rsidP="008C3467">
      <w:pPr>
        <w:jc w:val="both"/>
        <w:rPr>
          <w:sz w:val="28"/>
          <w:szCs w:val="28"/>
        </w:rPr>
      </w:pPr>
    </w:p>
    <w:p w:rsidR="00D13673" w:rsidRPr="004C3B41" w:rsidRDefault="00D13673" w:rsidP="00D13673">
      <w:pPr>
        <w:jc w:val="center"/>
        <w:rPr>
          <w:sz w:val="24"/>
          <w:szCs w:val="24"/>
        </w:rPr>
      </w:pPr>
      <w:r w:rsidRPr="004C3B41">
        <w:rPr>
          <w:sz w:val="24"/>
          <w:szCs w:val="24"/>
        </w:rPr>
        <w:t>Вариант 1</w:t>
      </w: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>Вычислите: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622625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left:0;text-align:left;margin-left:-5.1pt;margin-top:5.4pt;width:29.25pt;height:20.25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1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3" o:spid="_x0000_s1027" type="#_x0000_t202" style="position:absolute;left:0;text-align:left;margin-left:189.15pt;margin-top:4.65pt;width:29.25pt;height:20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2</w:t>
                  </w:r>
                </w:p>
              </w:txbxContent>
            </v:textbox>
          </v:shape>
        </w:pict>
      </w:r>
      <w:r w:rsidR="00D13673" w:rsidRPr="004C3B41">
        <w:rPr>
          <w:position w:val="-12"/>
          <w:sz w:val="24"/>
          <w:szCs w:val="24"/>
        </w:rPr>
        <w:object w:dxaOrig="1240" w:dyaOrig="400">
          <v:shape id="_x0000_i1091" type="#_x0000_t75" style="width:62.25pt;height:20.25pt" o:ole="">
            <v:imagedata r:id="rId137" o:title=""/>
          </v:shape>
          <o:OLEObject Type="Embed" ProgID="Equation.3" ShapeID="_x0000_i1091" DrawAspect="Content" ObjectID="_1720356491" r:id="rId138"/>
        </w:object>
      </w:r>
      <w:r w:rsidR="00D13673" w:rsidRPr="004C3B41">
        <w:rPr>
          <w:sz w:val="24"/>
          <w:szCs w:val="24"/>
        </w:rPr>
        <w:t xml:space="preserve">                                          </w:t>
      </w:r>
      <w:r w:rsidR="00D13673" w:rsidRPr="004C3B41">
        <w:rPr>
          <w:position w:val="-26"/>
          <w:sz w:val="24"/>
          <w:szCs w:val="24"/>
        </w:rPr>
        <w:object w:dxaOrig="1140" w:dyaOrig="700">
          <v:shape id="_x0000_i1092" type="#_x0000_t75" style="width:57pt;height:35.25pt" o:ole="">
            <v:imagedata r:id="rId139" o:title=""/>
          </v:shape>
          <o:OLEObject Type="Embed" ProgID="Equation.3" ShapeID="_x0000_i1092" DrawAspect="Content" ObjectID="_1720356492" r:id="rId140"/>
        </w:object>
      </w:r>
      <w:r w:rsidR="00D13673" w:rsidRPr="004C3B41">
        <w:rPr>
          <w:sz w:val="24"/>
          <w:szCs w:val="24"/>
        </w:rPr>
        <w:t xml:space="preserve">      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622625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5" o:spid="_x0000_s1028" type="#_x0000_t202" style="position:absolute;left:0;text-align:left;margin-left:189.15pt;margin-top:4.9pt;width:29.25pt;height:20.25pt;z-index:251663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4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4" o:spid="_x0000_s1029" type="#_x0000_t202" style="position:absolute;left:0;text-align:left;margin-left:-5.1pt;margin-top:.8pt;width:29.25pt;height:20.25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3</w:t>
                  </w:r>
                </w:p>
              </w:txbxContent>
            </v:textbox>
          </v:shape>
        </w:pict>
      </w:r>
      <w:r w:rsidR="00D13673" w:rsidRPr="004C3B41">
        <w:rPr>
          <w:position w:val="-8"/>
          <w:sz w:val="24"/>
          <w:szCs w:val="24"/>
        </w:rPr>
        <w:object w:dxaOrig="1200" w:dyaOrig="360">
          <v:shape id="_x0000_i1093" type="#_x0000_t75" style="width:60pt;height:18pt" o:ole="">
            <v:imagedata r:id="rId141" o:title=""/>
          </v:shape>
          <o:OLEObject Type="Embed" ProgID="Equation.3" ShapeID="_x0000_i1093" DrawAspect="Content" ObjectID="_1720356493" r:id="rId142"/>
        </w:object>
      </w:r>
      <w:r w:rsidR="00D13673" w:rsidRPr="004C3B41">
        <w:rPr>
          <w:sz w:val="24"/>
          <w:szCs w:val="24"/>
        </w:rPr>
        <w:t xml:space="preserve">                                           </w:t>
      </w:r>
      <w:r w:rsidR="00D13673" w:rsidRPr="004C3B41">
        <w:rPr>
          <w:position w:val="-42"/>
          <w:sz w:val="24"/>
          <w:szCs w:val="24"/>
        </w:rPr>
        <w:object w:dxaOrig="1400" w:dyaOrig="859">
          <v:shape id="_x0000_i1094" type="#_x0000_t75" style="width:69.75pt;height:42.75pt" o:ole="">
            <v:imagedata r:id="rId143" o:title=""/>
          </v:shape>
          <o:OLEObject Type="Embed" ProgID="Equation.3" ShapeID="_x0000_i1094" DrawAspect="Content" ObjectID="_1720356494" r:id="rId144"/>
        </w:object>
      </w:r>
      <w:r w:rsidR="00D13673" w:rsidRPr="004C3B41">
        <w:rPr>
          <w:sz w:val="24"/>
          <w:szCs w:val="24"/>
        </w:rPr>
        <w:t xml:space="preserve"> 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622625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7" o:spid="_x0000_s1030" type="#_x0000_t202" style="position:absolute;left:0;text-align:left;margin-left:189.15pt;margin-top:11pt;width:29.25pt;height:20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6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6" o:spid="_x0000_s1031" type="#_x0000_t202" style="position:absolute;left:0;text-align:left;margin-left:-6.6pt;margin-top:5pt;width:29.25pt;height:20.25pt;z-index:251664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5</w:t>
                  </w:r>
                </w:p>
              </w:txbxContent>
            </v:textbox>
          </v:shape>
        </w:pict>
      </w:r>
      <w:r w:rsidR="00D13673" w:rsidRPr="004C3B41">
        <w:rPr>
          <w:position w:val="-28"/>
          <w:sz w:val="24"/>
          <w:szCs w:val="24"/>
        </w:rPr>
        <w:object w:dxaOrig="1980" w:dyaOrig="820">
          <v:shape id="_x0000_i1095" type="#_x0000_t75" style="width:99pt;height:41.25pt" o:ole="">
            <v:imagedata r:id="rId145" o:title=""/>
          </v:shape>
          <o:OLEObject Type="Embed" ProgID="Equation.3" ShapeID="_x0000_i1095" DrawAspect="Content" ObjectID="_1720356495" r:id="rId146"/>
        </w:object>
      </w:r>
      <w:r w:rsidR="00D13673" w:rsidRPr="004C3B41">
        <w:rPr>
          <w:sz w:val="24"/>
          <w:szCs w:val="24"/>
        </w:rPr>
        <w:t xml:space="preserve">                               </w:t>
      </w:r>
      <w:r w:rsidR="00D13673" w:rsidRPr="004C3B41">
        <w:rPr>
          <w:position w:val="-6"/>
          <w:sz w:val="24"/>
          <w:szCs w:val="24"/>
        </w:rPr>
        <w:object w:dxaOrig="1860" w:dyaOrig="499">
          <v:shape id="_x0000_i1096" type="#_x0000_t75" style="width:93pt;height:24.75pt" o:ole="">
            <v:imagedata r:id="rId147" o:title=""/>
          </v:shape>
          <o:OLEObject Type="Embed" ProgID="Equation.3" ShapeID="_x0000_i1096" DrawAspect="Content" ObjectID="_1720356496" r:id="rId148"/>
        </w:object>
      </w:r>
    </w:p>
    <w:p w:rsidR="00D13673" w:rsidRPr="004C3B41" w:rsidRDefault="00622625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8" o:spid="_x0000_s1032" type="#_x0000_t202" style="position:absolute;left:0;text-align:left;margin-left:-6.6pt;margin-top:2.4pt;width:29.25pt;height:20.25pt;z-index:251666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7</w:t>
                  </w:r>
                </w:p>
              </w:txbxContent>
            </v:textbox>
          </v:shape>
        </w:pict>
      </w:r>
      <w:r w:rsidR="00D13673" w:rsidRPr="004C3B41">
        <w:rPr>
          <w:position w:val="-8"/>
          <w:sz w:val="24"/>
          <w:szCs w:val="24"/>
        </w:rPr>
        <w:object w:dxaOrig="2120" w:dyaOrig="420">
          <v:shape id="_x0000_i1097" type="#_x0000_t75" style="width:105.75pt;height:21pt" o:ole="">
            <v:imagedata r:id="rId149" o:title=""/>
          </v:shape>
          <o:OLEObject Type="Embed" ProgID="Equation.3" ShapeID="_x0000_i1097" DrawAspect="Content" ObjectID="_1720356497" r:id="rId150"/>
        </w:objec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622625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9" o:spid="_x0000_s1033" type="#_x0000_t202" style="position:absolute;left:0;text-align:left;margin-left:-6.6pt;margin-top:1.5pt;width:29.25pt;height:20.25pt;z-index:2516674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8</w:t>
                  </w:r>
                </w:p>
              </w:txbxContent>
            </v:textbox>
          </v:shape>
        </w:pict>
      </w:r>
      <w:r w:rsidR="00D13673" w:rsidRPr="004C3B41">
        <w:rPr>
          <w:position w:val="-24"/>
          <w:sz w:val="24"/>
          <w:szCs w:val="24"/>
        </w:rPr>
        <w:object w:dxaOrig="1280" w:dyaOrig="660">
          <v:shape id="_x0000_i1098" type="#_x0000_t75" style="width:63.75pt;height:33pt" o:ole="">
            <v:imagedata r:id="rId151" o:title=""/>
          </v:shape>
          <o:OLEObject Type="Embed" ProgID="Equation.3" ShapeID="_x0000_i1098" DrawAspect="Content" ObjectID="_1720356498" r:id="rId152"/>
        </w:object>
      </w:r>
    </w:p>
    <w:p w:rsidR="00D13673" w:rsidRPr="004C3B41" w:rsidRDefault="00D13673" w:rsidP="00D13673">
      <w:pPr>
        <w:ind w:firstLine="709"/>
        <w:rPr>
          <w:sz w:val="24"/>
          <w:szCs w:val="24"/>
        </w:rPr>
      </w:pP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>Упростите до целого выражения</w:t>
      </w:r>
    </w:p>
    <w:p w:rsidR="00D13673" w:rsidRPr="004C3B41" w:rsidRDefault="00622625" w:rsidP="00D13673">
      <w:pPr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11" o:spid="_x0000_s1034" type="#_x0000_t202" style="position:absolute;margin-left:189.15pt;margin-top:12pt;width:35.25pt;height:20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10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10" o:spid="_x0000_s1035" type="#_x0000_t202" style="position:absolute;margin-left:-5.1pt;margin-top:12pt;width:29.25pt;height:20.25pt;z-index:251668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9</w:t>
                  </w:r>
                </w:p>
              </w:txbxContent>
            </v:textbox>
          </v:shape>
        </w:pict>
      </w:r>
    </w:p>
    <w:p w:rsidR="00D13673" w:rsidRPr="004C3B41" w:rsidRDefault="00D13673" w:rsidP="00D13673">
      <w:pPr>
        <w:ind w:firstLine="709"/>
        <w:rPr>
          <w:sz w:val="24"/>
          <w:szCs w:val="24"/>
        </w:rPr>
      </w:pPr>
      <w:r w:rsidRPr="004C3B41">
        <w:rPr>
          <w:position w:val="-10"/>
          <w:sz w:val="24"/>
          <w:szCs w:val="24"/>
        </w:rPr>
        <w:object w:dxaOrig="2380" w:dyaOrig="440">
          <v:shape id="_x0000_i1099" type="#_x0000_t75" style="width:119.25pt;height:21.75pt" o:ole="">
            <v:imagedata r:id="rId153" o:title=""/>
          </v:shape>
          <o:OLEObject Type="Embed" ProgID="Equation.3" ShapeID="_x0000_i1099" DrawAspect="Content" ObjectID="_1720356499" r:id="rId154"/>
        </w:object>
      </w:r>
      <w:r w:rsidRPr="004C3B41">
        <w:rPr>
          <w:sz w:val="24"/>
          <w:szCs w:val="24"/>
        </w:rPr>
        <w:t xml:space="preserve">                        </w:t>
      </w:r>
      <w:r w:rsidRPr="004C3B41">
        <w:rPr>
          <w:position w:val="-10"/>
          <w:sz w:val="24"/>
          <w:szCs w:val="24"/>
        </w:rPr>
        <w:object w:dxaOrig="1400" w:dyaOrig="440">
          <v:shape id="_x0000_i1100" type="#_x0000_t75" style="width:69.75pt;height:21.75pt" o:ole="">
            <v:imagedata r:id="rId155" o:title=""/>
          </v:shape>
          <o:OLEObject Type="Embed" ProgID="Equation.3" ShapeID="_x0000_i1100" DrawAspect="Content" ObjectID="_1720356500" r:id="rId156"/>
        </w:objec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622625" w:rsidP="00D13673">
      <w:pPr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12" o:spid="_x0000_s1036" type="#_x0000_t202" style="position:absolute;margin-left:-6.6pt;margin-top:18.35pt;width:38.25pt;height:20.25pt;z-index:251670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11</w:t>
                  </w:r>
                </w:p>
              </w:txbxContent>
            </v:textbox>
          </v:shape>
        </w:pict>
      </w:r>
      <w:r w:rsidR="00D13673" w:rsidRPr="004C3B41">
        <w:rPr>
          <w:sz w:val="24"/>
          <w:szCs w:val="24"/>
        </w:rPr>
        <w:t xml:space="preserve">              Упростить выражение  </w:t>
      </w:r>
      <w:r w:rsidR="00D13673" w:rsidRPr="004C3B41">
        <w:rPr>
          <w:position w:val="-48"/>
          <w:sz w:val="24"/>
          <w:szCs w:val="24"/>
        </w:rPr>
        <w:object w:dxaOrig="1740" w:dyaOrig="1140">
          <v:shape id="_x0000_i1101" type="#_x0000_t75" style="width:87pt;height:57pt" o:ole="">
            <v:imagedata r:id="rId157" o:title=""/>
          </v:shape>
          <o:OLEObject Type="Embed" ProgID="Equation.3" ShapeID="_x0000_i1101" DrawAspect="Content" ObjectID="_1720356501" r:id="rId158"/>
        </w:object>
      </w: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 xml:space="preserve">               и  найти его значение при  </w:t>
      </w:r>
      <w:r w:rsidRPr="004C3B41">
        <w:rPr>
          <w:i/>
          <w:iCs/>
          <w:sz w:val="24"/>
          <w:szCs w:val="24"/>
        </w:rPr>
        <w:t xml:space="preserve">а </w:t>
      </w:r>
      <w:r w:rsidRPr="004C3B41">
        <w:rPr>
          <w:sz w:val="24"/>
          <w:szCs w:val="24"/>
        </w:rPr>
        <w:t>= 64</w:t>
      </w:r>
    </w:p>
    <w:p w:rsidR="00D13673" w:rsidRPr="004C3B41" w:rsidRDefault="00D13673" w:rsidP="00D13673">
      <w:pPr>
        <w:ind w:firstLine="709"/>
        <w:rPr>
          <w:sz w:val="24"/>
          <w:szCs w:val="24"/>
        </w:rPr>
      </w:pPr>
    </w:p>
    <w:p w:rsidR="00D13673" w:rsidRPr="004C3B41" w:rsidRDefault="00622625" w:rsidP="00D13673">
      <w:pPr>
        <w:ind w:firstLine="709"/>
        <w:rPr>
          <w:b/>
          <w:bCs/>
          <w:i/>
          <w:iCs/>
          <w:color w:val="003399"/>
          <w:sz w:val="24"/>
          <w:szCs w:val="24"/>
          <w:u w:val="single"/>
        </w:rPr>
      </w:pPr>
      <w:r w:rsidRPr="00622625">
        <w:rPr>
          <w:noProof/>
          <w:sz w:val="24"/>
          <w:szCs w:val="24"/>
        </w:rPr>
        <w:pict>
          <v:shape id="Text Box 13" o:spid="_x0000_s1037" type="#_x0000_t202" style="position:absolute;left:0;text-align:left;margin-left:-6.6pt;margin-top:9.5pt;width:38.25pt;height:20.25pt;z-index:251671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12</w:t>
                  </w:r>
                </w:p>
              </w:txbxContent>
            </v:textbox>
          </v:shape>
        </w:pict>
      </w:r>
      <w:r w:rsidR="00D13673" w:rsidRPr="004C3B41">
        <w:rPr>
          <w:sz w:val="24"/>
          <w:szCs w:val="24"/>
        </w:rPr>
        <w:t xml:space="preserve">  Вычислить </w:t>
      </w:r>
      <w:r w:rsidR="00D13673" w:rsidRPr="004C3B41">
        <w:rPr>
          <w:position w:val="-24"/>
          <w:sz w:val="24"/>
          <w:szCs w:val="24"/>
        </w:rPr>
        <w:object w:dxaOrig="1900" w:dyaOrig="740">
          <v:shape id="_x0000_i1102" type="#_x0000_t75" style="width:95.25pt;height:36.75pt" o:ole="">
            <v:imagedata r:id="rId159" o:title=""/>
          </v:shape>
          <o:OLEObject Type="Embed" ProgID="Equation.3" ShapeID="_x0000_i1102" DrawAspect="Content" ObjectID="_1720356502" r:id="rId160"/>
        </w:object>
      </w:r>
    </w:p>
    <w:p w:rsidR="00D13673" w:rsidRPr="004C3B41" w:rsidRDefault="00D13673" w:rsidP="00D13673">
      <w:pPr>
        <w:ind w:firstLine="709"/>
        <w:rPr>
          <w:b/>
          <w:bCs/>
          <w:i/>
          <w:iCs/>
          <w:color w:val="C00000"/>
          <w:sz w:val="24"/>
          <w:szCs w:val="24"/>
          <w:u w:val="single"/>
        </w:rPr>
      </w:pPr>
    </w:p>
    <w:p w:rsidR="00D13673" w:rsidRPr="004C3B41" w:rsidRDefault="00D13673" w:rsidP="00D13673">
      <w:pPr>
        <w:jc w:val="center"/>
        <w:rPr>
          <w:sz w:val="24"/>
          <w:szCs w:val="24"/>
        </w:rPr>
      </w:pPr>
      <w:r w:rsidRPr="004C3B41">
        <w:rPr>
          <w:sz w:val="24"/>
          <w:szCs w:val="24"/>
        </w:rPr>
        <w:t>Вариант 2</w:t>
      </w: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>Вычислите: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622625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14" o:spid="_x0000_s1038" type="#_x0000_t202" style="position:absolute;left:0;text-align:left;margin-left:-2.1pt;margin-top:.45pt;width:29.25pt;height:20.25pt;z-index:251672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1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15" o:spid="_x0000_s1039" type="#_x0000_t202" style="position:absolute;left:0;text-align:left;margin-left:189.15pt;margin-top:4.65pt;width:29.25pt;height:20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2</w:t>
                  </w:r>
                </w:p>
              </w:txbxContent>
            </v:textbox>
          </v:shape>
        </w:pict>
      </w:r>
      <w:r w:rsidR="00D13673" w:rsidRPr="004C3B41">
        <w:rPr>
          <w:position w:val="-12"/>
          <w:sz w:val="24"/>
          <w:szCs w:val="24"/>
        </w:rPr>
        <w:object w:dxaOrig="1440" w:dyaOrig="400">
          <v:shape id="_x0000_i1103" type="#_x0000_t75" style="width:1in;height:20.25pt" o:ole="">
            <v:imagedata r:id="rId161" o:title=""/>
          </v:shape>
          <o:OLEObject Type="Embed" ProgID="Equation.3" ShapeID="_x0000_i1103" DrawAspect="Content" ObjectID="_1720356503" r:id="rId162"/>
        </w:object>
      </w:r>
      <w:r w:rsidR="00D13673" w:rsidRPr="004C3B41">
        <w:rPr>
          <w:sz w:val="24"/>
          <w:szCs w:val="24"/>
        </w:rPr>
        <w:t xml:space="preserve">                                          </w:t>
      </w:r>
      <w:r w:rsidR="00D13673" w:rsidRPr="004C3B41">
        <w:rPr>
          <w:position w:val="-8"/>
          <w:sz w:val="24"/>
          <w:szCs w:val="24"/>
        </w:rPr>
        <w:object w:dxaOrig="859" w:dyaOrig="360">
          <v:shape id="_x0000_i1104" type="#_x0000_t75" style="width:42.75pt;height:18pt" o:ole="">
            <v:imagedata r:id="rId163" o:title=""/>
          </v:shape>
          <o:OLEObject Type="Embed" ProgID="Equation.3" ShapeID="_x0000_i1104" DrawAspect="Content" ObjectID="_1720356504" r:id="rId164"/>
        </w:object>
      </w:r>
      <w:r w:rsidR="00D13673" w:rsidRPr="004C3B41">
        <w:rPr>
          <w:sz w:val="24"/>
          <w:szCs w:val="24"/>
        </w:rPr>
        <w:t xml:space="preserve">      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622625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17" o:spid="_x0000_s1040" type="#_x0000_t202" style="position:absolute;left:0;text-align:left;margin-left:189.15pt;margin-top:8.5pt;width:29.25pt;height:20.25pt;z-index:2516756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4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16" o:spid="_x0000_s1041" type="#_x0000_t202" style="position:absolute;left:0;text-align:left;margin-left:-2.1pt;margin-top:8.5pt;width:29.25pt;height:20.25pt;z-index:2516746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3</w:t>
                  </w:r>
                </w:p>
              </w:txbxContent>
            </v:textbox>
          </v:shape>
        </w:pict>
      </w:r>
      <w:r w:rsidR="00D13673" w:rsidRPr="004C3B41">
        <w:rPr>
          <w:sz w:val="24"/>
          <w:szCs w:val="24"/>
        </w:rPr>
        <w:t xml:space="preserve"> </w:t>
      </w:r>
      <w:r w:rsidR="00D13673" w:rsidRPr="004C3B41">
        <w:rPr>
          <w:position w:val="-8"/>
          <w:sz w:val="24"/>
          <w:szCs w:val="24"/>
        </w:rPr>
        <w:object w:dxaOrig="1500" w:dyaOrig="360">
          <v:shape id="_x0000_i1105" type="#_x0000_t75" style="width:75pt;height:18pt" o:ole="">
            <v:imagedata r:id="rId165" o:title=""/>
          </v:shape>
          <o:OLEObject Type="Embed" ProgID="Equation.3" ShapeID="_x0000_i1105" DrawAspect="Content" ObjectID="_1720356505" r:id="rId166"/>
        </w:object>
      </w:r>
      <w:r w:rsidR="00D13673" w:rsidRPr="004C3B41">
        <w:rPr>
          <w:sz w:val="24"/>
          <w:szCs w:val="24"/>
        </w:rPr>
        <w:t xml:space="preserve">                                    </w:t>
      </w:r>
      <w:r w:rsidR="00D13673" w:rsidRPr="004C3B41">
        <w:rPr>
          <w:position w:val="-44"/>
          <w:sz w:val="24"/>
          <w:szCs w:val="24"/>
        </w:rPr>
        <w:object w:dxaOrig="1260" w:dyaOrig="880">
          <v:shape id="_x0000_i1106" type="#_x0000_t75" style="width:63pt;height:44.25pt" o:ole="">
            <v:imagedata r:id="rId167" o:title=""/>
          </v:shape>
          <o:OLEObject Type="Embed" ProgID="Equation.3" ShapeID="_x0000_i1106" DrawAspect="Content" ObjectID="_1720356506" r:id="rId168"/>
        </w:object>
      </w:r>
      <w:r w:rsidR="00D13673" w:rsidRPr="004C3B41">
        <w:rPr>
          <w:sz w:val="24"/>
          <w:szCs w:val="24"/>
        </w:rPr>
        <w:t xml:space="preserve"> 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622625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19" o:spid="_x0000_s1042" type="#_x0000_t202" style="position:absolute;left:0;text-align:left;margin-left:189.15pt;margin-top:4.7pt;width:29.25pt;height:20.25pt;z-index:25167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6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18" o:spid="_x0000_s1043" type="#_x0000_t202" style="position:absolute;left:0;text-align:left;margin-left:-2.1pt;margin-top:11pt;width:29.25pt;height:20.25pt;z-index:2516766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5</w:t>
                  </w:r>
                </w:p>
              </w:txbxContent>
            </v:textbox>
          </v:shape>
        </w:pict>
      </w:r>
      <w:r w:rsidR="00D13673" w:rsidRPr="004C3B41">
        <w:rPr>
          <w:position w:val="-28"/>
          <w:sz w:val="24"/>
          <w:szCs w:val="24"/>
        </w:rPr>
        <w:object w:dxaOrig="1980" w:dyaOrig="720">
          <v:shape id="_x0000_i1107" type="#_x0000_t75" style="width:99pt;height:36pt" o:ole="">
            <v:imagedata r:id="rId169" o:title=""/>
          </v:shape>
          <o:OLEObject Type="Embed" ProgID="Equation.3" ShapeID="_x0000_i1107" DrawAspect="Content" ObjectID="_1720356507" r:id="rId170"/>
        </w:object>
      </w:r>
      <w:r w:rsidR="00D13673" w:rsidRPr="004C3B41">
        <w:rPr>
          <w:sz w:val="24"/>
          <w:szCs w:val="24"/>
        </w:rPr>
        <w:t xml:space="preserve">                               </w:t>
      </w:r>
      <w:r w:rsidR="00D13673" w:rsidRPr="004C3B41">
        <w:rPr>
          <w:position w:val="-6"/>
          <w:sz w:val="24"/>
          <w:szCs w:val="24"/>
        </w:rPr>
        <w:object w:dxaOrig="1900" w:dyaOrig="499">
          <v:shape id="_x0000_i1108" type="#_x0000_t75" style="width:95.25pt;height:24.75pt" o:ole="">
            <v:imagedata r:id="rId171" o:title=""/>
          </v:shape>
          <o:OLEObject Type="Embed" ProgID="Equation.3" ShapeID="_x0000_i1108" DrawAspect="Content" ObjectID="_1720356508" r:id="rId172"/>
        </w:object>
      </w:r>
    </w:p>
    <w:p w:rsidR="00D13673" w:rsidRPr="004C3B41" w:rsidRDefault="00622625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20" o:spid="_x0000_s1044" type="#_x0000_t202" style="position:absolute;left:0;text-align:left;margin-left:-2.1pt;margin-top:3.2pt;width:29.25pt;height:20.25pt;z-index:251678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7</w:t>
                  </w:r>
                </w:p>
              </w:txbxContent>
            </v:textbox>
          </v:shape>
        </w:pict>
      </w:r>
      <w:r w:rsidR="00D13673" w:rsidRPr="004C3B41">
        <w:rPr>
          <w:sz w:val="24"/>
          <w:szCs w:val="24"/>
        </w:rPr>
        <w:t xml:space="preserve"> </w:t>
      </w:r>
      <w:r w:rsidR="00D13673" w:rsidRPr="004C3B41">
        <w:rPr>
          <w:position w:val="-10"/>
          <w:sz w:val="24"/>
          <w:szCs w:val="24"/>
        </w:rPr>
        <w:object w:dxaOrig="2299" w:dyaOrig="440">
          <v:shape id="_x0000_i1109" type="#_x0000_t75" style="width:114.75pt;height:21.75pt" o:ole="">
            <v:imagedata r:id="rId173" o:title=""/>
          </v:shape>
          <o:OLEObject Type="Embed" ProgID="Equation.3" ShapeID="_x0000_i1109" DrawAspect="Content" ObjectID="_1720356509" r:id="rId174"/>
        </w:objec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622625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21" o:spid="_x0000_s1045" type="#_x0000_t202" style="position:absolute;left:0;text-align:left;margin-left:-3.6pt;margin-top:8.3pt;width:29.25pt;height:20.25pt;z-index:251679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8</w:t>
                  </w:r>
                </w:p>
              </w:txbxContent>
            </v:textbox>
          </v:shape>
        </w:pict>
      </w:r>
      <w:r w:rsidR="00D13673" w:rsidRPr="004C3B41">
        <w:rPr>
          <w:position w:val="-24"/>
          <w:sz w:val="24"/>
          <w:szCs w:val="24"/>
        </w:rPr>
        <w:object w:dxaOrig="1620" w:dyaOrig="660">
          <v:shape id="_x0000_i1110" type="#_x0000_t75" style="width:81pt;height:33pt" o:ole="">
            <v:imagedata r:id="rId175" o:title=""/>
          </v:shape>
          <o:OLEObject Type="Embed" ProgID="Equation.3" ShapeID="_x0000_i1110" DrawAspect="Content" ObjectID="_1720356510" r:id="rId176"/>
        </w:object>
      </w:r>
    </w:p>
    <w:p w:rsidR="00D13673" w:rsidRPr="004C3B41" w:rsidRDefault="00D13673" w:rsidP="00D13673">
      <w:pPr>
        <w:ind w:firstLine="709"/>
        <w:rPr>
          <w:sz w:val="24"/>
          <w:szCs w:val="24"/>
        </w:rPr>
      </w:pP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>Упростите до целого выражения</w: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622625" w:rsidP="00D13673">
      <w:pPr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23" o:spid="_x0000_s1046" type="#_x0000_t202" style="position:absolute;margin-left:187.65pt;margin-top:2.15pt;width:35.25pt;height:20.25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10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</w:rPr>
        <w:pict>
          <v:shape id="Text Box 22" o:spid="_x0000_s1047" type="#_x0000_t202" style="position:absolute;margin-left:-2.1pt;margin-top:2.15pt;width:31.5pt;height:20.25pt;z-index:251680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9</w:t>
                  </w:r>
                </w:p>
              </w:txbxContent>
            </v:textbox>
          </v:shape>
        </w:pict>
      </w:r>
      <w:r w:rsidR="00D13673" w:rsidRPr="004C3B41">
        <w:rPr>
          <w:sz w:val="24"/>
          <w:szCs w:val="24"/>
        </w:rPr>
        <w:t xml:space="preserve">            </w:t>
      </w:r>
      <w:r w:rsidR="00D13673" w:rsidRPr="004C3B41">
        <w:rPr>
          <w:position w:val="-8"/>
          <w:sz w:val="24"/>
          <w:szCs w:val="24"/>
        </w:rPr>
        <w:object w:dxaOrig="2200" w:dyaOrig="420">
          <v:shape id="_x0000_i1111" type="#_x0000_t75" style="width:110.25pt;height:21pt" o:ole="">
            <v:imagedata r:id="rId177" o:title=""/>
          </v:shape>
          <o:OLEObject Type="Embed" ProgID="Equation.3" ShapeID="_x0000_i1111" DrawAspect="Content" ObjectID="_1720356511" r:id="rId178"/>
        </w:object>
      </w:r>
      <w:r w:rsidR="00D13673" w:rsidRPr="004C3B41">
        <w:rPr>
          <w:sz w:val="24"/>
          <w:szCs w:val="24"/>
        </w:rPr>
        <w:t xml:space="preserve">                           </w:t>
      </w:r>
      <w:r w:rsidR="00D13673" w:rsidRPr="004C3B41">
        <w:rPr>
          <w:position w:val="-10"/>
          <w:sz w:val="24"/>
          <w:szCs w:val="24"/>
        </w:rPr>
        <w:object w:dxaOrig="1760" w:dyaOrig="440">
          <v:shape id="_x0000_i1112" type="#_x0000_t75" style="width:87.75pt;height:21.75pt" o:ole="">
            <v:imagedata r:id="rId179" o:title=""/>
          </v:shape>
          <o:OLEObject Type="Embed" ProgID="Equation.3" ShapeID="_x0000_i1112" DrawAspect="Content" ObjectID="_1720356512" r:id="rId180"/>
        </w:object>
      </w:r>
    </w:p>
    <w:p w:rsidR="00D13673" w:rsidRPr="004C3B41" w:rsidRDefault="00D13673" w:rsidP="00D13673">
      <w:pPr>
        <w:rPr>
          <w:sz w:val="24"/>
          <w:szCs w:val="24"/>
        </w:rPr>
      </w:pPr>
    </w:p>
    <w:p w:rsidR="00D13673" w:rsidRPr="004C3B41" w:rsidRDefault="00622625" w:rsidP="00D13673">
      <w:pPr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24" o:spid="_x0000_s1048" type="#_x0000_t202" style="position:absolute;margin-left:-3.6pt;margin-top:18.35pt;width:38.25pt;height:20.25pt;z-index:251682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11</w:t>
                  </w:r>
                </w:p>
              </w:txbxContent>
            </v:textbox>
          </v:shape>
        </w:pict>
      </w:r>
      <w:r w:rsidR="00D13673" w:rsidRPr="004C3B41">
        <w:rPr>
          <w:sz w:val="24"/>
          <w:szCs w:val="24"/>
        </w:rPr>
        <w:t xml:space="preserve">               Упростить выражение  </w:t>
      </w:r>
      <w:r w:rsidR="00D13673" w:rsidRPr="004C3B41">
        <w:rPr>
          <w:position w:val="-48"/>
          <w:sz w:val="24"/>
          <w:szCs w:val="24"/>
        </w:rPr>
        <w:object w:dxaOrig="1760" w:dyaOrig="1140">
          <v:shape id="_x0000_i1113" type="#_x0000_t75" style="width:87.75pt;height:57pt" o:ole="">
            <v:imagedata r:id="rId181" o:title=""/>
          </v:shape>
          <o:OLEObject Type="Embed" ProgID="Equation.3" ShapeID="_x0000_i1113" DrawAspect="Content" ObjectID="_1720356513" r:id="rId182"/>
        </w:object>
      </w:r>
    </w:p>
    <w:p w:rsidR="00D13673" w:rsidRPr="004C3B41" w:rsidRDefault="00D13673" w:rsidP="00D13673">
      <w:pPr>
        <w:rPr>
          <w:sz w:val="24"/>
          <w:szCs w:val="24"/>
        </w:rPr>
      </w:pPr>
      <w:r w:rsidRPr="004C3B41">
        <w:rPr>
          <w:sz w:val="24"/>
          <w:szCs w:val="24"/>
        </w:rPr>
        <w:t xml:space="preserve">                и  найти его значение при  </w:t>
      </w:r>
      <w:r w:rsidRPr="004C3B41">
        <w:rPr>
          <w:i/>
          <w:iCs/>
          <w:sz w:val="24"/>
          <w:szCs w:val="24"/>
        </w:rPr>
        <w:t xml:space="preserve">а </w:t>
      </w:r>
      <w:r w:rsidRPr="004C3B41">
        <w:rPr>
          <w:sz w:val="24"/>
          <w:szCs w:val="24"/>
        </w:rPr>
        <w:t>= 0,001</w:t>
      </w:r>
    </w:p>
    <w:p w:rsidR="00D13673" w:rsidRPr="004C3B41" w:rsidRDefault="00D13673" w:rsidP="00D13673">
      <w:pPr>
        <w:ind w:firstLine="709"/>
        <w:rPr>
          <w:sz w:val="24"/>
          <w:szCs w:val="24"/>
        </w:rPr>
      </w:pPr>
    </w:p>
    <w:p w:rsidR="00D13673" w:rsidRPr="004C3B41" w:rsidRDefault="00622625" w:rsidP="00D13673">
      <w:pPr>
        <w:ind w:firstLine="70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Text Box 26" o:spid="_x0000_s1049" type="#_x0000_t202" style="position:absolute;left:0;text-align:left;margin-left:-3.6pt;margin-top:10.25pt;width:38.25pt;height:20.25pt;z-index:251684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">
            <v:textbox>
              <w:txbxContent>
                <w:p w:rsidR="00941900" w:rsidRPr="006C2D3A" w:rsidRDefault="00941900" w:rsidP="00D13673">
                  <w:pPr>
                    <w:rPr>
                      <w:b/>
                      <w:bCs/>
                    </w:rPr>
                  </w:pPr>
                  <w:r w:rsidRPr="006C2D3A">
                    <w:rPr>
                      <w:b/>
                      <w:bCs/>
                    </w:rPr>
                    <w:t>В</w:t>
                  </w:r>
                  <w:r>
                    <w:rPr>
                      <w:b/>
                      <w:bCs/>
                    </w:rPr>
                    <w:t>12</w:t>
                  </w:r>
                </w:p>
              </w:txbxContent>
            </v:textbox>
          </v:shape>
        </w:pict>
      </w:r>
      <w:r w:rsidR="00D13673" w:rsidRPr="004C3B41">
        <w:rPr>
          <w:sz w:val="24"/>
          <w:szCs w:val="24"/>
        </w:rPr>
        <w:t xml:space="preserve">   Вычислить </w:t>
      </w:r>
      <w:r w:rsidR="00D13673" w:rsidRPr="004C3B41">
        <w:rPr>
          <w:position w:val="-24"/>
          <w:sz w:val="24"/>
          <w:szCs w:val="24"/>
        </w:rPr>
        <w:object w:dxaOrig="2299" w:dyaOrig="740">
          <v:shape id="_x0000_i1114" type="#_x0000_t75" style="width:114.75pt;height:36.75pt" o:ole="">
            <v:imagedata r:id="rId183" o:title=""/>
          </v:shape>
          <o:OLEObject Type="Embed" ProgID="Equation.3" ShapeID="_x0000_i1114" DrawAspect="Content" ObjectID="_1720356514" r:id="rId184"/>
        </w:object>
      </w:r>
    </w:p>
    <w:p w:rsidR="00D13673" w:rsidRDefault="00D13673" w:rsidP="00313603">
      <w:pPr>
        <w:jc w:val="center"/>
        <w:rPr>
          <w:sz w:val="28"/>
          <w:szCs w:val="28"/>
        </w:rPr>
      </w:pPr>
    </w:p>
    <w:p w:rsidR="00D13673" w:rsidRDefault="00D13673" w:rsidP="00313603">
      <w:pPr>
        <w:jc w:val="center"/>
        <w:rPr>
          <w:sz w:val="28"/>
          <w:szCs w:val="28"/>
        </w:rPr>
      </w:pPr>
    </w:p>
    <w:p w:rsidR="00313603" w:rsidRPr="00313603" w:rsidRDefault="00313603" w:rsidP="00313603">
      <w:pPr>
        <w:jc w:val="center"/>
        <w:rPr>
          <w:sz w:val="28"/>
          <w:szCs w:val="28"/>
        </w:rPr>
      </w:pPr>
      <w:r>
        <w:rPr>
          <w:sz w:val="28"/>
          <w:szCs w:val="28"/>
        </w:rPr>
        <w:t>Тема 1.2.5</w:t>
      </w:r>
      <w:r w:rsidR="0074282F">
        <w:rPr>
          <w:sz w:val="28"/>
          <w:szCs w:val="28"/>
        </w:rPr>
        <w:t>.</w:t>
      </w:r>
      <w:r>
        <w:rPr>
          <w:sz w:val="28"/>
          <w:szCs w:val="28"/>
        </w:rPr>
        <w:t xml:space="preserve"> Логарифм. Логарифм числа. Основное логарифмическое тождество. Десятичные и натуральные логарифмы. Правила действий с логарифмами. Переход к новому основанию. Преобразование логарифмических выражений</w:t>
      </w:r>
    </w:p>
    <w:p w:rsidR="008C3467" w:rsidRPr="008C3467" w:rsidRDefault="008C3467" w:rsidP="008C3467">
      <w:pPr>
        <w:jc w:val="both"/>
        <w:rPr>
          <w:sz w:val="28"/>
          <w:szCs w:val="28"/>
        </w:rPr>
      </w:pP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53"/>
        <w:gridCol w:w="5387"/>
      </w:tblGrid>
      <w:tr w:rsidR="008C3467" w:rsidRPr="00B54EBC" w:rsidTr="008C3467">
        <w:tc>
          <w:tcPr>
            <w:tcW w:w="5353" w:type="dxa"/>
          </w:tcPr>
          <w:p w:rsidR="008C3467" w:rsidRPr="00B54EBC" w:rsidRDefault="004C3B41" w:rsidP="004C3B41">
            <w:pPr>
              <w:rPr>
                <w:b/>
              </w:rPr>
            </w:pPr>
            <w:r w:rsidRPr="00B54EBC">
              <w:rPr>
                <w:b/>
              </w:rPr>
              <w:t>Вариант 1</w:t>
            </w:r>
          </w:p>
          <w:p w:rsidR="008C3467" w:rsidRPr="00B54EBC" w:rsidRDefault="008C3467" w:rsidP="00313603">
            <w:pPr>
              <w:rPr>
                <w:b/>
              </w:rPr>
            </w:pPr>
            <w:r w:rsidRPr="00B54EBC">
              <w:rPr>
                <w:b/>
              </w:rPr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/>
            </w:tblPr>
            <w:tblGrid>
              <w:gridCol w:w="2972"/>
              <w:gridCol w:w="1990"/>
            </w:tblGrid>
            <w:tr w:rsidR="008C3467" w:rsidRPr="00B54EBC" w:rsidTr="008C3467">
              <w:tc>
                <w:tcPr>
                  <w:tcW w:w="2972" w:type="dxa"/>
                </w:tcPr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435" name="Рисунок 1" descr="fd323fb38b29351cfb59262ee24ebb2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" descr="fd323fb38b29351cfb59262ee24ebb2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361950" cy="209550"/>
                        <wp:effectExtent l="19050" t="0" r="0" b="0"/>
                        <wp:docPr id="1436" name="Рисунок 4" descr="1265a66456e0685c5bd6589eeb1bfdc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" descr="1265a66456e0685c5bd6589eeb1bfdc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619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95300" cy="190500"/>
                        <wp:effectExtent l="19050" t="0" r="0" b="0"/>
                        <wp:docPr id="1437" name="Рисунок 7" descr="3e39815926037ec483084a6fae69577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" descr="3e39815926037ec483084a6fae69577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352425" cy="152400"/>
                        <wp:effectExtent l="19050" t="0" r="9525" b="0"/>
                        <wp:docPr id="1438" name="Рисунок 10" descr="6e589b8de791b9f119f96ca60f3ab0d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" descr="6e589b8de791b9f119f96ca60f3ab0d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524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439" name="Рисунок 13" descr="9b767f9c32e5801c4bee4d302966a23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" descr="9b767f9c32e5801c4bee4d302966a23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440" name="Рисунок 16" descr="81ed6acf770f5c81e07ad2212f92f02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6" descr="81ed6acf770f5c81e07ad2212f92f02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441" name="Рисунок 19" descr="c9dff10c5b03af39e13453f093dbd4a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9" descr="c9dff10c5b03af39e13453f093dbd4a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143000" cy="190500"/>
                        <wp:effectExtent l="19050" t="0" r="0" b="0"/>
                        <wp:docPr id="1442" name="Рисунок 22" descr="87923ca2336e2f385b122441462a92c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2" descr="87923ca2336e2f385b122441462a92c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430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443" name="Рисунок 25" descr="50b2daaa960a9b6a586fec4e655ef8d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5" descr="50b2daaa960a9b6a586fec4e655ef8d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444" name="Рисунок 28" descr="b6d0a9ceb600221d07115bea7f142e0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8" descr="b6d0a9ceb600221d07115bea7f142e0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445" name="Рисунок 31" descr="f426b77e7a97b4f69cb8673d6ac7ad6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" descr="f426b77e7a97b4f69cb8673d6ac7ad6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446" name="Рисунок 34" descr="8007cdf138e96b7931239e4162d9510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4" descr="8007cdf138e96b7931239e4162d9510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447" name="Рисунок 43" descr="8eb07f8e641acbf5bea999c2bd8d42e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3" descr="8eb07f8e641acbf5bea999c2bd8d42e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rFonts w:ascii="Verdana" w:hAnsi="Verdana"/>
                      <w:b/>
                      <w:noProof/>
                      <w:sz w:val="18"/>
                      <w:szCs w:val="18"/>
                    </w:rPr>
                    <w:drawing>
                      <wp:inline distT="0" distB="0" distL="0" distR="0">
                        <wp:extent cx="714375" cy="219075"/>
                        <wp:effectExtent l="19050" t="0" r="9525" b="0"/>
                        <wp:docPr id="1448" name="Рисунок 46" descr="e1c06a400489848d07b17e03e909c98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6" descr="e1c06a400489848d07b17e03e909c98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143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rFonts w:ascii="Verdana" w:hAnsi="Verdana"/>
                      <w:b/>
                      <w:noProof/>
                      <w:sz w:val="18"/>
                      <w:szCs w:val="18"/>
                    </w:rPr>
                    <w:drawing>
                      <wp:inline distT="0" distB="0" distL="0" distR="0">
                        <wp:extent cx="600075" cy="209550"/>
                        <wp:effectExtent l="19050" t="0" r="9525" b="0"/>
                        <wp:docPr id="1449" name="Рисунок 49" descr="f699a630a812f42a19c57b564698868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9" descr="f699a630a812f42a19c57b564698868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007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1990" w:type="dxa"/>
                </w:tcPr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450" name="Рисунок 52" descr="4ce72f6ef5d0b0921dd8dd3cf6885be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" descr="4ce72f6ef5d0b0921dd8dd3cf6885be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451" name="Рисунок 55" descr="e646da296422fd6fbf082365557f4d0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5" descr="e646da296422fd6fbf082365557f4d0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452" name="Рисунок 58" descr="9915b770129ef73083cc26c52a77914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8" descr="9915b770129ef73083cc26c52a77914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453" name="Рисунок 61" descr="3beaf277d587f1f669c73f2b90ff8e4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1" descr="3beaf277d587f1f669c73f2b90ff8e4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71500" cy="238125"/>
                        <wp:effectExtent l="0" t="0" r="0" b="0"/>
                        <wp:docPr id="1454" name="Рисунок 64" descr="2ced90b71e17005286dc6a87b664412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4" descr="2ced90b71e17005286dc6a87b664412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2381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455" name="Рисунок 67" descr="7d8651ab4c0dc91af7f43fe2b779684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7" descr="7d8651ab4c0dc91af7f43fe2b779684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456" name="Рисунок 70" descr="0630ef308c119cf1654015309c86c9c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0" descr="0630ef308c119cf1654015309c86c9c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457" name="Рисунок 73" descr="http://reshuege.ru:89/formula/9f/9fb66557a12d91db7b00ee7b649ff78a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3" descr="http://reshuege.ru:89/formula/9f/9fb66557a12d91db7b00ee7b649ff78a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458" name="Рисунок 76" descr="http://reshuege.ru:89/formula/85/85d9ca6f3fc4e9999e8c4ed05b327e0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6" descr="http://reshuege.ru:89/formula/85/85d9ca6f3fc4e9999e8c4ed05b327e0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459" name="Рисунок 79" descr="http://reshuege.ru:89/formula/39/396ce0f4cc7d4985822b65f663413d8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9" descr="http://reshuege.ru:89/formula/39/396ce0f4cc7d4985822b65f663413d8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460" name="Рисунок 82" descr="http://reshuege.ru:89/formula/5c/5cdbe94064851195ed576f3caf7f9e0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2" descr="http://reshuege.ru:89/formula/5c/5cdbe94064851195ed576f3caf7f9e0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71500" cy="419100"/>
                        <wp:effectExtent l="19050" t="0" r="0" b="0"/>
                        <wp:docPr id="1461" name="Рисунок 85" descr="http://reshuege.ru:89/formula/e9/e959622ea5f21127f49b58a79423acc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5" descr="http://reshuege.ru:89/formula/e9/e959622ea5f21127f49b58a79423acc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6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462" name="Рисунок 88" descr="http://reshuege.ru:89/formula/a7/a7cf7c2748c652217102f9c923ab82f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" descr="http://reshuege.ru:89/formula/a7/a7cf7c2748c652217102f9c923ab82f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313603">
                  <w:pPr>
                    <w:pStyle w:val="a4"/>
                    <w:spacing w:line="360" w:lineRule="auto"/>
                    <w:ind w:left="360"/>
                    <w:rPr>
                      <w:b/>
                    </w:rPr>
                  </w:pPr>
                </w:p>
              </w:tc>
            </w:tr>
          </w:tbl>
          <w:p w:rsidR="008C3467" w:rsidRPr="00B54EBC" w:rsidRDefault="008C3467" w:rsidP="00313603">
            <w:pPr>
              <w:rPr>
                <w:b/>
              </w:rPr>
            </w:pPr>
          </w:p>
        </w:tc>
        <w:tc>
          <w:tcPr>
            <w:tcW w:w="5387" w:type="dxa"/>
          </w:tcPr>
          <w:p w:rsidR="008C3467" w:rsidRPr="00B54EBC" w:rsidRDefault="004C3B41" w:rsidP="004C3B41">
            <w:pPr>
              <w:rPr>
                <w:b/>
              </w:rPr>
            </w:pPr>
            <w:r w:rsidRPr="00B54EBC">
              <w:rPr>
                <w:b/>
              </w:rPr>
              <w:t>Вариант 2</w:t>
            </w:r>
          </w:p>
          <w:p w:rsidR="008C3467" w:rsidRPr="00B54EBC" w:rsidRDefault="008C3467" w:rsidP="00313603">
            <w:pPr>
              <w:rPr>
                <w:b/>
              </w:rPr>
            </w:pPr>
            <w:r w:rsidRPr="00B54EBC">
              <w:rPr>
                <w:b/>
              </w:rPr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/>
            </w:tblPr>
            <w:tblGrid>
              <w:gridCol w:w="2925"/>
              <w:gridCol w:w="1968"/>
            </w:tblGrid>
            <w:tr w:rsidR="008C3467" w:rsidRPr="00B54EBC" w:rsidTr="008C3467">
              <w:trPr>
                <w:trHeight w:val="3870"/>
              </w:trPr>
              <w:tc>
                <w:tcPr>
                  <w:tcW w:w="2925" w:type="dxa"/>
                </w:tcPr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66750" cy="209550"/>
                        <wp:effectExtent l="19050" t="0" r="0" b="0"/>
                        <wp:docPr id="1463" name="Рисунок 91" descr="658deb10d98e42fdd20002ed495090f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1" descr="658deb10d98e42fdd20002ed495090f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667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361950" cy="209550"/>
                        <wp:effectExtent l="19050" t="0" r="0" b="0"/>
                        <wp:docPr id="1464" name="Рисунок 172" descr="8ba0c2d40abb9fcd1180b1fe4518bfd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72" descr="8ba0c2d40abb9fcd1180b1fe4518bfd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619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95300" cy="190500"/>
                        <wp:effectExtent l="19050" t="0" r="0" b="0"/>
                        <wp:docPr id="1465" name="Рисунок 178" descr="3b5dca91f95dd8e4f2b197f5c52d69c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78" descr="3b5dca91f95dd8e4f2b197f5c52d69c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00050" cy="152400"/>
                        <wp:effectExtent l="19050" t="0" r="0" b="0"/>
                        <wp:docPr id="1466" name="Рисунок 259" descr="79f523ded52ac957ad4a65cadd5f5bb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59" descr="79f523ded52ac957ad4a65cadd5f5bb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000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095375" cy="171450"/>
                        <wp:effectExtent l="19050" t="0" r="9525" b="0"/>
                        <wp:docPr id="1467" name="Рисунок 262" descr="8f94913ac4746d97281c11acc460705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62" descr="8f94913ac4746d97281c11acc460705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362075" cy="152400"/>
                        <wp:effectExtent l="19050" t="0" r="9525" b="0"/>
                        <wp:docPr id="1468" name="Рисунок 316" descr="2cd53e4dc407ffc74f32f6df323813a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6" descr="2cd53e4dc407ffc74f32f6df323813a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62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600200" cy="190500"/>
                        <wp:effectExtent l="19050" t="0" r="0" b="0"/>
                        <wp:docPr id="1469" name="Рисунок 334" descr="0afa71c6e04cf1450cf26f9b4f58816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34" descr="0afa71c6e04cf1450cf26f9b4f58816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219200" cy="190500"/>
                        <wp:effectExtent l="19050" t="0" r="0" b="0"/>
                        <wp:docPr id="1470" name="Рисунок 415" descr="e525e39a21a6f032857ec69981706fb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15" descr="e525e39a21a6f032857ec69981706fb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192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23875" cy="361950"/>
                        <wp:effectExtent l="19050" t="0" r="9525" b="0"/>
                        <wp:docPr id="1471" name="Рисунок 418" descr="4c805b6fd66180151d58ec4987eedaa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18" descr="4c805b6fd66180151d58ec4987eedaa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472" name="Рисунок 1174" descr="http://reshuege.ru:89/formula/85/85ddc4391734767cfba327c4d015975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74" descr="http://reshuege.ru:89/formula/85/85ddc4391734767cfba327c4d015975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473" name="Рисунок 520" descr="ac6c3d40539973515b4588b11851e80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0" descr="ac6c3d40539973515b4588b11851e80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474" name="Рисунок 763" descr="e646da296422fd6fbf082365557f4d0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63" descr="e646da296422fd6fbf082365557f4d0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475" name="Рисунок 619" descr="b22d0e9f7fec787b0b98745e093eabc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19" descr="b22d0e9f7fec787b0b98745e093eabc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476" name="Рисунок 673" descr="ff93aa472938b7780ffff52853647cb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73" descr="ff93aa472938b7780ffff52853647cb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477" name="Рисунок 697" descr="ca18e41aeb11208eae4b376dae047c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97" descr="ca18e41aeb11208eae4b376dae047c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1968" w:type="dxa"/>
                </w:tcPr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478" name="Рисунок 760" descr="c895d5afe0a40566d6155de67c44ade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60" descr="c895d5afe0a40566d6155de67c44ade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57200" cy="400050"/>
                        <wp:effectExtent l="19050" t="0" r="0" b="0"/>
                        <wp:docPr id="1479" name="Рисунок 535" descr="d87052a1d2698aaae950436dc2a38b3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35" descr="d87052a1d2698aaae950436dc2a38b3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57200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895350" cy="190500"/>
                        <wp:effectExtent l="19050" t="0" r="0" b="0"/>
                        <wp:docPr id="1480" name="Рисунок 874" descr="1f0eed69a2e87d21abc805e259b7567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74" descr="1f0eed69a2e87d21abc805e259b7567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953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481" name="Рисунок 877" descr="96cc574e09aeb5c240452075fbacfc4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77" descr="96cc574e09aeb5c240452075fbacfc4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95300" cy="219075"/>
                        <wp:effectExtent l="0" t="0" r="0" b="0"/>
                        <wp:docPr id="1482" name="Рисунок 955" descr="66360a167299c72c9e2b6ec3bb112cd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55" descr="66360a167299c72c9e2b6ec3bb112cd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85775" cy="209550"/>
                        <wp:effectExtent l="19050" t="0" r="9525" b="0"/>
                        <wp:docPr id="1483" name="Рисунок 964" descr="72419d16372d0dd77afee0ba2fc4dc0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64" descr="72419d16372d0dd77afee0ba2fc4dc0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8577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09600" cy="247650"/>
                        <wp:effectExtent l="19050" t="0" r="0" b="0"/>
                        <wp:docPr id="1484" name="Рисунок 1039" descr="http://reshuege.ru:89/formula/67/672485533c811cf319ebcc053a06921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39" descr="http://reshuege.ru:89/formula/67/672485533c811cf319ebcc053a06921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762000" cy="152400"/>
                        <wp:effectExtent l="19050" t="0" r="0" b="0"/>
                        <wp:docPr id="1485" name="Рисунок 1081" descr="http://reshuege.ru:89/formula/f7/f7b0f7f54bc86a081a62edfb3068a746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81" descr="http://reshuege.ru:89/formula/f7/f7b0f7f54bc86a081a62edfb3068a746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620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486" name="Рисунок 1090" descr="http://reshuege.ru:89/formula/a0/a05e1cf077c84034da8841be74789618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90" descr="http://reshuege.ru:89/formula/a0/a05e1cf077c84034da8841be74789618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487" name="Рисунок 1171" descr="http://reshuege.ru:89/formula/01/01271150c3018a1b4bbb1285b27ee7f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71" descr="http://reshuege.ru:89/formula/01/01271150c3018a1b4bbb1285b27ee7f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488" name="Рисунок 499" descr="0e2055dc1f8dfac1edc8d1d35328902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99" descr="0e2055dc1f8dfac1edc8d1d35328902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495300" cy="419100"/>
                        <wp:effectExtent l="19050" t="0" r="0" b="0"/>
                        <wp:docPr id="1489" name="Рисунок 1267" descr="http://reshuege.ru:89/formula/e0/e07c3021edbe85d211d571a1e9dbafc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67" descr="http://reshuege.ru:89/formula/e0/e07c3021edbe85d211d571a1e9dbafc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B54EBC" w:rsidRDefault="008C3467" w:rsidP="00B81E65">
                  <w:pPr>
                    <w:pStyle w:val="a4"/>
                    <w:numPr>
                      <w:ilvl w:val="0"/>
                      <w:numId w:val="27"/>
                    </w:numPr>
                    <w:spacing w:line="360" w:lineRule="auto"/>
                    <w:rPr>
                      <w:b/>
                    </w:rPr>
                  </w:pPr>
                  <w:r w:rsidRPr="00B54EBC">
                    <w:rPr>
                      <w:b/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490" name="Рисунок 1270" descr="http://reshuege.ru:89/formula/b5/b5ee978546c38a1be1eca8e1ad00f507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70" descr="http://reshuege.ru:89/formula/b5/b5ee978546c38a1be1eca8e1ad00f507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B54EBC" w:rsidRDefault="008C3467" w:rsidP="00313603">
            <w:pPr>
              <w:rPr>
                <w:b/>
              </w:rPr>
            </w:pPr>
          </w:p>
        </w:tc>
      </w:tr>
      <w:tr w:rsidR="008C3467" w:rsidRPr="00F027F5" w:rsidTr="008C3467">
        <w:tc>
          <w:tcPr>
            <w:tcW w:w="5353" w:type="dxa"/>
          </w:tcPr>
          <w:p w:rsidR="008C3467" w:rsidRPr="004C3B41" w:rsidRDefault="004C3B41" w:rsidP="004C3B41">
            <w:r>
              <w:t>Вариант 3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/>
            </w:tblPr>
            <w:tblGrid>
              <w:gridCol w:w="2972"/>
              <w:gridCol w:w="2057"/>
            </w:tblGrid>
            <w:tr w:rsidR="008C3467" w:rsidRPr="00F027F5" w:rsidTr="00313603">
              <w:tc>
                <w:tcPr>
                  <w:tcW w:w="2972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491" name="Рисунок 94" descr="f8aa06038a4e25a37e5a654a99d517f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4" descr="f8aa06038a4e25a37e5a654a99d517f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61950" cy="209550"/>
                        <wp:effectExtent l="19050" t="0" r="0" b="0"/>
                        <wp:docPr id="1492" name="Рисунок 169" descr="16ec8dd6826002b9edf4dd9e9fd8ed7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69" descr="16ec8dd6826002b9edf4dd9e9fd8ed7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619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09600" cy="190500"/>
                        <wp:effectExtent l="19050" t="0" r="0" b="0"/>
                        <wp:docPr id="1493" name="Рисунок 181" descr="468dcb6e21a21a2c73a2f4c42933035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81" descr="468dcb6e21a21a2c73a2f4c42933035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81025" cy="190500"/>
                        <wp:effectExtent l="19050" t="0" r="9525" b="0"/>
                        <wp:docPr id="1494" name="Рисунок 253" descr="521f063ec4ed3450e2c881090bf99bd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53" descr="521f063ec4ed3450e2c881090bf99bd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333500" cy="171450"/>
                        <wp:effectExtent l="19050" t="0" r="0" b="0"/>
                        <wp:docPr id="1495" name="Рисунок 265" descr="b943917a02cd1a2d5dd639f7879d248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65" descr="b943917a02cd1a2d5dd639f7879d248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335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496" name="Рисунок 313" descr="0ecdcb6e6aa9284b1062187d828b777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3" descr="0ecdcb6e6aa9284b1062187d828b777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497" name="Рисунок 328" descr="07eadcb41c48a26edbcd36bab76f12b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28" descr="07eadcb41c48a26edbcd36bab76f12b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57300" cy="190500"/>
                        <wp:effectExtent l="19050" t="0" r="0" b="0"/>
                        <wp:docPr id="1498" name="Рисунок 337" descr="a50a0134ecd58bf4624afb892833322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37" descr="a50a0134ecd58bf4624afb892833322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573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333500" cy="190500"/>
                        <wp:effectExtent l="19050" t="0" r="0" b="0"/>
                        <wp:docPr id="1499" name="Рисунок 403" descr="08d0bb8749b8812511b40f0568a9979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03" descr="08d0bb8749b8812511b40f0568a9979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335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00150" cy="361950"/>
                        <wp:effectExtent l="19050" t="0" r="0" b="0"/>
                        <wp:docPr id="1500" name="Рисунок 766" descr="079041d35d5cc6a04b25e94d33cc939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66" descr="079041d35d5cc6a04b25e94d33cc939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0015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38225" cy="190500"/>
                        <wp:effectExtent l="19050" t="0" r="9525" b="0"/>
                        <wp:docPr id="1501" name="Рисунок 838" descr="ebcaf3ae74fe5189e1479adebeb0738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38" descr="ebcaf3ae74fe5189e1479adebeb0738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8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933450" cy="152400"/>
                        <wp:effectExtent l="19050" t="0" r="0" b="0"/>
                        <wp:docPr id="1502" name="Рисунок 505" descr="c11f1c21f4157d7d963fd39da0bf891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05" descr="c11f1c21f4157d7d963fd39da0bf89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9334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503" name="Рисунок 613" descr="09f6d9834175987001ff18df3b350a9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13" descr="09f6d9834175987001ff18df3b350a9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504" name="Рисунок 667" descr="2fdf62d07d85dc366fe465e3c20fe3c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67" descr="2fdf62d07d85dc366fe465e3c20fe3c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327E4F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505" name="Рисунок 715" descr="90a4a8059397efbe23eb202564413d4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15" descr="90a4a8059397efbe23eb202564413d4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19175" cy="152400"/>
                        <wp:effectExtent l="19050" t="0" r="9525" b="0"/>
                        <wp:docPr id="1506" name="Рисунок 1177" descr="http://reshuege.ru:89/formula/99/998453ad9a9259be70d52f154f58b1a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77" descr="http://reshuege.ru:89/formula/99/998453ad9a9259be70d52f154f58b1a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191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57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507" name="Рисунок 754" descr="a907b6272bd4004fb48b900bcd5c76c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54" descr="a907b6272bd4004fb48b900bcd5c76c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71475" cy="361950"/>
                        <wp:effectExtent l="19050" t="0" r="9525" b="0"/>
                        <wp:docPr id="1508" name="Рисунок 421" descr="b660bc1422bf48d2cba56704e16f2c9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21" descr="b660bc1422bf48d2cba56704e16f2c9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714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509" name="Рисунок 493" descr="feed2424ec5a6ad991b27a9ed5a8295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93" descr="feed2424ec5a6ad991b27a9ed5a8295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510" name="Рисунок 880" descr="58c0891b51363a644d955bfe36ced58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0" descr="58c0891b51363a644d955bfe36ced58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90575" cy="219075"/>
                        <wp:effectExtent l="0" t="0" r="9525" b="0"/>
                        <wp:docPr id="1511" name="Рисунок 949" descr="7f4a344d27b60532f89ac3567b6e694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49" descr="7f4a344d27b60532f89ac3567b6e694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512" name="Рисунок 967" descr="f75d9dd07322f72a97b0cbccaf5efd4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67" descr="f75d9dd07322f72a97b0cbccaf5efd4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513" name="Рисунок 1042" descr="http://reshuege.ru:89/formula/ae/aefd11379f2fde054786be9a1173193a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42" descr="http://reshuege.ru:89/formula/ae/aefd11379f2fde054786be9a1173193a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after="120" w:line="360" w:lineRule="auto"/>
                    <w:ind w:left="357" w:hanging="357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52475" cy="152400"/>
                        <wp:effectExtent l="19050" t="0" r="9525" b="0"/>
                        <wp:docPr id="1514" name="Рисунок 1084" descr="http://reshuege.ru:89/formula/f1/f160114c1bea9af176a1591fd3a8885d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84" descr="http://reshuege.ru:89/formula/f1/f160114c1bea9af176a1591fd3a8885d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24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515" name="Рисунок 1093" descr="http://reshuege.ru:89/formula/8b/8b09e8b326c8db933dd260a2777bac3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93" descr="http://reshuege.ru:89/formula/8b/8b09e8b326c8db933dd260a2777bac3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327E4F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76275" cy="219075"/>
                        <wp:effectExtent l="19050" t="0" r="9525" b="0"/>
                        <wp:docPr id="1516" name="Рисунок 1165" descr="http://reshuege.ru:89/formula/1c/1c746338992b385169b8a97e29ec4007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65" descr="http://reshuege.ru:89/formula/1c/1c746338992b385169b8a97e29ec4007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762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57225" cy="419100"/>
                        <wp:effectExtent l="19050" t="0" r="9525" b="0"/>
                        <wp:docPr id="1517" name="Рисунок 1255" descr="http://reshuege.ru:89/formula/e9/e96269e09e74e123a70a89103aa9997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55" descr="http://reshuege.ru:89/formula/e9/e96269e09e74e123a70a89103aa9997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572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518" name="Рисунок 1273" descr="http://reshuege.ru:89/formula/c5/c501b3b30fa57a3ac783226d7a9bf70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73" descr="http://reshuege.ru:89/formula/c5/c501b3b30fa57a3ac783226d7a9bf70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0829A7" w:rsidRDefault="000829A7" w:rsidP="000829A7">
            <w:r>
              <w:t>Вариант 4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5315" w:type="dxa"/>
              <w:tblLayout w:type="fixed"/>
              <w:tblLook w:val="04A0"/>
            </w:tblPr>
            <w:tblGrid>
              <w:gridCol w:w="3011"/>
              <w:gridCol w:w="2304"/>
            </w:tblGrid>
            <w:tr w:rsidR="008C3467" w:rsidRPr="00F027F5" w:rsidTr="00313603">
              <w:tc>
                <w:tcPr>
                  <w:tcW w:w="3011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519" name="Рисунок 97" descr="6bf94fc788a6094e506e90655338e78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7" descr="6bf94fc788a6094e506e90655338e78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520" name="Рисунок 154" descr="f8a3b163f6ced7096295a538b1b48e1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54" descr="f8a3b163f6ced7096295a538b1b48e1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95300" cy="190500"/>
                        <wp:effectExtent l="19050" t="0" r="0" b="0"/>
                        <wp:docPr id="1521" name="Рисунок 184" descr="d6fe92cf3f3b855737e5f5bd6133fe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84" descr="d6fe92cf3f3b855737e5f5bd6133fe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152400"/>
                        <wp:effectExtent l="19050" t="0" r="9525" b="0"/>
                        <wp:docPr id="1522" name="Рисунок 256" descr="a73739124944879e13bcc89318f4618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56" descr="a73739124944879e13bcc89318f4618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523" name="Рисунок 268" descr="939f128bca21799f9cc9383778ba38c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68" descr="939f128bca21799f9cc9383778ba38c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00125" cy="152400"/>
                        <wp:effectExtent l="19050" t="0" r="9525" b="0"/>
                        <wp:docPr id="1524" name="Рисунок 304" descr="f4f30809bee26bea6e640bae63f2f05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04" descr="f4f30809bee26bea6e640bae63f2f05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001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409700" cy="190500"/>
                        <wp:effectExtent l="19050" t="0" r="0" b="0"/>
                        <wp:docPr id="1525" name="Рисунок 340" descr="778b3cfe80c9752eb461f5ba90b5344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40" descr="778b3cfe80c9752eb461f5ba90b5344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097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66825" cy="190500"/>
                        <wp:effectExtent l="19050" t="0" r="9525" b="0"/>
                        <wp:docPr id="1526" name="Рисунок 412" descr="1831097c2fd481196040b3ac84779b1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12" descr="1831097c2fd481196040b3ac84779b1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668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66825" cy="361950"/>
                        <wp:effectExtent l="19050" t="0" r="9525" b="0"/>
                        <wp:docPr id="1527" name="Рисунок 769" descr="503ae105d786122484fb1fb963fcb49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69" descr="503ae105d786122484fb1fb963fcb49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668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528" name="Рисунок 496" descr="5c4591090df91493782e22b30732fdf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96" descr="5c4591090df91493782e22b30732fdf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529" name="Рисунок 523" descr="d8e10da653d7f3ecf379cb8797db8da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3" descr="d8e10da653d7f3ecf379cb8797db8da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400050"/>
                        <wp:effectExtent l="19050" t="0" r="9525" b="0"/>
                        <wp:docPr id="1530" name="Рисунок 541" descr="a117de489fc9562560aad2323878a58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41" descr="a117de489fc9562560aad2323878a58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531" name="Рисунок 616" descr="c09d86f0a6a7b64ddd6bd7e7f6eabca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16" descr="c09d86f0a6a7b64ddd6bd7e7f6eabca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532" name="Рисунок 670" descr="fa54cf5fd56b07c99fcccdc481e9a90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70" descr="fa54cf5fd56b07c99fcccdc481e9a90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533" name="Рисунок 718" descr="0a9006a981e5bcf148b624a6177b62d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18" descr="0a9006a981e5bcf148b624a6177b62d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304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14375" cy="361950"/>
                        <wp:effectExtent l="19050" t="0" r="9525" b="0"/>
                        <wp:docPr id="1534" name="Рисунок 757" descr="daba8714feca4f66c0bb81fcef49cc3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57" descr="daba8714feca4f66c0bb81fcef49cc3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143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361950"/>
                        <wp:effectExtent l="19050" t="0" r="9525" b="0"/>
                        <wp:docPr id="1535" name="Рисунок 424" descr="58e645f2f7836fb54eea243ca55894d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24" descr="58e645f2f7836fb54eea243ca55894d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95350" cy="190500"/>
                        <wp:effectExtent l="19050" t="0" r="0" b="0"/>
                        <wp:docPr id="1536" name="Рисунок 871" descr="194b37d630f294ca41095268c305b7b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71" descr="194b37d630f294ca41095268c305b7b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953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537" name="Рисунок 883" descr="0dbcb81e8c15bdc42b8efa82a8aa54d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3" descr="0dbcb81e8c15bdc42b8efa82a8aa54d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28650" cy="219075"/>
                        <wp:effectExtent l="0" t="0" r="0" b="0"/>
                        <wp:docPr id="1538" name="Рисунок 952" descr="5874943a7767a0acb25f5f62cfb5956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52" descr="5874943a7767a0acb25f5f62cfb5956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2865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539" name="Рисунок 970" descr="519e8467bbeab40c67b18b173992696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70" descr="519e8467bbeab40c67b18b173992696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540" name="Рисунок 1015" descr="b39451e136b360acf90d5b61a7ecb46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15" descr="b39451e136b360acf90d5b61a7ecb46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52475" cy="152400"/>
                        <wp:effectExtent l="19050" t="0" r="9525" b="0"/>
                        <wp:docPr id="1541" name="Рисунок 1087" descr="http://reshuege.ru:89/formula/16/16f60f459f0e4dab13fa79d5ec2dc59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87" descr="http://reshuege.ru:89/formula/16/16f60f459f0e4dab13fa79d5ec2dc59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24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542" name="Рисунок 1096" descr="http://reshuege.ru:89/formula/d0/d0e300e5765fd018fc1d3b5b20347138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96" descr="http://reshuege.ru:89/formula/d0/d0e300e5765fd018fc1d3b5b20347138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19075"/>
                        <wp:effectExtent l="19050" t="0" r="0" b="0"/>
                        <wp:docPr id="1543" name="Рисунок 1168" descr="http://reshuege.ru:89/formula/04/04603b651d0e473ee21a2577a498e48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68" descr="http://reshuege.ru:89/formula/04/04603b651d0e473ee21a2577a498e48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544" name="Рисунок 1186" descr="http://reshuege.ru:89/formula/3b/3bd12084a493e7eeeb0253785ee74c4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86" descr="http://reshuege.ru:89/formula/3b/3bd12084a493e7eeeb0253785ee74c4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71500" cy="419100"/>
                        <wp:effectExtent l="19050" t="0" r="0" b="0"/>
                        <wp:docPr id="1545" name="Рисунок 1264" descr="http://reshuege.ru:89/formula/45/45af6951aee9c3be7f4f0eef267bb08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64" descr="http://reshuege.ru:89/formula/45/45af6951aee9c3be7f4f0eef267bb08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2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9625" cy="209550"/>
                        <wp:effectExtent l="19050" t="0" r="9525" b="0"/>
                        <wp:docPr id="1546" name="Рисунок 1276" descr="http://reshuege.ru:89/formula/34/34fec53a0b9e9237793d08d05be50ae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76" descr="http://reshuege.ru:89/formula/34/34fec53a0b9e9237793d08d05be50ae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96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t>Вариант 5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/>
            </w:tblPr>
            <w:tblGrid>
              <w:gridCol w:w="2977"/>
              <w:gridCol w:w="2052"/>
            </w:tblGrid>
            <w:tr w:rsidR="008C3467" w:rsidRPr="00F027F5" w:rsidTr="00313603">
              <w:tc>
                <w:tcPr>
                  <w:tcW w:w="2977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42950" cy="209550"/>
                        <wp:effectExtent l="19050" t="0" r="0" b="0"/>
                        <wp:docPr id="1547" name="Рисунок 100" descr="b7f1fd925bbce437d2705035332bc58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0" descr="b7f1fd925bbce437d2705035332bc58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429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209550"/>
                        <wp:effectExtent l="19050" t="0" r="9525" b="0"/>
                        <wp:docPr id="1548" name="Рисунок 166" descr="8f69faed3df6e0d448f8fae91591e5e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66" descr="8f69faed3df6e0d448f8fae91591e5e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57225" cy="190500"/>
                        <wp:effectExtent l="19050" t="0" r="9525" b="0"/>
                        <wp:docPr id="1549" name="Рисунок 187" descr="921536d64a4614914d5c0e3b55b814a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87" descr="921536d64a4614914d5c0e3b55b814a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57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85775" cy="152400"/>
                        <wp:effectExtent l="19050" t="0" r="9525" b="0"/>
                        <wp:docPr id="1550" name="Рисунок 250" descr="eb03a2c6d1a8ebc5e87f373cea0fcbd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50" descr="eb03a2c6d1a8ebc5e87f373cea0fcbd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857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551" name="Рисунок 271" descr="355b6b680ceeffecd45b9b8fb593a34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71" descr="355b6b680ceeffecd45b9b8fb593a34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52400"/>
                        <wp:effectExtent l="19050" t="0" r="9525" b="0"/>
                        <wp:docPr id="1552" name="Рисунок 319" descr="a972939c4abb50f888293a7599c83fa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9" descr="a972939c4abb50f888293a7599c83fa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90500"/>
                        <wp:effectExtent l="19050" t="0" r="9525" b="0"/>
                        <wp:docPr id="1553" name="Рисунок 343" descr="021bf7bf23885f50d44cd748d2b330c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43" descr="021bf7bf23885f50d44cd748d2b330c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66825" cy="190500"/>
                        <wp:effectExtent l="19050" t="0" r="9525" b="0"/>
                        <wp:docPr id="1554" name="Рисунок 406" descr="b23f3764bcc068b936a037654468b4e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06" descr="b23f3764bcc068b936a037654468b4e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668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555" name="Рисунок 1186" descr="http://reshuege.ru:89/formula/3b/3bd12084a493e7eeeb0253785ee74c4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86" descr="http://reshuege.ru:89/formula/3b/3bd12084a493e7eeeb0253785ee74c4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  <w:rPr>
                      <w:b/>
                    </w:rPr>
                  </w:pPr>
                  <w:r>
                    <w:rPr>
                      <w:b/>
                      <w:noProof/>
                    </w:rPr>
                    <w:drawing>
                      <wp:inline distT="0" distB="0" distL="0" distR="0">
                        <wp:extent cx="1181100" cy="361950"/>
                        <wp:effectExtent l="19050" t="0" r="0" b="0"/>
                        <wp:docPr id="1556" name="Рисунок 772" descr="5e4b2503a906a81fb6096bc18dfb07b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72" descr="5e4b2503a906a81fb6096bc18dfb07b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811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90575" cy="152400"/>
                        <wp:effectExtent l="19050" t="0" r="9525" b="0"/>
                        <wp:docPr id="1557" name="Рисунок 514" descr="34edfcfd6e54c20044f91154695621d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14" descr="34edfcfd6e54c20044f91154695621d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558" name="Рисунок 832" descr="a5d5447b2d322188d20e7ba04689055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32" descr="a5d5447b2d322188d20e7ba04689055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559" name="Рисунок 607" descr="3a80b71b0188b02366115a544e63067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07" descr="3a80b71b0188b02366115a544e63067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560" name="Рисунок 655" descr="e1cd40d2cb722588cdd97d84b60c1a3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55" descr="e1cd40d2cb722588cdd97d84b60c1a3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327E4F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81025" cy="209550"/>
                        <wp:effectExtent l="19050" t="0" r="9525" b="0"/>
                        <wp:docPr id="1561" name="Рисунок 709" descr="5083c4035ad60d204a6d31cb123c3b7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09" descr="5083c4035ad60d204a6d31cb123c3b7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562" name="Рисунок 748" descr="df273ea664d003a0a8ac34368c5a7ce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48" descr="df273ea664d003a0a8ac34368c5a7ce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52" w:type="dxa"/>
                </w:tcPr>
                <w:p w:rsidR="008C3467" w:rsidRPr="00F027F5" w:rsidRDefault="008C3467" w:rsidP="00313603">
                  <w:pPr>
                    <w:pStyle w:val="a4"/>
                    <w:spacing w:line="360" w:lineRule="auto"/>
                    <w:ind w:left="0"/>
                  </w:pP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563" name="Рисунок 490" descr="8a97922fd7ed44c7cb5236c21d7c13e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90" descr="8a97922fd7ed44c7cb5236c21d7c13e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564" name="Рисунок 544" descr="32cc0cac0457bb5b7976774805f10bb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44" descr="32cc0cac0457bb5b7976774805f10bb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565" name="Рисунок 889" descr="8a2bd9e90dbfbdc9be9f9dc3d4dc058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9" descr="8a2bd9e90dbfbdc9be9f9dc3d4dc058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47700" cy="219075"/>
                        <wp:effectExtent l="0" t="0" r="0" b="0"/>
                        <wp:docPr id="1566" name="Рисунок 943" descr="5de4160c077d3e5990852eaa17f01d6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43" descr="5de4160c077d3e5990852eaa17f01d6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477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567" name="Рисунок 973" descr="dcbd53f22d14e435657ac99d4c0cde4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73" descr="dcbd53f22d14e435657ac99d4c0cde4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247650"/>
                        <wp:effectExtent l="19050" t="0" r="9525" b="0"/>
                        <wp:docPr id="1568" name="Рисунок 1033" descr="dc169a32916635f039de09f14e95dae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33" descr="dc169a32916635f039de09f14e95dae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569" name="Рисунок 1078" descr="http://reshuege.ru:89/formula/73/7302df5b8ae1bbf507b006949cc090e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78" descr="http://reshuege.ru:89/formula/73/7302df5b8ae1bbf507b006949cc090e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570" name="Рисунок 1099" descr="http://reshuege.ru:89/formula/4f/4f166d491e78e1400794842aa67798a2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99" descr="http://reshuege.ru:89/formula/4f/4f166d491e78e1400794842aa67798a2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571" name="Рисунок 1159" descr="http://reshuege.ru:89/formula/59/59ebfabee9c4aadc8faad3cc6f104be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59" descr="http://reshuege.ru:89/formula/59/59ebfabee9c4aadc8faad3cc6f104be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09600" cy="361950"/>
                        <wp:effectExtent l="19050" t="0" r="0" b="0"/>
                        <wp:docPr id="1572" name="Рисунок 427" descr="26fe0c131792d432f6fd9eb70339ed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27" descr="26fe0c131792d432f6fd9eb70339ed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09600" cy="419100"/>
                        <wp:effectExtent l="19050" t="0" r="0" b="0"/>
                        <wp:docPr id="1573" name="Рисунок 1252" descr="http://reshuege.ru:89/formula/d8/d8cf12b31a9d38bfa667fffdfbd206d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52" descr="http://reshuege.ru:89/formula/d8/d8cf12b31a9d38bfa667fffdfbd206d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574" name="Рисунок 1279" descr="http://reshuege.ru:89/formula/be/be4525cd9b2fb5a59606fd086f466f16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79" descr="http://reshuege.ru:89/formula/be/be4525cd9b2fb5a59606fd086f466f16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D7747D" w:rsidRDefault="00D7747D" w:rsidP="00D7747D">
            <w:r>
              <w:t>Вариант 6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/>
            </w:tblPr>
            <w:tblGrid>
              <w:gridCol w:w="2870"/>
              <w:gridCol w:w="2159"/>
            </w:tblGrid>
            <w:tr w:rsidR="008C3467" w:rsidRPr="00F027F5" w:rsidTr="00313603">
              <w:tc>
                <w:tcPr>
                  <w:tcW w:w="2870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575" name="Рисунок 103" descr="2c18988b18e9bd2e90fd9574e1c333b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3" descr="2c18988b18e9bd2e90fd9574e1c333b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576" name="Рисунок 160" descr="f6a11ab3d05bdf1d09334e8685d13cd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60" descr="f6a11ab3d05bdf1d09334e8685d13cd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57225" cy="190500"/>
                        <wp:effectExtent l="19050" t="0" r="9525" b="0"/>
                        <wp:docPr id="1577" name="Рисунок 190" descr="268205a9657b91c9bf476e691a44f28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90" descr="268205a9657b91c9bf476e691a44f28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57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52425" cy="152400"/>
                        <wp:effectExtent l="19050" t="0" r="9525" b="0"/>
                        <wp:docPr id="1578" name="Рисунок 247" descr="b74f3233d03d1e4753d08d10be4fbf1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47" descr="b74f3233d03d1e4753d08d10be4fbf1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524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579" name="Рисунок 274" descr="be3e2b2e9dc327e4b60b6cbe609dd21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74" descr="be3e2b2e9dc327e4b60b6cbe609dd21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19175" cy="152400"/>
                        <wp:effectExtent l="19050" t="0" r="9525" b="0"/>
                        <wp:docPr id="1580" name="Рисунок 331" descr="a48f4bad66195e9feccdb6e3b998a67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31" descr="a48f4bad66195e9feccdb6e3b998a67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191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90500"/>
                        <wp:effectExtent l="19050" t="0" r="9525" b="0"/>
                        <wp:docPr id="1581" name="Рисунок 346" descr="72ff74db084d6343c7d2d66a7a2101c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46" descr="72ff74db084d6343c7d2d66a7a2101c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66800" cy="190500"/>
                        <wp:effectExtent l="19050" t="0" r="0" b="0"/>
                        <wp:docPr id="1582" name="Рисунок 409" descr="f14803e1c20400ddab122de134671ff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09" descr="f14803e1c20400ddab122de134671ff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668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583" name="Рисунок 430" descr="150034412e38429054e2151debe1df3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30" descr="150034412e38429054e2151debe1df3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14425" cy="361950"/>
                        <wp:effectExtent l="19050" t="0" r="9525" b="0"/>
                        <wp:docPr id="1584" name="Рисунок 775" descr="7ccbf8f2a38b76a84f74dd422706375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75" descr="7ccbf8f2a38b76a84f74dd422706375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09650" cy="152400"/>
                        <wp:effectExtent l="19050" t="0" r="0" b="0"/>
                        <wp:docPr id="1585" name="Рисунок 532" descr="28cbc850deb3f28b7087fabcae0eccf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32" descr="28cbc850deb3f28b7087fabcae0eccf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096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586" name="Рисунок 547" descr="1c5ced953b852fe6bffd27904bb78e0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47" descr="1c5ced953b852fe6bffd27904bb78e0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476375" cy="161925"/>
                        <wp:effectExtent l="19050" t="0" r="9525" b="0"/>
                        <wp:docPr id="1587" name="Рисунок 610" descr="44716386aef2ee0593074cf6dcf44ee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10" descr="44716386aef2ee0593074cf6dcf44ee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76375" cy="1619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588" name="Рисунок 664" descr="06a6b26edae8c32c290ced72cde965d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64" descr="06a6b26edae8c32c290ced72cde965d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589" name="Рисунок 712" descr="9d16cc7076522398d28aa09e6bf430f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12" descr="9d16cc7076522398d28aa09e6bf430f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159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14375" cy="361950"/>
                        <wp:effectExtent l="19050" t="0" r="9525" b="0"/>
                        <wp:docPr id="1590" name="Рисунок 751" descr="7e69f833ea512b8651582eede80031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51" descr="7e69f833ea512b8651582eede80031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143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71475" cy="361950"/>
                        <wp:effectExtent l="19050" t="0" r="9525" b="0"/>
                        <wp:docPr id="1591" name="Рисунок 487" descr="5231baa8c732986b92683bc61d453d9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87" descr="5231baa8c732986b92683bc61d453d9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714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942975" cy="152400"/>
                        <wp:effectExtent l="19050" t="0" r="9525" b="0"/>
                        <wp:docPr id="1592" name="Рисунок 835" descr="9609a3d3a8f8289102c1ad7e6a0d8c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35" descr="9609a3d3a8f8289102c1ad7e6a0d8c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9429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593" name="Рисунок 886" descr="5827b4ccde42ec03e5d64ef007097f1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6" descr="5827b4ccde42ec03e5d64ef007097f1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90575" cy="219075"/>
                        <wp:effectExtent l="0" t="0" r="9525" b="0"/>
                        <wp:docPr id="1594" name="Рисунок 946" descr="759597d80de9c8c13fb06c01ab7bf67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46" descr="759597d80de9c8c13fb06c01ab7bf67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595" name="Рисунок 976" descr="7d9c7728bf8f6d308eac4d323a0fe5e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76" descr="7d9c7728bf8f6d308eac4d323a0fe5e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247650"/>
                        <wp:effectExtent l="19050" t="0" r="9525" b="0"/>
                        <wp:docPr id="1596" name="Рисунок 1045" descr="http://reshuege.ru:89/formula/83/83fa833412badac64b8ab20be685aceb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45" descr="http://reshuege.ru:89/formula/83/83fa833412badac64b8ab20be685aceb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597" name="Рисунок 1075" descr="http://reshuege.ru:89/formula/d2/d271e2449d05fa15f306ed5dd7e038ea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75" descr="http://reshuege.ru:89/formula/d2/d271e2449d05fa15f306ed5dd7e038ea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598" name="Рисунок 1102" descr="http://reshuege.ru:89/formula/fa/fa926a49216139e2300243b52aa57d1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02" descr="http://reshuege.ru:89/formula/fa/fa926a49216139e2300243b52aa57d1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19075"/>
                        <wp:effectExtent l="19050" t="0" r="0" b="0"/>
                        <wp:docPr id="1599" name="Рисунок 1162" descr="http://reshuege.ru:89/formula/ea/eae7dcb3d59a175eb1a4b287288b013b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62" descr="http://reshuege.ru:89/formula/ea/eae7dcb3d59a175eb1a4b287288b013b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19175" cy="142875"/>
                        <wp:effectExtent l="19050" t="0" r="9525" b="0"/>
                        <wp:docPr id="1600" name="Рисунок 1183" descr="http://reshuege.ru:89/formula/d9/d98c893ad2f7e88ee16d390faa90162d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83" descr="http://reshuege.ru:89/formula/d9/d98c893ad2f7e88ee16d390faa90162d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19175" cy="1428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601" name="Рисунок 1249" descr="http://reshuege.ru:89/formula/ff/ff56238c2b9dc3c3c1387902f8f83b57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49" descr="http://reshuege.ru:89/formula/ff/ff56238c2b9dc3c3c1387902f8f83b57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1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602" name="Рисунок 1282" descr="http://reshuege.ru:89/formula/2b/2b7b26b88a8a6b7ed26af36313ea1f3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82" descr="http://reshuege.ru:89/formula/2b/2b7b26b88a8a6b7ed26af36313ea1f3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t>Вариант 7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5280" w:type="dxa"/>
              <w:tblLayout w:type="fixed"/>
              <w:tblLook w:val="04A0"/>
            </w:tblPr>
            <w:tblGrid>
              <w:gridCol w:w="2860"/>
              <w:gridCol w:w="2420"/>
            </w:tblGrid>
            <w:tr w:rsidR="008C3467" w:rsidRPr="00F027F5" w:rsidTr="00313603">
              <w:tc>
                <w:tcPr>
                  <w:tcW w:w="2860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603" name="Рисунок 109" descr="edf41fefcb4c5ad9d6e11604341de80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9" descr="edf41fefcb4c5ad9d6e11604341de80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604" name="Рисунок 163" descr="378fdc5da0975db77f6caefa0c0f2a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63" descr="378fdc5da0975db77f6caefa0c0f2a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190500"/>
                        <wp:effectExtent l="19050" t="0" r="9525" b="0"/>
                        <wp:docPr id="1605" name="Рисунок 193" descr="063065df0f8111bb87b72bed043c9d8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93" descr="063065df0f8111bb87b72bed043c9d8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152400"/>
                        <wp:effectExtent l="19050" t="0" r="9525" b="0"/>
                        <wp:docPr id="1606" name="Рисунок 241" descr="cf385efc700fd851c2492da0a3ecf93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41" descr="cf385efc700fd851c2492da0a3ecf93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607" name="Рисунок 277" descr="afffc333ba33ccfd39b4ef553b9fe8c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77" descr="afffc333ba33ccfd39b4ef553b9fe8c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362075" cy="152400"/>
                        <wp:effectExtent l="19050" t="0" r="9525" b="0"/>
                        <wp:docPr id="1608" name="Рисунок 325" descr="3f8f841f0a5a7ef2c601a67ff61dba4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25" descr="3f8f841f0a5a7ef2c601a67ff61dba4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62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609" name="Рисунок 352" descr="f6a096eace962229069798089da9b41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52" descr="f6a096eace962229069798089da9b41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66825" cy="190500"/>
                        <wp:effectExtent l="19050" t="0" r="9525" b="0"/>
                        <wp:docPr id="1610" name="Рисунок 397" descr="4a6b822f72ef183c850e0e52daf61e2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97" descr="4a6b822f72ef183c850e0e52daf61e2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668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71475" cy="361950"/>
                        <wp:effectExtent l="19050" t="0" r="9525" b="0"/>
                        <wp:docPr id="1611" name="Рисунок 433" descr="110feb1d52694cae2f9881777d02639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33" descr="110feb1d52694cae2f9881777d02639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714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612" name="Рисунок 481" descr="f276674e49bc2cee97dcb5b0ea4b136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81" descr="f276674e49bc2cee97dcb5b0ea4b136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613" name="Рисунок 526" descr="bd50b9c6e173084cab0bb8034d8c54d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6" descr="bd50b9c6e173084cab0bb8034d8c54d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400050"/>
                        <wp:effectExtent l="19050" t="0" r="9525" b="0"/>
                        <wp:docPr id="1614" name="Рисунок 550" descr="1ddc9fc2599c1d7cb340cc238ebe608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50" descr="1ddc9fc2599c1d7cb340cc238ebe608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615" name="Рисунок 604" descr="c87d2e5b38e0855a7bb165c71574df0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04" descr="c87d2e5b38e0855a7bb165c71574df0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616" name="Рисунок 676" descr="ff93aa472938b7780ffff52853647cb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76" descr="ff93aa472938b7780ffff52853647cb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617" name="Рисунок 706" descr="282e5d551283452a7531f761cee4145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06" descr="282e5d551283452a7531f761cee4145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420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618" name="Рисунок 742" descr="080117dc8eb481f4447c9eedd77b0dc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42" descr="080117dc8eb481f4447c9eedd77b0dc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619" name="Рисунок 778" descr="bff810dbf6e6d11d3b39900427033fb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78" descr="bff810dbf6e6d11d3b39900427033fb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620" name="Рисунок 826" descr="1422d6456823659c3c04a9ee767d8b0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26" descr="1422d6456823659c3c04a9ee767d8b0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00050" cy="209550"/>
                        <wp:effectExtent l="19050" t="0" r="0" b="0"/>
                        <wp:docPr id="1621" name="Рисунок 892" descr="a9f86981f6d7b795257a9ffe0ae43d1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92" descr="a9f86981f6d7b795257a9ffe0ae43d1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000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71500" cy="219075"/>
                        <wp:effectExtent l="0" t="0" r="0" b="0"/>
                        <wp:docPr id="1622" name="Рисунок 937" descr="2ced90b71e17005286dc6a87b664412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37" descr="2ced90b71e17005286dc6a87b664412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623" name="Рисунок 979" descr="0e0719ae86ee52cd634a30fd0e4382c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79" descr="0e0719ae86ee52cd634a30fd0e4382c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247650"/>
                        <wp:effectExtent l="19050" t="0" r="9525" b="0"/>
                        <wp:docPr id="1624" name="Рисунок 1030" descr="81b08b92c8ac722deaf6c89ff70ac1b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30" descr="81b08b92c8ac722deaf6c89ff70ac1b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625" name="Рисунок 1069" descr="http://reshuege.ru:89/formula/71/7174ca276f35fd997420fa8dd65baa9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69" descr="http://reshuege.ru:89/formula/71/7174ca276f35fd997420fa8dd65baa9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626" name="Рисунок 1105" descr="http://reshuege.ru:89/formula/5a/5a6f5f735d9e3bf3fc0b9fd42b0ed266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05" descr="http://reshuege.ru:89/formula/5a/5a6f5f735d9e3bf3fc0b9fd42b0ed266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627" name="Рисунок 1153" descr="http://reshuege.ru:89/formula/f4/f4e49452d3d8bd85036da4d47b1d76d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53" descr="http://reshuege.ru:89/formula/f4/f4e49452d3d8bd85036da4d47b1d76d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628" name="Рисунок 1189" descr="http://reshuege.ru:89/formula/5b/5b0ec3f35f84927f8e9ba4f54d680bc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89" descr="http://reshuege.ru:89/formula/5b/5b0ec3f35f84927f8e9ba4f54d680bc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09600" cy="419100"/>
                        <wp:effectExtent l="19050" t="0" r="0" b="0"/>
                        <wp:docPr id="1629" name="Рисунок 1243" descr="http://reshuege.ru:89/formula/92/922055c6600c0390cb0aebf77db437b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43" descr="http://reshuege.ru:89/formula/92/922055c6600c0390cb0aebf77db437b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2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630" name="Рисунок 1285" descr="http://reshuege.ru:89/formula/0c/0ce427e0802aba0a46642b6ae637a06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85" descr="http://reshuege.ru:89/formula/0c/0ce427e0802aba0a46642b6ae637a06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D7747D" w:rsidRDefault="00D7747D" w:rsidP="00D7747D">
            <w:r>
              <w:t>Вариант 8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5286" w:type="dxa"/>
              <w:tblLayout w:type="fixed"/>
              <w:tblLook w:val="04A0"/>
            </w:tblPr>
            <w:tblGrid>
              <w:gridCol w:w="3011"/>
              <w:gridCol w:w="2275"/>
            </w:tblGrid>
            <w:tr w:rsidR="008C3467" w:rsidRPr="00F027F5" w:rsidTr="00313603">
              <w:tc>
                <w:tcPr>
                  <w:tcW w:w="3011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76275" cy="209550"/>
                        <wp:effectExtent l="19050" t="0" r="9525" b="0"/>
                        <wp:docPr id="1631" name="Рисунок 106" descr="5a1df337e8e53d7068109ae30cd32ae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6" descr="5a1df337e8e53d7068109ae30cd32ae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7627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95300" cy="209550"/>
                        <wp:effectExtent l="19050" t="0" r="0" b="0"/>
                        <wp:docPr id="1632" name="Рисунок 157" descr="860a53f9bdb2c38aee485f30c21ebb0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57" descr="860a53f9bdb2c38aee485f30c21ebb0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47675" cy="190500"/>
                        <wp:effectExtent l="19050" t="0" r="9525" b="0"/>
                        <wp:docPr id="1633" name="Рисунок 196" descr="a6791a4681d2ccafd37b33358bedc8e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96" descr="a6791a4681d2ccafd37b33358bedc8e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152400"/>
                        <wp:effectExtent l="19050" t="0" r="9525" b="0"/>
                        <wp:docPr id="1634" name="Рисунок 244" descr="3597e86a37696b66ed8ac1bdd979a2e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44" descr="3597e86a37696b66ed8ac1bdd979a2e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635" name="Рисунок 280" descr="9d831f089ce38ecd29f8b657715d1f3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80" descr="9d831f089ce38ecd29f8b657715d1f3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636" name="Рисунок 328" descr="07eadcb41c48a26edbcd36bab76f12b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28" descr="07eadcb41c48a26edbcd36bab76f12b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343025" cy="190500"/>
                        <wp:effectExtent l="19050" t="0" r="9525" b="0"/>
                        <wp:docPr id="1637" name="Рисунок 349" descr="b57f54b21cf8dd252e38cd2f27ed52f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49" descr="b57f54b21cf8dd252e38cd2f27ed52f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430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66800" cy="190500"/>
                        <wp:effectExtent l="19050" t="0" r="0" b="0"/>
                        <wp:docPr id="1638" name="Рисунок 400" descr="e03e412f3dff5702a781d6b66acbf66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00" descr="e03e412f3dff5702a781d6b66acbf66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668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639" name="Рисунок 781" descr="577e4cb2ee95e0852c3cf98609a7e9d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81" descr="577e4cb2ee95e0852c3cf98609a7e9d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38225" cy="190500"/>
                        <wp:effectExtent l="19050" t="0" r="9525" b="0"/>
                        <wp:docPr id="1640" name="Рисунок 829" descr="86e64738aac44f3cb4f8b668a85ffec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29" descr="86e64738aac44f3cb4f8b668a85ffec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8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641" name="Рисунок 529" descr="2b87a01f87af12a62e01dc9a364609e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9" descr="2b87a01f87af12a62e01dc9a364609e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642" name="Рисунок 553" descr="02a191f533894455d5632a64a98dcb2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53" descr="02a191f533894455d5632a64a98dcb2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643" name="Рисунок 595" descr="6578ae182d93c7d3457ccf0085d9b06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95" descr="6578ae182d93c7d3457ccf0085d9b06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644" name="Рисунок 646" descr="b72ad331141d20c3453cbd951501b0c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46" descr="b72ad331141d20c3453cbd951501b0c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645" name="Рисунок 703" descr="4d95b74321d3a17d51f0e84d3bec74a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03" descr="4d95b74321d3a17d51f0e84d3bec74a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275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646" name="Рисунок 745" descr="61544853f7da43fffd004a7384b2dd1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45" descr="61544853f7da43fffd004a7384b2dd1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361950"/>
                        <wp:effectExtent l="19050" t="0" r="9525" b="0"/>
                        <wp:docPr id="1647" name="Рисунок 436" descr="d5b0c8db29d97e1a2b87353aeab1167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36" descr="d5b0c8db29d97e1a2b87353aeab1167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648" name="Рисунок 484" descr="01a7f23084ca66bda268f041910989d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84" descr="01a7f23084ca66bda268f041910989d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00050" cy="209550"/>
                        <wp:effectExtent l="19050" t="0" r="0" b="0"/>
                        <wp:docPr id="1649" name="Рисунок 895" descr="7beb04025505fda2e3b953f893c2efb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95" descr="7beb04025505fda2e3b953f893c2efb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000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90575" cy="219075"/>
                        <wp:effectExtent l="0" t="0" r="9525" b="0"/>
                        <wp:docPr id="1650" name="Рисунок 940" descr="34bee9b5fef4aef92baaa03c302228e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40" descr="34bee9b5fef4aef92baaa03c302228e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651" name="Рисунок 982" descr="f81287ba0fd0a58cfa7d511a166c996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82" descr="f81287ba0fd0a58cfa7d511a166c996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47650"/>
                        <wp:effectExtent l="19050" t="0" r="9525" b="0"/>
                        <wp:docPr id="1652" name="Рисунок 1027" descr="bdcffa736c65eaea9fa6eab78ab6921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27" descr="bdcffa736c65eaea9fa6eab78ab6921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653" name="Рисунок 1072" descr="http://reshuege.ru:89/formula/06/068ff426064901101b100168e22bd34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72" descr="http://reshuege.ru:89/formula/06/068ff426064901101b100168e22bd34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654" name="Рисунок 1108" descr="http://reshuege.ru:89/formula/60/6053866f86e830cca5e436007ef3fa0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08" descr="http://reshuege.ru:89/formula/60/6053866f86e830cca5e436007ef3fa0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655" name="Рисунок 1156" descr="http://reshuege.ru:89/formula/6e/6e11c3c2cb3915c4b41a5fbd8682416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56" descr="http://reshuege.ru:89/formula/6e/6e11c3c2cb3915c4b41a5fbd8682416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656" name="Рисунок 1192" descr="http://reshuege.ru:89/formula/17/178b943b018856fec0d155d4d157489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92" descr="http://reshuege.ru:89/formula/17/178b943b018856fec0d155d4d157489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62000" cy="457200"/>
                        <wp:effectExtent l="19050" t="0" r="0" b="0"/>
                        <wp:docPr id="1657" name="Рисунок 1246" descr="http://reshuege.ru:89/formula/86/86b223e1fc9faf74553c5b238d31953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46" descr="http://reshuege.ru:89/formula/86/86b223e1fc9faf74553c5b238d31953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62000" cy="4572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3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658" name="Рисунок 1288" descr="http://reshuege.ru:89/formula/10/107450fd2fce16d2973d2f7d04a7caf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88" descr="http://reshuege.ru:89/formula/10/107450fd2fce16d2973d2f7d04a7caf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t>Вариант 9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/>
            </w:tblPr>
            <w:tblGrid>
              <w:gridCol w:w="2972"/>
              <w:gridCol w:w="2057"/>
            </w:tblGrid>
            <w:tr w:rsidR="008C3467" w:rsidRPr="00F027F5" w:rsidTr="00313603">
              <w:tc>
                <w:tcPr>
                  <w:tcW w:w="2972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52475" cy="209550"/>
                        <wp:effectExtent l="19050" t="0" r="9525" b="0"/>
                        <wp:docPr id="1659" name="Рисунок 112" descr="f89c818459906800a01d7789bbfa2d3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2" descr="f89c818459906800a01d7789bbfa2d3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247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660" name="Рисунок 151" descr="1554b5af9cafa38bc6ccb277c59af54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51" descr="1554b5af9cafa38bc6ccb277c59af54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00100" cy="190500"/>
                        <wp:effectExtent l="19050" t="0" r="0" b="0"/>
                        <wp:docPr id="1661" name="Рисунок 199" descr="b0bcb3279faf927af27dfbc71d6fdd0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99" descr="b0bcb3279faf927af27dfbc71d6fdd0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790575" cy="152400"/>
                        <wp:effectExtent l="19050" t="0" r="9525" b="0"/>
                        <wp:docPr id="1662" name="Рисунок 235" descr="e1125e687825959c1e5301b41f407fa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35" descr="e1125e687825959c1e5301b41f407fa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663" name="Рисунок 283" descr="e52ed22d38f8d5bbd471b79e2f9b68d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83" descr="e52ed22d38f8d5bbd471b79e2f9b68d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664" name="Рисунок 322" descr="f66e49d66ef652ff1cf537225d214dc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22" descr="f66e49d66ef652ff1cf537225d214dc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28700" cy="190500"/>
                        <wp:effectExtent l="19050" t="0" r="0" b="0"/>
                        <wp:docPr id="1665" name="Рисунок 361" descr="8c4102f9a43c24040fde59530623535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61" descr="8c4102f9a43c24040fde59530623535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287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19200" cy="190500"/>
                        <wp:effectExtent l="19050" t="0" r="0" b="0"/>
                        <wp:docPr id="1666" name="Рисунок 394" descr="7fe6e8a8fef1d6e39b300699bfb677d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94" descr="7fe6e8a8fef1d6e39b300699bfb677d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192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667" name="Рисунок 439" descr="34e02a326a3fa90b1dce4d84747d690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39" descr="34e02a326a3fa90b1dce4d84747d690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85875" cy="152400"/>
                        <wp:effectExtent l="19050" t="0" r="9525" b="0"/>
                        <wp:docPr id="1668" name="Рисунок 1195" descr="http://reshuege.ru:89/formula/ee/eefc9439d49ba25b98dd7d74c13f05c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95" descr="http://reshuege.ru:89/formula/ee/eefc9439d49ba25b98dd7d74c13f05c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858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669" name="Рисунок 523" descr="d8e10da653d7f3ecf379cb8797db8da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3" descr="d8e10da653d7f3ecf379cb8797db8da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670" name="Рисунок 556" descr="94166e2224728b27f55dfd4e687e24f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56" descr="94166e2224728b27f55dfd4e687e24f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671" name="Рисунок 592" descr="e9f7033639195c18d4023cd1cd5b0c2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92" descr="e9f7033639195c18d4023cd1cd5b0c2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61975" cy="219075"/>
                        <wp:effectExtent l="19050" t="0" r="9525" b="0"/>
                        <wp:docPr id="1672" name="Рисунок 643" descr="11418a2d706f95701b771a1aa1d95e8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43" descr="11418a2d706f95701b771a1aa1d95e8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673" name="Рисунок 700" descr="d8af0ae723b16f71c27b61c2f9bcbdd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00" descr="d8af0ae723b16f71c27b61c2f9bcbdd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57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674" name="Рисунок 736" descr="2b7e5e83d3877576682a2ad36ed9329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36" descr="2b7e5e83d3877576682a2ad36ed9329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675" name="Рисунок 784" descr="487dee2dc43cc463215a51744c681db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84" descr="487dee2dc43cc463215a51744c681db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95350" cy="190500"/>
                        <wp:effectExtent l="19050" t="0" r="0" b="0"/>
                        <wp:docPr id="1676" name="Рисунок 820" descr="6bb6b4d5018c485e965eb65c3499186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20" descr="6bb6b4d5018c485e965eb65c3499186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953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677" name="Рисунок 898" descr="6ef1ecb45f06e087d91c80251ef0920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98" descr="6ef1ecb45f06e087d91c80251ef0920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14375" cy="219075"/>
                        <wp:effectExtent l="0" t="0" r="9525" b="0"/>
                        <wp:docPr id="1678" name="Рисунок 931" descr="93e5db21683bfe0cd0cefd884768bf5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31" descr="93e5db21683bfe0cd0cefd884768bf5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143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679" name="Рисунок 985" descr="a85558ac7202e782e9b0620ace470a7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85" descr="a85558ac7202e782e9b0620ace470a7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66725" cy="247650"/>
                        <wp:effectExtent l="19050" t="0" r="9525" b="0"/>
                        <wp:docPr id="1680" name="Рисунок 1024" descr="7f6d80cdf3582b97c2fb77407538144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24" descr="7f6d80cdf3582b97c2fb77407538144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681" name="Рисунок 1063" descr="http://reshuege.ru:89/formula/e6/e639348adaf333ca6d5e36151af9e61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63" descr="http://reshuege.ru:89/formula/e6/e639348adaf333ca6d5e36151af9e61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57200" cy="361950"/>
                        <wp:effectExtent l="19050" t="0" r="0" b="0"/>
                        <wp:docPr id="1682" name="Рисунок 1111" descr="http://reshuege.ru:89/formula/ca/caac6465f99eae7b60f3f7d0ed056538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11" descr="http://reshuege.ru:89/formula/ca/caac6465f99eae7b60f3f7d0ed056538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572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683" name="Рисунок 1144" descr="http://reshuege.ru:89/formula/9e/9e4e67172e4b7adcfa8e2b9af657003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44" descr="http://reshuege.ru:89/formula/9e/9e4e67172e4b7adcfa8e2b9af657003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71475" cy="361950"/>
                        <wp:effectExtent l="19050" t="0" r="9525" b="0"/>
                        <wp:docPr id="1684" name="Рисунок 475" descr="0df0ff2672a9fdc9ca5d235564c5796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75" descr="0df0ff2672a9fdc9ca5d235564c5796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714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685" name="Рисунок 1237" descr="http://reshuege.ru:89/formula/26/262624089d134d5e43c942f337f242a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37" descr="http://reshuege.ru:89/formula/26/262624089d134d5e43c942f337f242a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4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686" name="Рисунок 1291" descr="http://reshuege.ru:89/formula/3c/3c23d547cb219afa05cd4d5fe8219ebd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91" descr="http://reshuege.ru:89/formula/3c/3c23d547cb219afa05cd4d5fe8219ebd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D7747D" w:rsidRDefault="00D7747D" w:rsidP="00D7747D">
            <w:r>
              <w:t>Вариант 10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5268" w:type="dxa"/>
              <w:tblLayout w:type="fixed"/>
              <w:tblLook w:val="04A0"/>
            </w:tblPr>
            <w:tblGrid>
              <w:gridCol w:w="3006"/>
              <w:gridCol w:w="2262"/>
            </w:tblGrid>
            <w:tr w:rsidR="008C3467" w:rsidRPr="00F027F5" w:rsidTr="00313603">
              <w:tc>
                <w:tcPr>
                  <w:tcW w:w="3006" w:type="dxa"/>
                </w:tcPr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42925" cy="209550"/>
                        <wp:effectExtent l="19050" t="0" r="9525" b="0"/>
                        <wp:docPr id="1687" name="Рисунок 115" descr="116f2278758ca8357de8c5de3d2c32e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5" descr="116f2278758ca8357de8c5de3d2c32e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688" name="Рисунок 148" descr="5b3da3591a95317d96f03c2289e3480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48" descr="5b3da3591a95317d96f03c2289e3480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57225" cy="190500"/>
                        <wp:effectExtent l="19050" t="0" r="9525" b="0"/>
                        <wp:docPr id="1689" name="Рисунок 202" descr="48e08d1915a8ebf28d5efb1f1526b1f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02" descr="48e08d1915a8ebf28d5efb1f1526b1f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57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28650" cy="152400"/>
                        <wp:effectExtent l="19050" t="0" r="0" b="0"/>
                        <wp:docPr id="1690" name="Рисунок 238" descr="59c3c3287b977dccc043445059878cb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38" descr="59c3c3287b977dccc043445059878cb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286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095375" cy="171450"/>
                        <wp:effectExtent l="19050" t="0" r="9525" b="0"/>
                        <wp:docPr id="1691" name="Рисунок 286" descr="504745c25f6f0ef94f2c3ed93384315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86" descr="504745c25f6f0ef94f2c3ed93384315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247775" cy="152400"/>
                        <wp:effectExtent l="19050" t="0" r="9525" b="0"/>
                        <wp:docPr id="1692" name="Рисунок 319" descr="a972939c4abb50f888293a7599c83fa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9" descr="a972939c4abb50f888293a7599c83fa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81100" cy="190500"/>
                        <wp:effectExtent l="19050" t="0" r="0" b="0"/>
                        <wp:docPr id="1693" name="Рисунок 364" descr="31ea70b1e635259c6f2de6e44a8f744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64" descr="31ea70b1e635259c6f2de6e44a8f744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811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190625" cy="190500"/>
                        <wp:effectExtent l="19050" t="0" r="9525" b="0"/>
                        <wp:docPr id="1694" name="Рисунок 391" descr="e544c507802521981f7a59ee5bf38ca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91" descr="e544c507802521981f7a59ee5bf38ca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906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3875" cy="361950"/>
                        <wp:effectExtent l="19050" t="0" r="9525" b="0"/>
                        <wp:docPr id="1695" name="Рисунок 442" descr="82bede79d0b05663d5ccefc02bc3c29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42" descr="82bede79d0b05663d5ccefc02bc3c29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696" name="Рисунок 1198" descr="http://reshuege.ru:89/formula/5c/5cf4a046e4d3581bfca7dcc0262dff23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98" descr="http://reshuege.ru:89/formula/5c/5cf4a046e4d3581bfca7dcc0262dff23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697" name="Рисунок 520" descr="ac6c3d40539973515b4588b11851e80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20" descr="ac6c3d40539973515b4588b11851e80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390525" cy="400050"/>
                        <wp:effectExtent l="19050" t="0" r="9525" b="0"/>
                        <wp:docPr id="1698" name="Рисунок 559" descr="00f6aa5367b0672315f44925ca8d3f1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59" descr="00f6aa5367b0672315f44925ca8d3f1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699" name="Рисунок 589" descr="c42ffa02082c476e9a1feaa748a71b3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89" descr="c42ffa02082c476e9a1feaa748a71b3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700" name="Рисунок 640" descr="c7f9acdbbebb6a0b82117160d699ec3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40" descr="c7f9acdbbebb6a0b82117160d699ec3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pStyle w:val="a4"/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701" name="Рисунок 697" descr="ca18e41aeb11208eae4b376dae047c9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97" descr="ca18e41aeb11208eae4b376dae047c9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</w:rPr>
                    <w:t xml:space="preserve">     </w:t>
                  </w:r>
                </w:p>
              </w:tc>
              <w:tc>
                <w:tcPr>
                  <w:tcW w:w="2262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702" name="Рисунок 739" descr="e6e095350ecee1fc141d44a24dfbe07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39" descr="e6e095350ecee1fc141d44a24dfbe07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703" name="Рисунок 787" descr="5111dea50b9e8bc458a3b0a5488cf5e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87" descr="5111dea50b9e8bc458a3b0a5488cf5e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95350" cy="190500"/>
                        <wp:effectExtent l="19050" t="0" r="0" b="0"/>
                        <wp:docPr id="1704" name="Рисунок 823" descr="a5affd247399e30fb881c00f82028fc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23" descr="a5affd247399e30fb881c00f82028fc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953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705" name="Рисунок 901" descr="658afc8b09d36a3fdb85a4610b4b400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01" descr="658afc8b09d36a3fdb85a4610b4b400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19075"/>
                        <wp:effectExtent l="0" t="0" r="0" b="0"/>
                        <wp:docPr id="1706" name="Рисунок 934" descr="14950fa6eadaec72bab947f5fc8a7e9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34" descr="14950fa6eadaec72bab947f5fc8a7e9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707" name="Рисунок 988" descr="c30efe6dd9e127667443ba92fdce917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88" descr="c30efe6dd9e127667443ba92fdce917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708" name="Рисунок 1021" descr="5bc6443b15ffb39620973138658ab74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21" descr="5bc6443b15ffb39620973138658ab74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95325" cy="152400"/>
                        <wp:effectExtent l="19050" t="0" r="9525" b="0"/>
                        <wp:docPr id="1709" name="Рисунок 1066" descr="http://reshuege.ru:89/formula/1c/1c16d186e22b82ed50b10d629db3f0a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66" descr="http://reshuege.ru:89/formula/1c/1c16d186e22b82ed50b10d629db3f0a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710" name="Рисунок 1114" descr="http://reshuege.ru:89/formula/1f/1f7da484c7a23eeb030561d2486ed5a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14" descr="http://reshuege.ru:89/formula/1f/1f7da484c7a23eeb030561d2486ed5a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711" name="Рисунок 1150" descr="http://reshuege.ru:89/formula/c9/c9e8a114f15aed2e93ffb7c4c7bc653b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50" descr="http://reshuege.ru:89/formula/c9/c9e8a114f15aed2e93ffb7c4c7bc653b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95300" cy="361950"/>
                        <wp:effectExtent l="19050" t="0" r="0" b="0"/>
                        <wp:docPr id="1712" name="Рисунок 478" descr="a1e0b1e7176c4c5f55a64c0d10eeea4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78" descr="a1e0b1e7176c4c5f55a64c0d10eeea4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713" name="Рисунок 1240" descr="http://reshuege.ru:89/formula/fe/fec2a9c8a86d2f8ddf85aa3d223b6576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40" descr="http://reshuege.ru:89/formula/fe/fec2a9c8a86d2f8ddf85aa3d223b6576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5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9625" cy="209550"/>
                        <wp:effectExtent l="19050" t="0" r="9525" b="0"/>
                        <wp:docPr id="1714" name="Рисунок 1294" descr="http://reshuege.ru:89/formula/98/98ce69d826734d8ed90f5f9b464b290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94" descr="http://reshuege.ru:89/formula/98/98ce69d826734d8ed90f5f9b464b290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96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t>Вариант 11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/>
            </w:tblPr>
            <w:tblGrid>
              <w:gridCol w:w="2972"/>
              <w:gridCol w:w="2057"/>
            </w:tblGrid>
            <w:tr w:rsidR="008C3467" w:rsidRPr="00F027F5" w:rsidTr="00313603">
              <w:tc>
                <w:tcPr>
                  <w:tcW w:w="2972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95325" cy="209550"/>
                        <wp:effectExtent l="19050" t="0" r="9525" b="0"/>
                        <wp:docPr id="1715" name="Рисунок 118" descr="f3f2e9229b5e15c3439250247d16b94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8" descr="f3f2e9229b5e15c3439250247d16b94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09550"/>
                        <wp:effectExtent l="19050" t="0" r="0" b="0"/>
                        <wp:docPr id="1716" name="Рисунок 145" descr="0617646c9deabfb3da151b07ff5012e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45" descr="0617646c9deabfb3da151b07ff5012e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23875" cy="190500"/>
                        <wp:effectExtent l="19050" t="0" r="9525" b="0"/>
                        <wp:docPr id="1717" name="Рисунок 205" descr="df8c8ab453b7e3b3befe088d08fcffc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05" descr="df8c8ab453b7e3b3befe088d08fcffc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52425" cy="152400"/>
                        <wp:effectExtent l="19050" t="0" r="9525" b="0"/>
                        <wp:docPr id="1718" name="Рисунок 232" descr="7cb8a4b84dc97900e70db378071929f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32" descr="7cb8a4b84dc97900e70db378071929f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524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719" name="Рисунок 289" descr="bc8d97ad27d09d2ed392dfe8604470a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89" descr="bc8d97ad27d09d2ed392dfe8604470a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720" name="Рисунок 313" descr="0ecdcb6e6aa9284b1062187d828b777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3" descr="0ecdcb6e6aa9284b1062187d828b777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314450" cy="190500"/>
                        <wp:effectExtent l="19050" t="0" r="0" b="0"/>
                        <wp:docPr id="1721" name="Рисунок 355" descr="968addc097e0549de5008173b34f303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55" descr="968addc097e0549de5008173b34f303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144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257300" cy="190500"/>
                        <wp:effectExtent l="19050" t="0" r="0" b="0"/>
                        <wp:docPr id="1722" name="Рисунок 385" descr="2a548ff76f54800b22614287e644670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85" descr="2a548ff76f54800b22614287e644670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573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14425" cy="361950"/>
                        <wp:effectExtent l="19050" t="0" r="9525" b="0"/>
                        <wp:docPr id="1723" name="Рисунок 790" descr="706838a8fd802b1dbd133485fb2e7c6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90" descr="706838a8fd802b1dbd133485fb2e7c6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38225" cy="190500"/>
                        <wp:effectExtent l="19050" t="0" r="9525" b="0"/>
                        <wp:docPr id="1724" name="Рисунок 814" descr="158620fd2a36d9faa76174edcf86c1c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14" descr="158620fd2a36d9faa76174edcf86c1c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8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725" name="Рисунок 517" descr="c04c73dc2fb25773d5b9fa20a5398c5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17" descr="c04c73dc2fb25773d5b9fa20a5398c5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726" name="Рисунок 1201" descr="http://reshuege.ru:89/formula/84/841d0a2d1e478cae1a9b166ecf348d2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01" descr="http://reshuege.ru:89/formula/84/841d0a2d1e478cae1a9b166ecf348d2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727" name="Рисунок 586" descr="2e47f14e98e379dad9a35e550fa07f9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86" descr="2e47f14e98e379dad9a35e550fa07f9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728" name="Рисунок 634" descr="3c77b28363e7328371389442c5a37d6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34" descr="3c77b28363e7328371389442c5a37d6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327E4F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729" name="Рисунок 691" descr="4b1433bd69ae9f1459ad8596d206e49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91" descr="4b1433bd69ae9f1459ad8596d206e49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730" name="Рисунок 730" descr="aca31a7d12b069401c3893c2723caaf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30" descr="aca31a7d12b069401c3893c2723caaf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57" w:type="dxa"/>
                </w:tcPr>
                <w:p w:rsidR="008C3467" w:rsidRPr="00A9346A" w:rsidRDefault="008C3467" w:rsidP="00313603">
                  <w:pPr>
                    <w:spacing w:line="360" w:lineRule="auto"/>
                    <w:ind w:left="360"/>
                  </w:pP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731" name="Рисунок 445" descr="56acb293dce66a3fd57269ed155374d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45" descr="56acb293dce66a3fd57269ed155374d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732" name="Рисунок 472" descr="f400d48f06a89651c45efeb5fb2ed56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72" descr="f400d48f06a89651c45efeb5fb2ed56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733" name="Рисунок 904" descr="d3bda450c918aa4d5b7360756873ab4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04" descr="d3bda450c918aa4d5b7360756873ab4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19075"/>
                        <wp:effectExtent l="0" t="0" r="0" b="0"/>
                        <wp:docPr id="1734" name="Рисунок 919" descr="08b37d6e379782ebb1db6077b29679b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19" descr="08b37d6e379782ebb1db6077b29679b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735" name="Рисунок 991" descr="53578c9a0a3d1280507d5347562c87c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91" descr="53578c9a0a3d1280507d5347562c87c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736" name="Рисунок 1015" descr="b39451e136b360acf90d5b61a7ecb46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15" descr="b39451e136b360acf90d5b61a7ecb46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76275" cy="152400"/>
                        <wp:effectExtent l="19050" t="0" r="9525" b="0"/>
                        <wp:docPr id="1737" name="Рисунок 1060" descr="http://reshuege.ru:89/formula/9c/9ca8e80234d80bb97b5425a870b5939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60" descr="http://reshuege.ru:89/formula/9c/9ca8e80234d80bb97b5425a870b5939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762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738" name="Рисунок 1117" descr="http://reshuege.ru:89/formula/a9/a9aacacd8e682ff5008054b42f0caa96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17" descr="http://reshuege.ru:89/formula/a9/a9aacacd8e682ff5008054b42f0caa96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19075"/>
                        <wp:effectExtent l="19050" t="0" r="0" b="0"/>
                        <wp:docPr id="1739" name="Рисунок 1147" descr="http://reshuege.ru:89/formula/29/29c6490dd38661fc6476bb81e3900c3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47" descr="http://reshuege.ru:89/formula/29/29c6490dd38661fc6476bb81e3900c3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740" name="Рисунок 562" descr="2c3989c756bf6d095b40ff2f380c26c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62" descr="2c3989c756bf6d095b40ff2f380c26c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741" name="Рисунок 1225" descr="http://reshuege.ru:89/formula/99/9969405097b6f6d57e8a1367b7aa962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25" descr="http://reshuege.ru:89/formula/99/9969405097b6f6d57e8a1367b7aa962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6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742" name="Рисунок 1297" descr="http://reshuege.ru:89/formula/66/664d6e0178833bf0eefd09c139ed8c37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97" descr="http://reshuege.ru:89/formula/66/664d6e0178833bf0eefd09c139ed8c37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D7747D" w:rsidRDefault="00D7747D" w:rsidP="00D7747D">
            <w:r>
              <w:t>Вариант 12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/>
            </w:tblPr>
            <w:tblGrid>
              <w:gridCol w:w="3006"/>
              <w:gridCol w:w="2023"/>
            </w:tblGrid>
            <w:tr w:rsidR="008C3467" w:rsidRPr="00F027F5" w:rsidTr="00313603">
              <w:tc>
                <w:tcPr>
                  <w:tcW w:w="3006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743" name="Рисунок 121" descr="0560228658095419568fa7b24c1f17b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1" descr="0560228658095419568fa7b24c1f17b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744" name="Рисунок 142" descr="6fb52565f10a3e231c52b11b6c7cb74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42" descr="6fb52565f10a3e231c52b11b6c7cb74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23875" cy="190500"/>
                        <wp:effectExtent l="19050" t="0" r="9525" b="0"/>
                        <wp:docPr id="1745" name="Рисунок 208" descr="53a75690ef0a01dc856154e1ea4e653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08" descr="53a75690ef0a01dc856154e1ea4e653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28625" cy="152400"/>
                        <wp:effectExtent l="19050" t="0" r="9525" b="0"/>
                        <wp:docPr id="1746" name="Рисунок 229" descr="c84b862b7586753d5258ee84256506a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29" descr="c84b862b7586753d5258ee84256506a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247775" cy="171450"/>
                        <wp:effectExtent l="19050" t="0" r="9525" b="0"/>
                        <wp:docPr id="1747" name="Рисунок 292" descr="afffc333ba33ccfd39b4ef553b9fe8c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92" descr="afffc333ba33ccfd39b4ef553b9fe8c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477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362075" cy="152400"/>
                        <wp:effectExtent l="19050" t="0" r="9525" b="0"/>
                        <wp:docPr id="1748" name="Рисунок 316" descr="2cd53e4dc407ffc74f32f6df323813a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6" descr="2cd53e4dc407ffc74f32f6df323813a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62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04900" cy="190500"/>
                        <wp:effectExtent l="19050" t="0" r="0" b="0"/>
                        <wp:docPr id="1749" name="Рисунок 358" descr="ea0b16be05ffd90a76e1f2f801090dd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58" descr="ea0b16be05ffd90a76e1f2f801090dd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049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66800" cy="190500"/>
                        <wp:effectExtent l="19050" t="0" r="0" b="0"/>
                        <wp:docPr id="1750" name="Рисунок 388" descr="555689a8062c368f1b9e7bb3cf825bf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88" descr="555689a8062c368f1b9e7bb3cf825bf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668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14425" cy="190500"/>
                        <wp:effectExtent l="19050" t="0" r="9525" b="0"/>
                        <wp:docPr id="1751" name="Рисунок 817" descr="9915b770129ef73083cc26c52a77914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17" descr="9915b770129ef73083cc26c52a77914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81100" cy="361950"/>
                        <wp:effectExtent l="19050" t="0" r="0" b="0"/>
                        <wp:docPr id="1752" name="Рисунок 793" descr="10833865f660dda9ced84619d3eafb6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93" descr="10833865f660dda9ced84619d3eafb6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811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90575" cy="152400"/>
                        <wp:effectExtent l="19050" t="0" r="9525" b="0"/>
                        <wp:docPr id="1753" name="Рисунок 514" descr="34edfcfd6e54c20044f91154695621d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14" descr="34edfcfd6e54c20044f91154695621d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0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19175" cy="152400"/>
                        <wp:effectExtent l="19050" t="0" r="9525" b="0"/>
                        <wp:docPr id="1754" name="Рисунок 1204" descr="http://reshuege.ru:89/formula/8a/8aa042e050080981f5207c89a2349aeb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04" descr="http://reshuege.ru:89/formula/8a/8aa042e050080981f5207c89a2349aeb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191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755" name="Рисунок 622" descr="a9acccc947ae743d495cff6df603ead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22" descr="a9acccc947ae743d495cff6df603ead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756" name="Рисунок 637" descr="12ec48b94beeff21d09ae97bc8ca35c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37" descr="12ec48b94beeff21d09ae97bc8ca35c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757" name="Рисунок 694" descr="df333c84b903e953da35d6d2de76797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94" descr="df333c84b903e953da35d6d2de76797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758" name="Рисунок 733" descr="b5c1cdde40af5e2c015f4be83269be9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33" descr="b5c1cdde40af5e2c015f4be83269be9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23" w:type="dxa"/>
                </w:tcPr>
                <w:p w:rsidR="008C3467" w:rsidRPr="00A9346A" w:rsidRDefault="008C3467" w:rsidP="00313603">
                  <w:pPr>
                    <w:spacing w:line="360" w:lineRule="auto"/>
                  </w:pP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759" name="Рисунок 469" descr="a86b9e115b22a803c934641ebbc9ef5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69" descr="a86b9e115b22a803c934641ebbc9ef5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760" name="Рисунок 448" descr="d55025e1a5d0ff9fb978a85ed34199f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48" descr="d55025e1a5d0ff9fb978a85ed34199f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761" name="Рисунок 907" descr="3beaf277d587f1f669c73f2b90ff8e4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07" descr="3beaf277d587f1f669c73f2b90ff8e4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71500" cy="219075"/>
                        <wp:effectExtent l="0" t="0" r="0" b="0"/>
                        <wp:docPr id="1762" name="Рисунок 922" descr="039aba126057a69dfc05b90ea92cede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22" descr="039aba126057a69dfc05b90ea92cede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763" name="Рисунок 994" descr="6a4b03be3e24e36a49bc2a6abdc68a6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94" descr="6a4b03be3e24e36a49bc2a6abdc68a6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66725" cy="247650"/>
                        <wp:effectExtent l="19050" t="0" r="9525" b="0"/>
                        <wp:docPr id="1764" name="Рисунок 1018" descr="6a0822df05d4308b8b958dc6dc8f99f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18" descr="6a0822df05d4308b8b958dc6dc8f99f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76275" cy="152400"/>
                        <wp:effectExtent l="19050" t="0" r="9525" b="0"/>
                        <wp:docPr id="1765" name="Рисунок 1057" descr="http://reshuege.ru:89/formula/8f/8f817379f534f9b192cf5b898cf2ef94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57" descr="http://reshuege.ru:89/formula/8f/8f817379f534f9b192cf5b898cf2ef94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762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57200" cy="361950"/>
                        <wp:effectExtent l="19050" t="0" r="0" b="0"/>
                        <wp:docPr id="1766" name="Рисунок 1120" descr="http://reshuege.ru:89/formula/1c/1c63c4b9925bd3fe89129ebf0187890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20" descr="http://reshuege.ru:89/formula/1c/1c63c4b9925bd3fe89129ebf0187890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5720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19075"/>
                        <wp:effectExtent l="19050" t="0" r="0" b="0"/>
                        <wp:docPr id="1767" name="Рисунок 1141" descr="http://reshuege.ru:89/formula/2b/2b8e483dc9cb22d754e02f2381e6558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41" descr="http://reshuege.ru:89/formula/2b/2b8e483dc9cb22d754e02f2381e6558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57200" cy="400050"/>
                        <wp:effectExtent l="0" t="0" r="0" b="0"/>
                        <wp:docPr id="1768" name="Рисунок 565" descr="00f883a5b8e23ff6ce4d1dbb1aae4fa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65" descr="00f883a5b8e23ff6ce4d1dbb1aae4fa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57200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419100"/>
                        <wp:effectExtent l="19050" t="0" r="0" b="0"/>
                        <wp:docPr id="1769" name="Рисунок 1228" descr="http://reshuege.ru:89/formula/c8/c81df3822e044e8cc141037ee9e57fa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28" descr="http://reshuege.ru:89/formula/c8/c81df3822e044e8cc141037ee9e57fa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37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770" name="Рисунок 1300" descr="http://reshuege.ru:89/formula/75/75ffa79dc43abad9cfe008f2bb6e77c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00" descr="http://reshuege.ru:89/formula/75/75ffa79dc43abad9cfe008f2bb6e77c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t>Вариант 13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/>
            </w:tblPr>
            <w:tblGrid>
              <w:gridCol w:w="2977"/>
              <w:gridCol w:w="2052"/>
            </w:tblGrid>
            <w:tr w:rsidR="008C3467" w:rsidRPr="00F027F5" w:rsidTr="00313603">
              <w:tc>
                <w:tcPr>
                  <w:tcW w:w="2977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33425" cy="209550"/>
                        <wp:effectExtent l="19050" t="0" r="9525" b="0"/>
                        <wp:docPr id="1771" name="Рисунок 124" descr="6492fc8e5d90470c2f1b0ce7449ae2b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4" descr="6492fc8e5d90470c2f1b0ce7449ae2b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334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09550"/>
                        <wp:effectExtent l="19050" t="0" r="0" b="0"/>
                        <wp:docPr id="1772" name="Рисунок 139" descr="899a36b3368443ff0bb48d1cb42a408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9" descr="899a36b3368443ff0bb48d1cb42a408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190500"/>
                        <wp:effectExtent l="19050" t="0" r="9525" b="0"/>
                        <wp:docPr id="1773" name="Рисунок 211" descr="9c5a719c8279c27adad76923132ae71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11" descr="9c5a719c8279c27adad76923132ae71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52450" cy="152400"/>
                        <wp:effectExtent l="19050" t="0" r="0" b="0"/>
                        <wp:docPr id="1774" name="Рисунок 226" descr="ebf90d79e48dd5e9f82fa5a7048086a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26" descr="ebf90d79e48dd5e9f82fa5a7048086a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524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775" name="Рисунок 295" descr="75ce3d0bb79f0afabce5deaa487139d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95" descr="75ce3d0bb79f0afabce5deaa487139d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776" name="Рисунок 307" descr="1820b60c1fa0eb632a3781b1b3a38bb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07" descr="1820b60c1fa0eb632a3781b1b3a38bb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333500" cy="190500"/>
                        <wp:effectExtent l="19050" t="0" r="0" b="0"/>
                        <wp:docPr id="1777" name="Рисунок 367" descr="c6e5d48af087a3d6659b29c863ef982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67" descr="c6e5d48af087a3d6659b29c863ef982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335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43000" cy="190500"/>
                        <wp:effectExtent l="19050" t="0" r="0" b="0"/>
                        <wp:docPr id="1778" name="Рисунок 379" descr="540301f8e5fe5cedc3d3e2dcbab534a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79" descr="540301f8e5fe5cedc3d3e2dcbab534a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430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38225" cy="190500"/>
                        <wp:effectExtent l="19050" t="0" r="9525" b="0"/>
                        <wp:docPr id="1779" name="Рисунок 811" descr="03d97f44490cdb0485510bb37e97b62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11" descr="03d97f44490cdb0485510bb37e97b62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822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52400"/>
                        <wp:effectExtent l="19050" t="0" r="9525" b="0"/>
                        <wp:docPr id="1780" name="Рисунок 1207" descr="http://reshuege.ru:89/formula/8b/8be0105f454c8beb1e64bcd8ae2d2b2d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07" descr="http://reshuege.ru:89/formula/8b/8be0105f454c8beb1e64bcd8ae2d2b2d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19175" cy="152400"/>
                        <wp:effectExtent l="19050" t="0" r="9525" b="0"/>
                        <wp:docPr id="1781" name="Рисунок 511" descr="826b6407af252dee9371bd28b0116d6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11" descr="826b6407af252dee9371bd28b0116d6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191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782" name="Рисунок 568" descr="328298157b5f6c7360eb99b5fb8528a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68" descr="328298157b5f6c7360eb99b5fb8528a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783" name="Рисунок 583" descr="744ad3e61cd53fcedb40b4da190ba75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83" descr="744ad3e61cd53fcedb40b4da190ba75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62000" cy="219075"/>
                        <wp:effectExtent l="19050" t="0" r="0" b="0"/>
                        <wp:docPr id="1784" name="Рисунок 628" descr="2ae23e73f9c308686ec4fa0aa57281d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28" descr="2ae23e73f9c308686ec4fa0aa57281d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620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5023F3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785" name="Рисунок 688" descr="ad78fdd9feb587e63256ab1d7ba663c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88" descr="ad78fdd9feb587e63256ab1d7ba663c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23950" cy="361950"/>
                        <wp:effectExtent l="19050" t="0" r="0" b="0"/>
                        <wp:docPr id="1786" name="Рисунок 796" descr="1e482048f30c186eb0fb3002ad6ade4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96" descr="1e482048f30c186eb0fb3002ad6ade4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2395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52" w:type="dxa"/>
                </w:tcPr>
                <w:p w:rsidR="008C3467" w:rsidRPr="005023F3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787" name="Рисунок 724" descr="80d34fb0d5036dbe50a67b965b6d37e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24" descr="80d34fb0d5036dbe50a67b965b6d37e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788" name="Рисунок 451" descr="1af6fb9ad2e7a0e8d7305c50e53aef2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51" descr="1af6fb9ad2e7a0e8d7305c50e53aef2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66725" cy="209550"/>
                        <wp:effectExtent l="19050" t="0" r="9525" b="0"/>
                        <wp:docPr id="1789" name="Рисунок 883" descr="0dbcb81e8c15bdc42b8efa82a8aa54d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83" descr="0dbcb81e8c15bdc42b8efa82a8aa54d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67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47700" cy="219075"/>
                        <wp:effectExtent l="0" t="0" r="0" b="0"/>
                        <wp:docPr id="1790" name="Рисунок 916" descr="a716f5aa58b9abae69fd75e850c50bd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16" descr="a716f5aa58b9abae69fd75e850c50bd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477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791" name="Рисунок 997" descr="faf1529931548867f242ac4567d97b3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97" descr="faf1529931548867f242ac4567d97b3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792" name="Рисунок 1009" descr="cf8d022ab1320f2761845f749edfa15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09" descr="cf8d022ab1320f2761845f749edfa15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52475" cy="152400"/>
                        <wp:effectExtent l="19050" t="0" r="9525" b="0"/>
                        <wp:docPr id="1793" name="Рисунок 1054" descr="http://reshuege.ru:89/formula/bf/bf0cd11c642e92cf6c6627ffab2bd51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54" descr="http://reshuege.ru:89/formula/bf/bf0cd11c642e92cf6c6627ffab2bd51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524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794" name="Рисунок 1123" descr="http://reshuege.ru:89/formula/87/87af900825fd859dc150dd767a37bcc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23" descr="http://reshuege.ru:89/formula/87/87af900825fd859dc150dd767a37bcc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795" name="Рисунок 1138" descr="http://reshuege.ru:89/formula/97/97eb78506d549b7c0d419275d5278092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38" descr="http://reshuege.ru:89/formula/97/97eb78506d549b7c0d419275d5278092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796" name="Рисунок 463" descr="56283d716a1b9759befa810127614ca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63" descr="56283d716a1b9759befa810127614ca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71500" cy="419100"/>
                        <wp:effectExtent l="19050" t="0" r="0" b="0"/>
                        <wp:docPr id="1797" name="Рисунок 1222" descr="http://reshuege.ru:89/formula/33/33254e7152f5fdcecb8859d813a8059d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22" descr="http://reshuege.ru:89/formula/33/33254e7152f5fdcecb8859d813a8059d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15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38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798" name="Рисунок 1303" descr="http://reshuege.ru:89/formula/c8/c884afe69108f6e0455fe582943bb09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03" descr="http://reshuege.ru:89/formula/c8/c884afe69108f6e0455fe582943bb09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D7747D" w:rsidRDefault="00D7747D" w:rsidP="00D7747D">
            <w:r>
              <w:t>Вариант 14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/>
            </w:tblPr>
            <w:tblGrid>
              <w:gridCol w:w="3006"/>
              <w:gridCol w:w="2023"/>
            </w:tblGrid>
            <w:tr w:rsidR="008C3467" w:rsidRPr="00F027F5" w:rsidTr="00313603">
              <w:tc>
                <w:tcPr>
                  <w:tcW w:w="3006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95325" cy="209550"/>
                        <wp:effectExtent l="19050" t="0" r="9525" b="0"/>
                        <wp:docPr id="1799" name="Рисунок 127" descr="783f7335fc51b6dba4d363712f14fd7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7" descr="783f7335fc51b6dba4d363712f14fd7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953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61950" cy="209550"/>
                        <wp:effectExtent l="19050" t="0" r="0" b="0"/>
                        <wp:docPr id="1800" name="Рисунок 136" descr="9639f646f83dd60a3d6e7b8bae9c2a3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6" descr="9639f646f83dd60a3d6e7b8bae9c2a3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619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190500"/>
                        <wp:effectExtent l="19050" t="0" r="0" b="0"/>
                        <wp:docPr id="1801" name="Рисунок 214" descr="a6027ec28f40acabe986d57a6ebfc39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14" descr="a6027ec28f40acabe986d57a6ebfc39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152400"/>
                        <wp:effectExtent l="19050" t="0" r="0" b="0"/>
                        <wp:docPr id="1802" name="Рисунок 223" descr="9cbd7808b44d02b9ca9b8756f5b4b1a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23" descr="9cbd7808b44d02b9ca9b8756f5b4b1a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803" name="Рисунок 298" descr="0dfe5d48c65a8074f907a16c9b1a986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98" descr="0dfe5d48c65a8074f907a16c9b1a986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804" name="Рисунок 310" descr="857ee90160a0e80f28f876cda818769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10" descr="857ee90160a0e80f28f876cda818769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400175" cy="190500"/>
                        <wp:effectExtent l="19050" t="0" r="9525" b="0"/>
                        <wp:docPr id="1805" name="Рисунок 370" descr="bf82f1ecf50230fbe145a42119c2414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70" descr="bf82f1ecf50230fbe145a42119c2414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001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333500" cy="190500"/>
                        <wp:effectExtent l="19050" t="0" r="0" b="0"/>
                        <wp:docPr id="1806" name="Рисунок 382" descr="5b9ccc11d335bc7423855b398517953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82" descr="5b9ccc11d335bc7423855b398517953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335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14425" cy="361950"/>
                        <wp:effectExtent l="19050" t="0" r="9525" b="0"/>
                        <wp:docPr id="1807" name="Рисунок 799" descr="a64564a9c8fd7bfd23bc39a48f9b946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99" descr="a64564a9c8fd7bfd23bc39a48f9b946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144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808" name="Рисунок 1210" descr="http://reshuege.ru:89/formula/11/11bfc1755e5bef86bc12317048ff73f5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10" descr="http://reshuege.ru:89/formula/11/11bfc1755e5bef86bc12317048ff73f5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76300" cy="152400"/>
                        <wp:effectExtent l="19050" t="0" r="0" b="0"/>
                        <wp:docPr id="1809" name="Рисунок 508" descr="90acbe59f8fe570838649b09a468b0f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08" descr="90acbe59f8fe570838649b09a468b0f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23875" cy="400050"/>
                        <wp:effectExtent l="19050" t="0" r="9525" b="0"/>
                        <wp:docPr id="1810" name="Рисунок 571" descr="e18d790bafa5a09b0bbcafa997ffed5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71" descr="e18d790bafa5a09b0bbcafa997ffed5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600200" cy="171450"/>
                        <wp:effectExtent l="19050" t="0" r="0" b="0"/>
                        <wp:docPr id="1811" name="Рисунок 580" descr="de77410155b140fe56b58845d56aefe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80" descr="de77410155b140fe56b58845d56aefe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0020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812" name="Рисунок 631" descr="32d08acb588a0bb8485efd4ad3cce31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31" descr="32d08acb588a0bb8485efd4ad3cce31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813" name="Рисунок 685" descr="1577d35d65a49a9fb225bbc94a0c7c6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85" descr="1577d35d65a49a9fb225bbc94a0c7c6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023" w:type="dxa"/>
                </w:tcPr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14375" cy="361950"/>
                        <wp:effectExtent l="19050" t="0" r="9525" b="0"/>
                        <wp:docPr id="1814" name="Рисунок 727" descr="fa18f4c4e356c337d55a2a46aea520a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27" descr="fa18f4c4e356c337d55a2a46aea520a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143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47675" cy="361950"/>
                        <wp:effectExtent l="19050" t="0" r="9525" b="0"/>
                        <wp:docPr id="1815" name="Рисунок 454" descr="c778bc66784f974d4aa6a73174d716d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54" descr="c778bc66784f974d4aa6a73174d716d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76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95350" cy="190500"/>
                        <wp:effectExtent l="19050" t="0" r="0" b="0"/>
                        <wp:docPr id="1816" name="Рисунок 808" descr="7e4ee6fb69dea88fe7723e7cb9ff196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08" descr="7e4ee6fb69dea88fe7723e7cb9ff196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9535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19100" cy="209550"/>
                        <wp:effectExtent l="19050" t="0" r="0" b="0"/>
                        <wp:docPr id="1817" name="Рисунок 877" descr="96cc574e09aeb5c240452075fbacfc4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77" descr="96cc574e09aeb5c240452075fbacfc4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19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19075"/>
                        <wp:effectExtent l="0" t="0" r="0" b="0"/>
                        <wp:docPr id="1818" name="Рисунок 913" descr="906696899a103361e7d57bd188fe1ca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13" descr="906696899a103361e7d57bd188fe1ca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819" name="Рисунок 1000" descr="8328bb6171c3c2e5e14b03f4d75ece3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00" descr="8328bb6171c3c2e5e14b03f4d75ece3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42925" cy="247650"/>
                        <wp:effectExtent l="19050" t="0" r="9525" b="0"/>
                        <wp:docPr id="1820" name="Рисунок 1012" descr="9c566c5399604bcd428c97fd484a44e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12" descr="9c566c5399604bcd428c97fd484a44e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29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76275" cy="152400"/>
                        <wp:effectExtent l="19050" t="0" r="9525" b="0"/>
                        <wp:docPr id="1821" name="Рисунок 1051" descr="http://reshuege.ru:89/formula/6f/6fc9c928290ea7444aed4fee7d9c818e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51" descr="http://reshuege.ru:89/formula/6f/6fc9c928290ea7444aed4fee7d9c818e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762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822" name="Рисунок 1126" descr="http://reshuege.ru:89/formula/af/afa7633b9157ab6e0595bae50c51626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26" descr="http://reshuege.ru:89/formula/af/afa7633b9157ab6e0595bae50c51626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95300" cy="219075"/>
                        <wp:effectExtent l="19050" t="0" r="0" b="0"/>
                        <wp:docPr id="1823" name="Рисунок 1135" descr="http://reshuege.ru:89/formula/d5/d578530c79e35b15cd308e13ea31656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35" descr="http://reshuege.ru:89/formula/d5/d578530c79e35b15cd308e13ea31656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53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28625" cy="361950"/>
                        <wp:effectExtent l="19050" t="0" r="9525" b="0"/>
                        <wp:docPr id="1824" name="Рисунок 466" descr="8a87ea5d0fffac2557f931a48aa3678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66" descr="8a87ea5d0fffac2557f931a48aa3678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286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A9346A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825" name="Рисунок 1219" descr="http://reshuege.ru:89/formula/8d/8d8c063d7240dd2b0313291d341d850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19" descr="http://reshuege.ru:89/formula/8d/8d8c063d7240dd2b0313291d341d850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39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9625" cy="209550"/>
                        <wp:effectExtent l="19050" t="0" r="9525" b="0"/>
                        <wp:docPr id="1826" name="Рисунок 1306" descr="http://reshuege.ru:89/formula/03/035d31b531ff255298d5d6d8de94751f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06" descr="http://reshuege.ru:89/formula/03/035d31b531ff255298d5d6d8de94751f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9625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</w:tr>
      <w:tr w:rsidR="008C3467" w:rsidRPr="00F027F5" w:rsidTr="008C3467">
        <w:tc>
          <w:tcPr>
            <w:tcW w:w="5353" w:type="dxa"/>
          </w:tcPr>
          <w:p w:rsidR="008C3467" w:rsidRPr="00D7747D" w:rsidRDefault="00D7747D" w:rsidP="00D7747D">
            <w:r>
              <w:t>Вариант15</w:t>
            </w:r>
          </w:p>
          <w:p w:rsidR="008C3467" w:rsidRPr="00F027F5" w:rsidRDefault="008C3467" w:rsidP="00313603">
            <w:r w:rsidRPr="00F027F5">
              <w:t>Найдите значение выражения:</w:t>
            </w:r>
          </w:p>
          <w:tbl>
            <w:tblPr>
              <w:tblW w:w="0" w:type="auto"/>
              <w:tblLayout w:type="fixed"/>
              <w:tblLook w:val="04A0"/>
            </w:tblPr>
            <w:tblGrid>
              <w:gridCol w:w="2835"/>
              <w:gridCol w:w="2335"/>
            </w:tblGrid>
            <w:tr w:rsidR="008C3467" w:rsidRPr="00F027F5" w:rsidTr="00313603">
              <w:tc>
                <w:tcPr>
                  <w:tcW w:w="2835" w:type="dxa"/>
                </w:tcPr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76300" cy="209550"/>
                        <wp:effectExtent l="19050" t="0" r="0" b="0"/>
                        <wp:docPr id="1827" name="Рисунок 130" descr="0b4e848b612e2bf6b69d5fb6b2242cb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0" descr="0b4e848b612e2bf6b69d5fb6b2242cb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763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38150" cy="209550"/>
                        <wp:effectExtent l="19050" t="0" r="0" b="0"/>
                        <wp:docPr id="1828" name="Рисунок 133" descr="8b6bd0cfe1e8da9327a55a113dc0c5b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3" descr="8b6bd0cfe1e8da9327a55a113dc0c5b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1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47700" cy="190500"/>
                        <wp:effectExtent l="19050" t="0" r="0" b="0"/>
                        <wp:docPr id="1829" name="Рисунок 217" descr="ed1a2f1cdae1250d180b8f32c830082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17" descr="ed1a2f1cdae1250d180b8f32c830082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5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477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61975" cy="152400"/>
                        <wp:effectExtent l="19050" t="0" r="9525" b="0"/>
                        <wp:docPr id="1830" name="Рисунок 220" descr="b64a0d4968fdf5184ba21ee25709d58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20" descr="b64a0d4968fdf5184ba21ee25709d58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171575" cy="171450"/>
                        <wp:effectExtent l="19050" t="0" r="9525" b="0"/>
                        <wp:docPr id="1831" name="Рисунок 301" descr="0cdf8c7075dc634af1ec69c495672cb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01" descr="0cdf8c7075dc634af1ec69c495672cb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71575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00125" cy="152400"/>
                        <wp:effectExtent l="19050" t="0" r="9525" b="0"/>
                        <wp:docPr id="1832" name="Рисунок 304" descr="f4f30809bee26bea6e640bae63f2f05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04" descr="f4f30809bee26bea6e640bae63f2f05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0012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333500" cy="190500"/>
                        <wp:effectExtent l="19050" t="0" r="0" b="0"/>
                        <wp:docPr id="1833" name="Рисунок 373" descr="af1282a70e1475ac47645e377a5f203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73" descr="af1282a70e1475ac47645e377a5f203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335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66800" cy="190500"/>
                        <wp:effectExtent l="19050" t="0" r="0" b="0"/>
                        <wp:docPr id="1834" name="Рисунок 376" descr="d2edd4a11a62ee25027ea179d4967e9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376" descr="d2edd4a11a62ee25027ea179d4967e9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66800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23875" cy="361950"/>
                        <wp:effectExtent l="19050" t="0" r="9525" b="0"/>
                        <wp:docPr id="1835" name="Рисунок 457" descr="a122e4fd7ace98e1b8abf47380f75f8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57" descr="a122e4fd7ace98e1b8abf47380f75f8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38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95375" cy="190500"/>
                        <wp:effectExtent l="19050" t="0" r="9525" b="0"/>
                        <wp:docPr id="1836" name="Рисунок 805" descr="36c8b599d42d510ccd458a66772e628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05" descr="36c8b599d42d510ccd458a66772e628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933450" cy="152400"/>
                        <wp:effectExtent l="19050" t="0" r="0" b="0"/>
                        <wp:docPr id="1837" name="Рисунок 505" descr="c11f1c21f4157d7d963fd39da0bf891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05" descr="c11f1c21f4157d7d963fd39da0bf89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93345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61975" cy="400050"/>
                        <wp:effectExtent l="19050" t="0" r="9525" b="0"/>
                        <wp:docPr id="1838" name="Рисунок 574" descr="7a58c197a72398d61b38e3149e66ac6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74" descr="7a58c197a72398d61b38e3149e66ac6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6197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476375" cy="161925"/>
                        <wp:effectExtent l="19050" t="0" r="9525" b="0"/>
                        <wp:docPr id="1839" name="Рисунок 577" descr="23d3e8977c4229bbf4ea111c492da72d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77" descr="23d3e8977c4229bbf4ea111c492da72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76375" cy="1619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62000" cy="219075"/>
                        <wp:effectExtent l="19050" t="0" r="0" b="0"/>
                        <wp:docPr id="1840" name="Рисунок 625" descr="a83c5ff7cc94219448176ef9d87baf7e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25" descr="a83c5ff7cc94219448176ef9d87baf7e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620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209550"/>
                        <wp:effectExtent l="19050" t="0" r="0" b="0"/>
                        <wp:docPr id="1841" name="Рисунок 682" descr="97b7711351bbcf020a76e2e244c295f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682" descr="97b7711351bbcf020a76e2e244c295f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6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335" w:type="dxa"/>
                </w:tcPr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361950"/>
                        <wp:effectExtent l="19050" t="0" r="9525" b="0"/>
                        <wp:docPr id="1842" name="Рисунок 721" descr="4c7a9addb4a2fcce0e079f593a447a9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721" descr="4c7a9addb4a2fcce0e079f593a447a9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57275" cy="361950"/>
                        <wp:effectExtent l="19050" t="0" r="9525" b="0"/>
                        <wp:docPr id="1843" name="Рисунок 802" descr="24fb331cf5572aa8c226578e8d37ee7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02" descr="24fb331cf5572aa8c226578e8d37ee7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572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71475" cy="361950"/>
                        <wp:effectExtent l="19050" t="0" r="9525" b="0"/>
                        <wp:docPr id="1844" name="Рисунок 460" descr="d414417754445fa54bc77aab55d679fb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460" descr="d414417754445fa54bc77aab55d679fb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7147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400050" cy="209550"/>
                        <wp:effectExtent l="19050" t="0" r="0" b="0"/>
                        <wp:docPr id="1845" name="Рисунок 892" descr="a9f86981f6d7b795257a9ffe0ae43d1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892" descr="a9f86981f6d7b795257a9ffe0ae43d1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000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04850" cy="219075"/>
                        <wp:effectExtent l="0" t="0" r="0" b="0"/>
                        <wp:docPr id="1846" name="Рисунок 910" descr="5df24f5aa2b4f9e8ced33c9b5ab06c6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10" descr="5df24f5aa2b4f9e8ced33c9b5ab06c6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0485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476250" cy="209550"/>
                        <wp:effectExtent l="19050" t="0" r="0" b="0"/>
                        <wp:docPr id="1847" name="Рисунок 1003" descr="642df83c3dd6ce3d38a3bbe30925a65c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03" descr="642df83c3dd6ce3d38a3bbe30925a65c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6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09600" cy="247650"/>
                        <wp:effectExtent l="19050" t="0" r="0" b="0"/>
                        <wp:docPr id="1848" name="Рисунок 1006" descr="22a819fd31e831111f6ea1037dad862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06" descr="22a819fd31e831111f6ea1037dad862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600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742950" cy="171450"/>
                        <wp:effectExtent l="19050" t="0" r="0" b="0"/>
                        <wp:docPr id="1849" name="Рисунок 1048" descr="http://reshuege.ru:89/formula/58/58a7eb83a9601969b780ebca4c2b6300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048" descr="http://reshuege.ru:89/formula/58/58a7eb83a9601969b780ebca4c2b6300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42950" cy="171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390525" cy="361950"/>
                        <wp:effectExtent l="19050" t="0" r="9525" b="0"/>
                        <wp:docPr id="1850" name="Рисунок 1129" descr="http://reshuege.ru:89/formula/8e/8ee3e745dd32fb0870ad6ca5a0c71a2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29" descr="http://reshuege.ru:89/formula/8e/8ee3e745dd32fb0870ad6ca5a0c71a2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0525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638175" cy="219075"/>
                        <wp:effectExtent l="19050" t="0" r="9525" b="0"/>
                        <wp:docPr id="1851" name="Рисунок 1132" descr="http://reshuege.ru:89/formula/0e/0e5b36903f79319cc30d93911d4e374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132" descr="http://reshuege.ru:89/formula/0e/0e5b36903f79319cc30d93911d4e374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8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8175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1095375" cy="152400"/>
                        <wp:effectExtent l="19050" t="0" r="9525" b="0"/>
                        <wp:docPr id="1852" name="Рисунок 1213" descr="http://reshuege.ru:89/formula/0b/0b42e2d88d7161a2ba31d99e189d5821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13" descr="http://reshuege.ru:89/formula/0b/0b42e2d88d7161a2ba31d99e189d5821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777D98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581025" cy="419100"/>
                        <wp:effectExtent l="19050" t="0" r="9525" b="0"/>
                        <wp:docPr id="1853" name="Рисунок 1216" descr="http://reshuege.ru:89/formula/fb/fb4712fa18f6fe4f8be7bd92248f84da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216" descr="http://reshuege.ru:89/formula/fb/fb4712fa18f6fe4f8be7bd92248f84da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8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10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C3467" w:rsidRPr="00F027F5" w:rsidRDefault="008C3467" w:rsidP="00B81E65">
                  <w:pPr>
                    <w:numPr>
                      <w:ilvl w:val="0"/>
                      <w:numId w:val="40"/>
                    </w:numPr>
                    <w:spacing w:line="360" w:lineRule="auto"/>
                  </w:pPr>
                  <w:r>
                    <w:rPr>
                      <w:rFonts w:ascii="Verdana" w:hAnsi="Verdana"/>
                      <w:noProof/>
                      <w:color w:val="000000"/>
                      <w:sz w:val="18"/>
                      <w:szCs w:val="18"/>
                    </w:rPr>
                    <w:drawing>
                      <wp:inline distT="0" distB="0" distL="0" distR="0">
                        <wp:extent cx="800100" cy="209550"/>
                        <wp:effectExtent l="19050" t="0" r="0" b="0"/>
                        <wp:docPr id="1854" name="Рисунок 1309" descr="http://reshuege.ru:89/formula/ae/aebda7339f8bd90737eb8b33f255ae38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1309" descr="http://reshuege.ru:89/formula/ae/aebda7339f8bd90737eb8b33f255ae38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8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0010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C3467" w:rsidRPr="00F027F5" w:rsidRDefault="008C3467" w:rsidP="00313603"/>
        </w:tc>
        <w:tc>
          <w:tcPr>
            <w:tcW w:w="5387" w:type="dxa"/>
          </w:tcPr>
          <w:p w:rsidR="008C3467" w:rsidRPr="00F027F5" w:rsidRDefault="008C3467" w:rsidP="00313603"/>
        </w:tc>
      </w:tr>
    </w:tbl>
    <w:p w:rsidR="008C3467" w:rsidRDefault="008C3467" w:rsidP="008C3467"/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D7747D" w:rsidRDefault="00D7747D" w:rsidP="000B5F24">
      <w:pPr>
        <w:pStyle w:val="32"/>
        <w:spacing w:line="240" w:lineRule="auto"/>
        <w:ind w:firstLine="0"/>
        <w:rPr>
          <w:szCs w:val="28"/>
        </w:rPr>
      </w:pPr>
    </w:p>
    <w:p w:rsidR="00A46A9F" w:rsidRPr="00590C6F" w:rsidRDefault="00A46A9F" w:rsidP="00A46A9F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3</w:t>
      </w:r>
    </w:p>
    <w:p w:rsidR="00A46A9F" w:rsidRPr="00590C6F" w:rsidRDefault="00A46A9F" w:rsidP="00A46A9F">
      <w:pPr>
        <w:pStyle w:val="32"/>
        <w:spacing w:line="240" w:lineRule="auto"/>
        <w:ind w:firstLine="0"/>
        <w:rPr>
          <w:sz w:val="24"/>
          <w:szCs w:val="24"/>
        </w:rPr>
      </w:pPr>
      <w:r w:rsidRPr="00473142">
        <w:rPr>
          <w:szCs w:val="28"/>
        </w:rPr>
        <w:t xml:space="preserve">Тема </w:t>
      </w:r>
      <w:r>
        <w:rPr>
          <w:szCs w:val="28"/>
        </w:rPr>
        <w:t>1.3</w:t>
      </w:r>
      <w:r w:rsidRPr="00590C6F">
        <w:rPr>
          <w:szCs w:val="28"/>
        </w:rPr>
        <w:t xml:space="preserve">. </w:t>
      </w:r>
      <w:r>
        <w:rPr>
          <w:szCs w:val="28"/>
        </w:rPr>
        <w:t>Основы тригонометрии</w:t>
      </w:r>
    </w:p>
    <w:p w:rsidR="00A46A9F" w:rsidRDefault="00A46A9F" w:rsidP="00A46A9F">
      <w:pPr>
        <w:jc w:val="center"/>
        <w:rPr>
          <w:b/>
          <w:sz w:val="28"/>
          <w:szCs w:val="28"/>
        </w:rPr>
      </w:pPr>
    </w:p>
    <w:p w:rsidR="00A46A9F" w:rsidRDefault="00A46A9F" w:rsidP="00A46A9F">
      <w:pPr>
        <w:jc w:val="center"/>
        <w:rPr>
          <w:sz w:val="28"/>
          <w:szCs w:val="28"/>
        </w:rPr>
      </w:pPr>
      <w:r>
        <w:rPr>
          <w:sz w:val="28"/>
          <w:szCs w:val="28"/>
        </w:rPr>
        <w:t>Тема 1.3</w:t>
      </w:r>
      <w:r w:rsidRPr="006F7030">
        <w:rPr>
          <w:sz w:val="28"/>
          <w:szCs w:val="28"/>
        </w:rPr>
        <w:t>.1</w:t>
      </w:r>
      <w:r>
        <w:rPr>
          <w:sz w:val="28"/>
          <w:szCs w:val="28"/>
        </w:rPr>
        <w:t>.</w:t>
      </w:r>
      <w:r w:rsidRPr="006F7030">
        <w:rPr>
          <w:sz w:val="28"/>
          <w:szCs w:val="28"/>
        </w:rPr>
        <w:t xml:space="preserve"> </w:t>
      </w:r>
      <w:r>
        <w:rPr>
          <w:sz w:val="28"/>
          <w:szCs w:val="28"/>
        </w:rPr>
        <w:t>Радианная мера угла. Вращательное движение. Синус, косинус, тангенс и котангенс числа</w:t>
      </w:r>
    </w:p>
    <w:p w:rsidR="00FE0D4F" w:rsidRDefault="00FE0D4F" w:rsidP="00887C59">
      <w:pPr>
        <w:rPr>
          <w:b/>
          <w:sz w:val="28"/>
          <w:szCs w:val="28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 w:rsidRPr="00FE0D4F">
        <w:rPr>
          <w:sz w:val="24"/>
          <w:szCs w:val="24"/>
        </w:rPr>
        <w:t>Вариант 1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     </w:t>
      </w:r>
    </w:p>
    <w:p w:rsidR="00FE0D4F" w:rsidRPr="00FE0D4F" w:rsidRDefault="00FE0D4F" w:rsidP="00FE0D4F">
      <w:pPr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Pr="00FE0D4F">
        <w:rPr>
          <w:sz w:val="24"/>
          <w:szCs w:val="24"/>
        </w:rPr>
        <w:t xml:space="preserve">1.  Найдите значение выражения: </w:t>
      </w: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         </w:t>
      </w:r>
      <w:r w:rsidRPr="00FE0D4F">
        <w:rPr>
          <w:position w:val="-24"/>
          <w:sz w:val="24"/>
          <w:szCs w:val="24"/>
        </w:rPr>
        <w:object w:dxaOrig="6480" w:dyaOrig="680">
          <v:shape id="_x0000_i1115" type="#_x0000_t75" style="width:378.75pt;height:39.75pt" o:ole="">
            <v:imagedata r:id="rId582" o:title=""/>
          </v:shape>
          <o:OLEObject Type="Embed" ProgID="Equation.DSMT4" ShapeID="_x0000_i1115" DrawAspect="Content" ObjectID="_1720356515" r:id="rId583"/>
        </w:object>
      </w:r>
      <w:r w:rsidRPr="00FE0D4F">
        <w:rPr>
          <w:sz w:val="24"/>
          <w:szCs w:val="24"/>
        </w:rPr>
        <w:t xml:space="preserve"> </w:t>
      </w:r>
    </w:p>
    <w:p w:rsidR="00FE0D4F" w:rsidRPr="00FE0D4F" w:rsidRDefault="00FE0D4F" w:rsidP="00FE0D4F">
      <w:pPr>
        <w:ind w:left="709" w:hanging="349"/>
        <w:rPr>
          <w:sz w:val="24"/>
          <w:szCs w:val="24"/>
        </w:rPr>
      </w:pPr>
      <w:r w:rsidRPr="00FE0D4F">
        <w:rPr>
          <w:sz w:val="24"/>
          <w:szCs w:val="24"/>
        </w:rPr>
        <w:t xml:space="preserve">2.  Найдите значение выражения:        </w:t>
      </w:r>
      <w:r w:rsidRPr="00FE0D4F">
        <w:rPr>
          <w:position w:val="-28"/>
          <w:sz w:val="24"/>
          <w:szCs w:val="24"/>
        </w:rPr>
        <w:object w:dxaOrig="6540" w:dyaOrig="680">
          <v:shape id="_x0000_i1116" type="#_x0000_t75" style="width:382.5pt;height:39.75pt" o:ole="">
            <v:imagedata r:id="rId584" o:title=""/>
          </v:shape>
          <o:OLEObject Type="Embed" ProgID="Equation.DSMT4" ShapeID="_x0000_i1116" DrawAspect="Content" ObjectID="_1720356516" r:id="rId585"/>
        </w:object>
      </w:r>
    </w:p>
    <w:p w:rsidR="00FE0D4F" w:rsidRPr="00FE0D4F" w:rsidRDefault="00FE0D4F" w:rsidP="00FE0D4F">
      <w:pPr>
        <w:ind w:left="360"/>
        <w:rPr>
          <w:sz w:val="24"/>
          <w:szCs w:val="24"/>
        </w:rPr>
      </w:pPr>
      <w:r w:rsidRPr="00FE0D4F">
        <w:rPr>
          <w:sz w:val="24"/>
          <w:szCs w:val="24"/>
        </w:rPr>
        <w:t xml:space="preserve">3.   Вычислите:    </w:t>
      </w:r>
    </w:p>
    <w:p w:rsidR="00FE0D4F" w:rsidRPr="00FE0D4F" w:rsidRDefault="00FE0D4F" w:rsidP="00FE0D4F">
      <w:pPr>
        <w:ind w:left="360"/>
        <w:rPr>
          <w:sz w:val="24"/>
          <w:szCs w:val="24"/>
        </w:rPr>
      </w:pPr>
      <w:r w:rsidRPr="00FE0D4F">
        <w:rPr>
          <w:sz w:val="24"/>
          <w:szCs w:val="24"/>
        </w:rPr>
        <w:t xml:space="preserve">     </w:t>
      </w:r>
      <w:r w:rsidRPr="00FE0D4F">
        <w:rPr>
          <w:position w:val="-24"/>
          <w:sz w:val="24"/>
          <w:szCs w:val="24"/>
        </w:rPr>
        <w:object w:dxaOrig="5899" w:dyaOrig="620">
          <v:shape id="_x0000_i1117" type="#_x0000_t75" style="width:345pt;height:36pt" o:ole="">
            <v:imagedata r:id="rId586" o:title=""/>
          </v:shape>
          <o:OLEObject Type="Embed" ProgID="Equation.DSMT4" ShapeID="_x0000_i1117" DrawAspect="Content" ObjectID="_1720356517" r:id="rId587"/>
        </w:object>
      </w:r>
    </w:p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 w:rsidRPr="00FE0D4F">
        <w:rPr>
          <w:sz w:val="24"/>
          <w:szCs w:val="24"/>
        </w:rPr>
        <w:t>Вариант 2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ind w:left="360"/>
        <w:rPr>
          <w:sz w:val="24"/>
          <w:szCs w:val="24"/>
        </w:rPr>
      </w:pPr>
    </w:p>
    <w:p w:rsidR="00FE0D4F" w:rsidRPr="00FE0D4F" w:rsidRDefault="00FE0D4F" w:rsidP="00FE0D4F">
      <w:pPr>
        <w:ind w:left="709" w:hanging="283"/>
        <w:rPr>
          <w:sz w:val="24"/>
          <w:szCs w:val="24"/>
        </w:rPr>
      </w:pPr>
      <w:r w:rsidRPr="00FE0D4F">
        <w:rPr>
          <w:sz w:val="24"/>
          <w:szCs w:val="24"/>
        </w:rPr>
        <w:t>1. Найдите значение выражения:</w:t>
      </w:r>
    </w:p>
    <w:p w:rsidR="00FE0D4F" w:rsidRPr="00FE0D4F" w:rsidRDefault="00FE0D4F" w:rsidP="00FE0D4F">
      <w:pPr>
        <w:ind w:left="709" w:hanging="283"/>
        <w:rPr>
          <w:sz w:val="24"/>
          <w:szCs w:val="24"/>
        </w:rPr>
      </w:pPr>
      <w:r w:rsidRPr="00FE0D4F">
        <w:rPr>
          <w:sz w:val="24"/>
          <w:szCs w:val="24"/>
        </w:rPr>
        <w:t xml:space="preserve">        </w:t>
      </w:r>
      <w:r w:rsidRPr="00FE0D4F">
        <w:rPr>
          <w:position w:val="-24"/>
          <w:sz w:val="24"/>
          <w:szCs w:val="24"/>
        </w:rPr>
        <w:object w:dxaOrig="6160" w:dyaOrig="620">
          <v:shape id="_x0000_i1118" type="#_x0000_t75" style="width:5in;height:36pt" o:ole="">
            <v:imagedata r:id="rId588" o:title=""/>
          </v:shape>
          <o:OLEObject Type="Embed" ProgID="Equation.DSMT4" ShapeID="_x0000_i1118" DrawAspect="Content" ObjectID="_1720356518" r:id="rId589"/>
        </w:object>
      </w:r>
      <w:r w:rsidRPr="00FE0D4F">
        <w:rPr>
          <w:sz w:val="24"/>
          <w:szCs w:val="24"/>
        </w:rPr>
        <w:t xml:space="preserve"> </w:t>
      </w:r>
    </w:p>
    <w:p w:rsidR="00FE0D4F" w:rsidRPr="00FE0D4F" w:rsidRDefault="00FE0D4F" w:rsidP="00FE0D4F">
      <w:pPr>
        <w:ind w:left="709" w:hanging="425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Pr="00FE0D4F">
        <w:rPr>
          <w:sz w:val="24"/>
          <w:szCs w:val="24"/>
        </w:rPr>
        <w:t xml:space="preserve">2.  Найдите значение выражения:         </w:t>
      </w:r>
      <w:r w:rsidRPr="00FE0D4F">
        <w:rPr>
          <w:position w:val="-28"/>
          <w:sz w:val="24"/>
          <w:szCs w:val="24"/>
        </w:rPr>
        <w:object w:dxaOrig="6560" w:dyaOrig="720">
          <v:shape id="_x0000_i1119" type="#_x0000_t75" style="width:383.25pt;height:42pt" o:ole="">
            <v:imagedata r:id="rId590" o:title=""/>
          </v:shape>
          <o:OLEObject Type="Embed" ProgID="Equation.DSMT4" ShapeID="_x0000_i1119" DrawAspect="Content" ObjectID="_1720356519" r:id="rId591"/>
        </w:object>
      </w:r>
    </w:p>
    <w:p w:rsidR="00FE0D4F" w:rsidRPr="00FE0D4F" w:rsidRDefault="00FE0D4F" w:rsidP="00FE0D4F">
      <w:pPr>
        <w:ind w:left="360"/>
        <w:rPr>
          <w:sz w:val="24"/>
          <w:szCs w:val="24"/>
        </w:rPr>
      </w:pPr>
      <w:r w:rsidRPr="00FE0D4F">
        <w:rPr>
          <w:sz w:val="24"/>
          <w:szCs w:val="24"/>
        </w:rPr>
        <w:t>3. Вычислите:</w:t>
      </w:r>
    </w:p>
    <w:p w:rsidR="00FE0D4F" w:rsidRPr="00FE0D4F" w:rsidRDefault="00FE0D4F" w:rsidP="00FE0D4F">
      <w:pPr>
        <w:ind w:left="360"/>
        <w:rPr>
          <w:sz w:val="24"/>
          <w:szCs w:val="24"/>
        </w:rPr>
      </w:pPr>
      <w:r w:rsidRPr="00FE0D4F">
        <w:rPr>
          <w:sz w:val="24"/>
          <w:szCs w:val="24"/>
        </w:rPr>
        <w:t xml:space="preserve">    </w:t>
      </w:r>
      <w:r w:rsidRPr="00FE0D4F">
        <w:rPr>
          <w:position w:val="-24"/>
          <w:sz w:val="24"/>
          <w:szCs w:val="24"/>
        </w:rPr>
        <w:object w:dxaOrig="5780" w:dyaOrig="620">
          <v:shape id="_x0000_i1120" type="#_x0000_t75" style="width:337.5pt;height:36pt" o:ole="">
            <v:imagedata r:id="rId592" o:title=""/>
          </v:shape>
          <o:OLEObject Type="Embed" ProgID="Equation.DSMT4" ShapeID="_x0000_i1120" DrawAspect="Content" ObjectID="_1720356520" r:id="rId593"/>
        </w:object>
      </w:r>
    </w:p>
    <w:p w:rsidR="00FE0D4F" w:rsidRDefault="00FE0D4F" w:rsidP="00A46A9F">
      <w:pPr>
        <w:jc w:val="center"/>
        <w:rPr>
          <w:sz w:val="28"/>
          <w:szCs w:val="28"/>
        </w:rPr>
      </w:pPr>
    </w:p>
    <w:p w:rsidR="00FE0D4F" w:rsidRDefault="00FE0D4F" w:rsidP="00A46A9F">
      <w:pPr>
        <w:jc w:val="center"/>
        <w:rPr>
          <w:sz w:val="28"/>
          <w:szCs w:val="28"/>
        </w:rPr>
      </w:pPr>
    </w:p>
    <w:p w:rsidR="00A46A9F" w:rsidRDefault="00A46A9F" w:rsidP="00A46A9F">
      <w:pPr>
        <w:jc w:val="center"/>
        <w:rPr>
          <w:sz w:val="28"/>
          <w:szCs w:val="28"/>
        </w:rPr>
      </w:pPr>
      <w:r>
        <w:rPr>
          <w:sz w:val="28"/>
          <w:szCs w:val="28"/>
        </w:rPr>
        <w:t>Тема 1.3.2. Основные тригонометрические тождества</w:t>
      </w:r>
    </w:p>
    <w:p w:rsidR="00A46A9F" w:rsidRDefault="00A46A9F" w:rsidP="00A46A9F">
      <w:pPr>
        <w:jc w:val="center"/>
        <w:rPr>
          <w:sz w:val="28"/>
          <w:szCs w:val="28"/>
        </w:rPr>
      </w:pPr>
    </w:p>
    <w:p w:rsidR="00FE0D4F" w:rsidRPr="00FE0D4F" w:rsidRDefault="00FE0D4F" w:rsidP="00FE0D4F">
      <w:pPr>
        <w:jc w:val="center"/>
        <w:rPr>
          <w:sz w:val="28"/>
          <w:szCs w:val="28"/>
        </w:rPr>
      </w:pPr>
      <w:r w:rsidRPr="00FE0D4F">
        <w:rPr>
          <w:sz w:val="28"/>
          <w:szCs w:val="28"/>
        </w:rPr>
        <w:t xml:space="preserve"> «Формулы приведения»</w:t>
      </w:r>
    </w:p>
    <w:p w:rsidR="00FE0D4F" w:rsidRDefault="00FE0D4F" w:rsidP="00FE0D4F">
      <w:pPr>
        <w:jc w:val="center"/>
      </w:pPr>
    </w:p>
    <w:p w:rsidR="00FE0D4F" w:rsidRPr="00FE0D4F" w:rsidRDefault="00FE0D4F" w:rsidP="00FE0D4F">
      <w:pPr>
        <w:jc w:val="center"/>
        <w:rPr>
          <w:sz w:val="24"/>
          <w:szCs w:val="24"/>
        </w:rPr>
      </w:pPr>
      <w:r w:rsidRPr="00FE0D4F">
        <w:rPr>
          <w:sz w:val="24"/>
          <w:szCs w:val="24"/>
        </w:rPr>
        <w:t>Тест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jc w:val="center"/>
        <w:rPr>
          <w:sz w:val="24"/>
          <w:szCs w:val="24"/>
        </w:rPr>
      </w:pPr>
      <w:r w:rsidRPr="00FE0D4F">
        <w:rPr>
          <w:sz w:val="24"/>
          <w:szCs w:val="24"/>
        </w:rPr>
        <w:t>Вариант 1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1. Вычислите:    </w:t>
      </w:r>
      <w:r w:rsidRPr="00FE0D4F">
        <w:rPr>
          <w:position w:val="-22"/>
          <w:sz w:val="24"/>
          <w:szCs w:val="24"/>
        </w:rPr>
        <w:object w:dxaOrig="4060" w:dyaOrig="580">
          <v:shape id="_x0000_i1121" type="#_x0000_t75" style="width:203.25pt;height:29.25pt" o:ole="">
            <v:imagedata r:id="rId594" o:title=""/>
          </v:shape>
          <o:OLEObject Type="Embed" ProgID="Equation.DSMT4" ShapeID="_x0000_i1121" DrawAspect="Content" ObjectID="_1720356521" r:id="rId595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780" w:dyaOrig="700">
                <v:shape id="_x0000_i1122" type="#_x0000_t75" style="width:39pt;height:35.25pt" o:ole="">
                  <v:imagedata r:id="rId596" o:title=""/>
                </v:shape>
                <o:OLEObject Type="Embed" ProgID="Equation.DSMT4" ShapeID="_x0000_i1122" DrawAspect="Content" ObjectID="_1720356522" r:id="rId597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23" type="#_x0000_t75" style="width:39.75pt;height:35.25pt" o:ole="">
                  <v:imagedata r:id="rId598" o:title=""/>
                </v:shape>
                <o:OLEObject Type="Embed" ProgID="Equation.DSMT4" ShapeID="_x0000_i1123" DrawAspect="Content" ObjectID="_1720356523" r:id="rId599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24" type="#_x0000_t75" style="width:50.25pt;height:36pt" o:ole="">
                  <v:imagedata r:id="rId600" o:title=""/>
                </v:shape>
                <o:OLEObject Type="Embed" ProgID="Equation.DSMT4" ShapeID="_x0000_i1124" DrawAspect="Content" ObjectID="_1720356524" r:id="rId601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25" type="#_x0000_t75" style="width:50.25pt;height:36pt" o:ole="">
                  <v:imagedata r:id="rId602" o:title=""/>
                </v:shape>
                <o:OLEObject Type="Embed" ProgID="Equation.DSMT4" ShapeID="_x0000_i1125" DrawAspect="Content" ObjectID="_1720356525" r:id="rId603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2. Вычислите:    </w:t>
      </w:r>
      <w:r w:rsidRPr="00FE0D4F">
        <w:rPr>
          <w:position w:val="-22"/>
          <w:sz w:val="24"/>
          <w:szCs w:val="24"/>
        </w:rPr>
        <w:object w:dxaOrig="4140" w:dyaOrig="580">
          <v:shape id="_x0000_i1126" type="#_x0000_t75" style="width:207pt;height:29.25pt" o:ole="">
            <v:imagedata r:id="rId604" o:title=""/>
          </v:shape>
          <o:OLEObject Type="Embed" ProgID="Equation.DSMT4" ShapeID="_x0000_i1126" DrawAspect="Content" ObjectID="_1720356526" r:id="rId605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27" type="#_x0000_t75" style="width:39.75pt;height:35.25pt" o:ole="">
                  <v:imagedata r:id="rId606" o:title=""/>
                </v:shape>
                <o:OLEObject Type="Embed" ProgID="Equation.DSMT4" ShapeID="_x0000_i1127" DrawAspect="Content" ObjectID="_1720356527" r:id="rId607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− 1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780" w:dyaOrig="700">
                <v:shape id="_x0000_i1128" type="#_x0000_t75" style="width:39pt;height:35.25pt" o:ole="">
                  <v:imagedata r:id="rId596" o:title=""/>
                </v:shape>
                <o:OLEObject Type="Embed" ProgID="Equation.DSMT4" ShapeID="_x0000_i1128" DrawAspect="Content" ObjectID="_1720356528" r:id="rId608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3. Вычислите:    </w:t>
      </w:r>
      <w:r w:rsidRPr="00FE0D4F">
        <w:rPr>
          <w:position w:val="-22"/>
          <w:sz w:val="24"/>
          <w:szCs w:val="24"/>
        </w:rPr>
        <w:object w:dxaOrig="4120" w:dyaOrig="580">
          <v:shape id="_x0000_i1129" type="#_x0000_t75" style="width:206.25pt;height:29.25pt" o:ole="">
            <v:imagedata r:id="rId609" o:title=""/>
          </v:shape>
          <o:OLEObject Type="Embed" ProgID="Equation.DSMT4" ShapeID="_x0000_i1129" DrawAspect="Content" ObjectID="_1720356529" r:id="rId610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30" type="#_x0000_t75" style="width:50.25pt;height:36pt" o:ole="">
                  <v:imagedata r:id="rId611" o:title=""/>
                </v:shape>
                <o:OLEObject Type="Embed" ProgID="Equation.DSMT4" ShapeID="_x0000_i1130" DrawAspect="Content" ObjectID="_1720356530" r:id="rId612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31" type="#_x0000_t75" style="width:39.75pt;height:35.25pt" o:ole="">
                  <v:imagedata r:id="rId613" o:title=""/>
                </v:shape>
                <o:OLEObject Type="Embed" ProgID="Equation.DSMT4" ShapeID="_x0000_i1131" DrawAspect="Content" ObjectID="_1720356531" r:id="rId614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32" type="#_x0000_t75" style="width:50.25pt;height:36pt" o:ole="">
                  <v:imagedata r:id="rId615" o:title=""/>
                </v:shape>
                <o:OLEObject Type="Embed" ProgID="Equation.DSMT4" ShapeID="_x0000_i1132" DrawAspect="Content" ObjectID="_1720356532" r:id="rId616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20">
                <v:shape id="_x0000_i1133" type="#_x0000_t75" style="width:39.75pt;height:36pt" o:ole="">
                  <v:imagedata r:id="rId617" o:title=""/>
                </v:shape>
                <o:OLEObject Type="Embed" ProgID="Equation.DSMT4" ShapeID="_x0000_i1133" DrawAspect="Content" ObjectID="_1720356533" r:id="rId618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4. Вычислите:    </w:t>
      </w:r>
      <w:r w:rsidRPr="00FE0D4F">
        <w:rPr>
          <w:position w:val="-22"/>
          <w:sz w:val="24"/>
          <w:szCs w:val="24"/>
        </w:rPr>
        <w:object w:dxaOrig="4099" w:dyaOrig="580">
          <v:shape id="_x0000_i1134" type="#_x0000_t75" style="width:204.75pt;height:29.25pt" o:ole="">
            <v:imagedata r:id="rId619" o:title=""/>
          </v:shape>
          <o:OLEObject Type="Embed" ProgID="Equation.DSMT4" ShapeID="_x0000_i1134" DrawAspect="Content" ObjectID="_1720356534" r:id="rId620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639" w:dyaOrig="440">
                <v:shape id="_x0000_i1135" type="#_x0000_t75" style="width:32.25pt;height:21.75pt" o:ole="">
                  <v:imagedata r:id="rId621" o:title=""/>
                </v:shape>
                <o:OLEObject Type="Embed" ProgID="Equation.DSMT4" ShapeID="_x0000_i1135" DrawAspect="Content" ObjectID="_1720356535" r:id="rId622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420" w:dyaOrig="380">
                <v:shape id="_x0000_i1136" type="#_x0000_t75" style="width:21pt;height:18.75pt" o:ole="">
                  <v:imagedata r:id="rId623" o:title=""/>
                </v:shape>
                <o:OLEObject Type="Embed" ProgID="Equation.DSMT4" ShapeID="_x0000_i1136" DrawAspect="Content" ObjectID="_1720356536" r:id="rId624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5. Вычислите:    </w:t>
      </w:r>
      <w:r w:rsidRPr="00FE0D4F">
        <w:rPr>
          <w:position w:val="-22"/>
          <w:sz w:val="24"/>
          <w:szCs w:val="24"/>
        </w:rPr>
        <w:object w:dxaOrig="3900" w:dyaOrig="580">
          <v:shape id="_x0000_i1137" type="#_x0000_t75" style="width:195pt;height:29.25pt" o:ole="">
            <v:imagedata r:id="rId625" o:title=""/>
          </v:shape>
          <o:OLEObject Type="Embed" ProgID="Equation.DSMT4" ShapeID="_x0000_i1137" DrawAspect="Content" ObjectID="_1720356537" r:id="rId626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780" w:dyaOrig="700">
                <v:shape id="_x0000_i1138" type="#_x0000_t75" style="width:39pt;height:35.25pt" o:ole="">
                  <v:imagedata r:id="rId596" o:title=""/>
                </v:shape>
                <o:OLEObject Type="Embed" ProgID="Equation.DSMT4" ShapeID="_x0000_i1138" DrawAspect="Content" ObjectID="_1720356538" r:id="rId627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39" type="#_x0000_t75" style="width:39.75pt;height:35.25pt" o:ole="">
                  <v:imagedata r:id="rId598" o:title=""/>
                </v:shape>
                <o:OLEObject Type="Embed" ProgID="Equation.DSMT4" ShapeID="_x0000_i1139" DrawAspect="Content" ObjectID="_1720356539" r:id="rId628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40" type="#_x0000_t75" style="width:50.25pt;height:36pt" o:ole="">
                  <v:imagedata r:id="rId600" o:title=""/>
                </v:shape>
                <o:OLEObject Type="Embed" ProgID="Equation.DSMT4" ShapeID="_x0000_i1140" DrawAspect="Content" ObjectID="_1720356540" r:id="rId629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41" type="#_x0000_t75" style="width:50.25pt;height:36pt" o:ole="">
                  <v:imagedata r:id="rId602" o:title=""/>
                </v:shape>
                <o:OLEObject Type="Embed" ProgID="Equation.DSMT4" ShapeID="_x0000_i1141" DrawAspect="Content" ObjectID="_1720356541" r:id="rId630"/>
              </w:objec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6. Найдите значение выражения   </w:t>
      </w:r>
      <w:r w:rsidRPr="00FE0D4F">
        <w:rPr>
          <w:position w:val="-28"/>
          <w:sz w:val="24"/>
          <w:szCs w:val="24"/>
        </w:rPr>
        <w:object w:dxaOrig="3840" w:dyaOrig="740">
          <v:shape id="_x0000_i1142" type="#_x0000_t75" style="width:192pt;height:36.75pt" o:ole="">
            <v:imagedata r:id="rId631" o:title=""/>
          </v:shape>
          <o:OLEObject Type="Embed" ProgID="Equation.DSMT4" ShapeID="_x0000_i1142" DrawAspect="Content" ObjectID="_1720356542" r:id="rId632"/>
        </w:object>
      </w:r>
      <w:r w:rsidRPr="00FE0D4F">
        <w:rPr>
          <w:sz w:val="24"/>
          <w:szCs w:val="24"/>
        </w:rPr>
        <w:t xml:space="preserve">, если      </w:t>
      </w:r>
      <w:r w:rsidRPr="00FE0D4F">
        <w:rPr>
          <w:position w:val="-24"/>
          <w:sz w:val="24"/>
          <w:szCs w:val="24"/>
        </w:rPr>
        <w:object w:dxaOrig="720" w:dyaOrig="639">
          <v:shape id="_x0000_i1143" type="#_x0000_t75" style="width:36pt;height:32.25pt" o:ole="">
            <v:imagedata r:id="rId633" o:title=""/>
          </v:shape>
          <o:OLEObject Type="Embed" ProgID="Equation.DSMT4" ShapeID="_x0000_i1143" DrawAspect="Content" ObjectID="_1720356543" r:id="rId634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  <w:tc>
          <w:tcPr>
            <w:tcW w:w="50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1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,5</w: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7. Найдите значение выражения   </w:t>
      </w:r>
      <w:r w:rsidRPr="00FE0D4F">
        <w:rPr>
          <w:position w:val="-26"/>
          <w:sz w:val="24"/>
          <w:szCs w:val="24"/>
        </w:rPr>
        <w:object w:dxaOrig="4160" w:dyaOrig="720">
          <v:shape id="_x0000_i1144" type="#_x0000_t75" style="width:207.75pt;height:36pt" o:ole="">
            <v:imagedata r:id="rId635" o:title=""/>
          </v:shape>
          <o:OLEObject Type="Embed" ProgID="Equation.DSMT4" ShapeID="_x0000_i1144" DrawAspect="Content" ObjectID="_1720356544" r:id="rId636"/>
        </w:object>
      </w:r>
      <w:r w:rsidRPr="00FE0D4F">
        <w:rPr>
          <w:sz w:val="24"/>
          <w:szCs w:val="24"/>
        </w:rPr>
        <w:t xml:space="preserve">, если  </w:t>
      </w:r>
      <w:r w:rsidRPr="00FE0D4F">
        <w:rPr>
          <w:position w:val="-24"/>
          <w:sz w:val="24"/>
          <w:szCs w:val="24"/>
        </w:rPr>
        <w:object w:dxaOrig="940" w:dyaOrig="639">
          <v:shape id="_x0000_i1145" type="#_x0000_t75" style="width:47.25pt;height:32.25pt" o:ole="">
            <v:imagedata r:id="rId637" o:title=""/>
          </v:shape>
          <o:OLEObject Type="Embed" ProgID="Equation.DSMT4" ShapeID="_x0000_i1145" DrawAspect="Content" ObjectID="_1720356545" r:id="rId638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,5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,5</w:t>
            </w:r>
          </w:p>
        </w:tc>
        <w:tc>
          <w:tcPr>
            <w:tcW w:w="50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0,5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1,5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8.Найдите значение выражения    </w:t>
      </w:r>
      <w:r w:rsidRPr="00FE0D4F">
        <w:rPr>
          <w:position w:val="-26"/>
          <w:sz w:val="24"/>
          <w:szCs w:val="24"/>
        </w:rPr>
        <w:object w:dxaOrig="3320" w:dyaOrig="660">
          <v:shape id="_x0000_i1146" type="#_x0000_t75" style="width:165.75pt;height:33pt" o:ole="">
            <v:imagedata r:id="rId639" o:title=""/>
          </v:shape>
          <o:OLEObject Type="Embed" ProgID="Equation.DSMT4" ShapeID="_x0000_i1146" DrawAspect="Content" ObjectID="_1720356546" r:id="rId640"/>
        </w:object>
      </w:r>
      <w:r w:rsidRPr="00FE0D4F">
        <w:rPr>
          <w:sz w:val="24"/>
          <w:szCs w:val="24"/>
        </w:rPr>
        <w:t xml:space="preserve">,  если   </w:t>
      </w:r>
      <w:r w:rsidRPr="00FE0D4F">
        <w:rPr>
          <w:position w:val="-24"/>
          <w:sz w:val="24"/>
          <w:szCs w:val="24"/>
        </w:rPr>
        <w:object w:dxaOrig="920" w:dyaOrig="639">
          <v:shape id="_x0000_i1147" type="#_x0000_t75" style="width:45.75pt;height:32.25pt" o:ole="">
            <v:imagedata r:id="rId641" o:title=""/>
          </v:shape>
          <o:OLEObject Type="Embed" ProgID="Equation.DSMT4" ShapeID="_x0000_i1147" DrawAspect="Content" ObjectID="_1720356547" r:id="rId642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460" w:dyaOrig="639">
                <v:shape id="_x0000_i1148" type="#_x0000_t75" style="width:23.25pt;height:32.25pt" o:ole="">
                  <v:imagedata r:id="rId643" o:title=""/>
                </v:shape>
                <o:OLEObject Type="Embed" ProgID="Equation.DSMT4" ShapeID="_x0000_i1148" DrawAspect="Content" ObjectID="_1720356548" r:id="rId644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260" w:dyaOrig="639">
                <v:shape id="_x0000_i1149" type="#_x0000_t75" style="width:12.75pt;height:32.25pt" o:ole="">
                  <v:imagedata r:id="rId645" o:title=""/>
                </v:shape>
                <o:OLEObject Type="Embed" ProgID="Equation.DSMT4" ShapeID="_x0000_i1149" DrawAspect="Content" ObjectID="_1720356549" r:id="rId646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260" w:dyaOrig="639">
                <v:shape id="_x0000_i1150" type="#_x0000_t75" style="width:12.75pt;height:32.25pt" o:ole="">
                  <v:imagedata r:id="rId647" o:title=""/>
                </v:shape>
                <o:OLEObject Type="Embed" ProgID="Equation.DSMT4" ShapeID="_x0000_i1150" DrawAspect="Content" ObjectID="_1720356550" r:id="rId648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260" w:dyaOrig="639">
                <v:shape id="_x0000_i1151" type="#_x0000_t75" style="width:12.75pt;height:32.25pt" o:ole="">
                  <v:imagedata r:id="rId649" o:title=""/>
                </v:shape>
                <o:OLEObject Type="Embed" ProgID="Equation.DSMT4" ShapeID="_x0000_i1151" DrawAspect="Content" ObjectID="_1720356551" r:id="rId650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9. Найдите значение выражения    </w:t>
      </w:r>
      <w:r w:rsidRPr="00FE0D4F">
        <w:rPr>
          <w:position w:val="-26"/>
          <w:sz w:val="24"/>
          <w:szCs w:val="24"/>
        </w:rPr>
        <w:object w:dxaOrig="3440" w:dyaOrig="660">
          <v:shape id="_x0000_i1152" type="#_x0000_t75" style="width:171.75pt;height:33pt" o:ole="">
            <v:imagedata r:id="rId651" o:title=""/>
          </v:shape>
          <o:OLEObject Type="Embed" ProgID="Equation.DSMT4" ShapeID="_x0000_i1152" DrawAspect="Content" ObjectID="_1720356552" r:id="rId652"/>
        </w:object>
      </w:r>
      <w:r w:rsidRPr="00FE0D4F">
        <w:rPr>
          <w:sz w:val="24"/>
          <w:szCs w:val="24"/>
        </w:rPr>
        <w:t xml:space="preserve">,   если  </w:t>
      </w:r>
      <w:r w:rsidRPr="00FE0D4F">
        <w:rPr>
          <w:position w:val="-24"/>
          <w:sz w:val="24"/>
          <w:szCs w:val="24"/>
        </w:rPr>
        <w:object w:dxaOrig="840" w:dyaOrig="639">
          <v:shape id="_x0000_i1153" type="#_x0000_t75" style="width:42pt;height:32.25pt" o:ole="">
            <v:imagedata r:id="rId653" o:title=""/>
          </v:shape>
          <o:OLEObject Type="Embed" ProgID="Equation.DSMT4" ShapeID="_x0000_i1153" DrawAspect="Content" ObjectID="_1720356553" r:id="rId654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360" w:dyaOrig="639">
                <v:shape id="_x0000_i1154" type="#_x0000_t75" style="width:18pt;height:32.25pt" o:ole="">
                  <v:imagedata r:id="rId655" o:title=""/>
                </v:shape>
                <o:OLEObject Type="Embed" ProgID="Equation.DSMT4" ShapeID="_x0000_i1154" DrawAspect="Content" ObjectID="_1720356554" r:id="rId656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580" w:dyaOrig="639">
                <v:shape id="_x0000_i1155" type="#_x0000_t75" style="width:29.25pt;height:32.25pt" o:ole="">
                  <v:imagedata r:id="rId657" o:title=""/>
                </v:shape>
                <o:OLEObject Type="Embed" ProgID="Equation.DSMT4" ShapeID="_x0000_i1155" DrawAspect="Content" ObjectID="_1720356555" r:id="rId658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360" w:dyaOrig="639">
                <v:shape id="_x0000_i1156" type="#_x0000_t75" style="width:18pt;height:32.25pt" o:ole="">
                  <v:imagedata r:id="rId659" o:title=""/>
                </v:shape>
                <o:OLEObject Type="Embed" ProgID="Equation.DSMT4" ShapeID="_x0000_i1156" DrawAspect="Content" ObjectID="_1720356556" r:id="rId660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580" w:dyaOrig="639">
                <v:shape id="_x0000_i1157" type="#_x0000_t75" style="width:29.25pt;height:32.25pt" o:ole="">
                  <v:imagedata r:id="rId661" o:title=""/>
                </v:shape>
                <o:OLEObject Type="Embed" ProgID="Equation.DSMT4" ShapeID="_x0000_i1157" DrawAspect="Content" ObjectID="_1720356557" r:id="rId662"/>
              </w:objec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10. Найдите значение выражения  </w:t>
      </w:r>
      <w:r w:rsidRPr="00FE0D4F">
        <w:rPr>
          <w:position w:val="-28"/>
          <w:sz w:val="24"/>
          <w:szCs w:val="24"/>
        </w:rPr>
        <w:object w:dxaOrig="3600" w:dyaOrig="680">
          <v:shape id="_x0000_i1158" type="#_x0000_t75" style="width:180pt;height:33.75pt" o:ole="">
            <v:imagedata r:id="rId663" o:title=""/>
          </v:shape>
          <o:OLEObject Type="Embed" ProgID="Equation.DSMT4" ShapeID="_x0000_i1158" DrawAspect="Content" ObjectID="_1720356558" r:id="rId664"/>
        </w:object>
      </w:r>
      <w:r w:rsidRPr="00FE0D4F">
        <w:rPr>
          <w:sz w:val="24"/>
          <w:szCs w:val="24"/>
        </w:rPr>
        <w:t xml:space="preserve">,  если    </w:t>
      </w:r>
      <w:r w:rsidRPr="00FE0D4F">
        <w:rPr>
          <w:position w:val="-24"/>
          <w:sz w:val="24"/>
          <w:szCs w:val="24"/>
        </w:rPr>
        <w:object w:dxaOrig="720" w:dyaOrig="639">
          <v:shape id="_x0000_i1159" type="#_x0000_t75" style="width:36pt;height:32.25pt" o:ole="">
            <v:imagedata r:id="rId665" o:title=""/>
          </v:shape>
          <o:OLEObject Type="Embed" ProgID="Equation.DSMT4" ShapeID="_x0000_i1159" DrawAspect="Content" ObjectID="_1720356559" r:id="rId666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2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1</w:t>
            </w:r>
          </w:p>
        </w:tc>
        <w:tc>
          <w:tcPr>
            <w:tcW w:w="50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                                          </w:t>
      </w:r>
    </w:p>
    <w:p w:rsidR="00FE0D4F" w:rsidRDefault="00FE0D4F" w:rsidP="00FE0D4F">
      <w:pPr>
        <w:jc w:val="center"/>
        <w:rPr>
          <w:sz w:val="24"/>
          <w:szCs w:val="24"/>
        </w:rPr>
      </w:pPr>
    </w:p>
    <w:p w:rsidR="00887C59" w:rsidRDefault="00887C59" w:rsidP="00FE0D4F">
      <w:pPr>
        <w:jc w:val="center"/>
        <w:rPr>
          <w:sz w:val="24"/>
          <w:szCs w:val="24"/>
        </w:rPr>
      </w:pPr>
    </w:p>
    <w:p w:rsidR="00887C59" w:rsidRDefault="00887C59" w:rsidP="00FE0D4F">
      <w:pPr>
        <w:jc w:val="center"/>
        <w:rPr>
          <w:sz w:val="24"/>
          <w:szCs w:val="24"/>
        </w:rPr>
      </w:pPr>
    </w:p>
    <w:p w:rsidR="00887C59" w:rsidRDefault="00887C59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FE0D4F">
        <w:rPr>
          <w:sz w:val="24"/>
          <w:szCs w:val="24"/>
        </w:rPr>
        <w:t>2</w:t>
      </w:r>
    </w:p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1. Вычислите:    </w:t>
      </w:r>
      <w:r w:rsidRPr="00FE0D4F">
        <w:rPr>
          <w:position w:val="-22"/>
          <w:sz w:val="24"/>
          <w:szCs w:val="24"/>
        </w:rPr>
        <w:object w:dxaOrig="4060" w:dyaOrig="580">
          <v:shape id="_x0000_i1160" type="#_x0000_t75" style="width:203.25pt;height:29.25pt" o:ole="">
            <v:imagedata r:id="rId667" o:title=""/>
          </v:shape>
          <o:OLEObject Type="Embed" ProgID="Equation.DSMT4" ShapeID="_x0000_i1160" DrawAspect="Content" ObjectID="_1720356560" r:id="rId668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400" w:dyaOrig="380">
                <v:shape id="_x0000_i1161" type="#_x0000_t75" style="width:20.25pt;height:18.75pt" o:ole="">
                  <v:imagedata r:id="rId669" o:title=""/>
                </v:shape>
                <o:OLEObject Type="Embed" ProgID="Equation.DSMT4" ShapeID="_x0000_i1161" DrawAspect="Content" ObjectID="_1720356561" r:id="rId670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62" type="#_x0000_t75" style="width:39.75pt;height:35.25pt" o:ole="">
                  <v:imagedata r:id="rId671" o:title=""/>
                </v:shape>
                <o:OLEObject Type="Embed" ProgID="Equation.DSMT4" ShapeID="_x0000_i1162" DrawAspect="Content" ObjectID="_1720356562" r:id="rId672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2. Вычислите:    </w:t>
      </w:r>
      <w:r w:rsidRPr="00FE0D4F">
        <w:rPr>
          <w:position w:val="-22"/>
          <w:sz w:val="24"/>
          <w:szCs w:val="24"/>
        </w:rPr>
        <w:object w:dxaOrig="3960" w:dyaOrig="580">
          <v:shape id="_x0000_i1163" type="#_x0000_t75" style="width:198pt;height:29.25pt" o:ole="">
            <v:imagedata r:id="rId673" o:title=""/>
          </v:shape>
          <o:OLEObject Type="Embed" ProgID="Equation.DSMT4" ShapeID="_x0000_i1163" DrawAspect="Content" ObjectID="_1720356563" r:id="rId674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780" w:dyaOrig="700">
                <v:shape id="_x0000_i1164" type="#_x0000_t75" style="width:39pt;height:35.25pt" o:ole="">
                  <v:imagedata r:id="rId596" o:title=""/>
                </v:shape>
                <o:OLEObject Type="Embed" ProgID="Equation.DSMT4" ShapeID="_x0000_i1164" DrawAspect="Content" ObjectID="_1720356564" r:id="rId675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65" type="#_x0000_t75" style="width:39.75pt;height:35.25pt" o:ole="">
                  <v:imagedata r:id="rId598" o:title=""/>
                </v:shape>
                <o:OLEObject Type="Embed" ProgID="Equation.DSMT4" ShapeID="_x0000_i1165" DrawAspect="Content" ObjectID="_1720356565" r:id="rId676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66" type="#_x0000_t75" style="width:50.25pt;height:36pt" o:ole="">
                  <v:imagedata r:id="rId600" o:title=""/>
                </v:shape>
                <o:OLEObject Type="Embed" ProgID="Equation.DSMT4" ShapeID="_x0000_i1166" DrawAspect="Content" ObjectID="_1720356566" r:id="rId677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67" type="#_x0000_t75" style="width:50.25pt;height:36pt" o:ole="">
                  <v:imagedata r:id="rId602" o:title=""/>
                </v:shape>
                <o:OLEObject Type="Embed" ProgID="Equation.DSMT4" ShapeID="_x0000_i1167" DrawAspect="Content" ObjectID="_1720356567" r:id="rId678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3. Вычислите:    </w:t>
      </w:r>
      <w:r w:rsidRPr="00FE0D4F">
        <w:rPr>
          <w:position w:val="-22"/>
          <w:sz w:val="24"/>
          <w:szCs w:val="24"/>
        </w:rPr>
        <w:object w:dxaOrig="3980" w:dyaOrig="580">
          <v:shape id="_x0000_i1168" type="#_x0000_t75" style="width:198.75pt;height:29.25pt" o:ole="">
            <v:imagedata r:id="rId679" o:title=""/>
          </v:shape>
          <o:OLEObject Type="Embed" ProgID="Equation.DSMT4" ShapeID="_x0000_i1168" DrawAspect="Content" ObjectID="_1720356568" r:id="rId680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69" type="#_x0000_t75" style="width:50.25pt;height:36pt" o:ole="">
                  <v:imagedata r:id="rId681" o:title=""/>
                </v:shape>
                <o:OLEObject Type="Embed" ProgID="Equation.DSMT4" ShapeID="_x0000_i1169" DrawAspect="Content" ObjectID="_1720356569" r:id="rId682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999" w:dyaOrig="720">
                <v:shape id="_x0000_i1170" type="#_x0000_t75" style="width:50.25pt;height:36pt" o:ole="">
                  <v:imagedata r:id="rId683" o:title=""/>
                </v:shape>
                <o:OLEObject Type="Embed" ProgID="Equation.DSMT4" ShapeID="_x0000_i1170" DrawAspect="Content" ObjectID="_1720356570" r:id="rId684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4.Вычислите:    </w:t>
      </w:r>
      <w:r w:rsidRPr="00FE0D4F">
        <w:rPr>
          <w:position w:val="-22"/>
          <w:sz w:val="24"/>
          <w:szCs w:val="24"/>
        </w:rPr>
        <w:object w:dxaOrig="4060" w:dyaOrig="580">
          <v:shape id="_x0000_i1171" type="#_x0000_t75" style="width:203.25pt;height:29.25pt" o:ole="">
            <v:imagedata r:id="rId685" o:title=""/>
          </v:shape>
          <o:OLEObject Type="Embed" ProgID="Equation.DSMT4" ShapeID="_x0000_i1171" DrawAspect="Content" ObjectID="_1720356571" r:id="rId686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620" w:dyaOrig="440">
                <v:shape id="_x0000_i1172" type="#_x0000_t75" style="width:30.75pt;height:21.75pt" o:ole="">
                  <v:imagedata r:id="rId687" o:title=""/>
                </v:shape>
                <o:OLEObject Type="Embed" ProgID="Equation.DSMT4" ShapeID="_x0000_i1172" DrawAspect="Content" ObjectID="_1720356572" r:id="rId688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400" w:dyaOrig="380">
                <v:shape id="_x0000_i1173" type="#_x0000_t75" style="width:20.25pt;height:18.75pt" o:ole="">
                  <v:imagedata r:id="rId669" o:title=""/>
                </v:shape>
                <o:OLEObject Type="Embed" ProgID="Equation.DSMT4" ShapeID="_x0000_i1173" DrawAspect="Content" ObjectID="_1720356573" r:id="rId689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00" w:dyaOrig="700">
                <v:shape id="_x0000_i1174" type="#_x0000_t75" style="width:39.75pt;height:35.25pt" o:ole="">
                  <v:imagedata r:id="rId671" o:title=""/>
                </v:shape>
                <o:OLEObject Type="Embed" ProgID="Equation.DSMT4" ShapeID="_x0000_i1174" DrawAspect="Content" ObjectID="_1720356574" r:id="rId690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5. Вычислите:    </w:t>
      </w:r>
      <w:r w:rsidRPr="00FE0D4F">
        <w:rPr>
          <w:position w:val="-22"/>
          <w:sz w:val="24"/>
          <w:szCs w:val="24"/>
        </w:rPr>
        <w:object w:dxaOrig="4140" w:dyaOrig="580">
          <v:shape id="_x0000_i1175" type="#_x0000_t75" style="width:207pt;height:29.25pt" o:ole="">
            <v:imagedata r:id="rId691" o:title=""/>
          </v:shape>
          <o:OLEObject Type="Embed" ProgID="Equation.DSMT4" ShapeID="_x0000_i1175" DrawAspect="Content" ObjectID="_1720356575" r:id="rId692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639" w:dyaOrig="440">
                <v:shape id="_x0000_i1176" type="#_x0000_t75" style="width:32.25pt;height:21.75pt" o:ole="">
                  <v:imagedata r:id="rId693" o:title=""/>
                </v:shape>
                <o:OLEObject Type="Embed" ProgID="Equation.DSMT4" ShapeID="_x0000_i1176" DrawAspect="Content" ObjectID="_1720356576" r:id="rId694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420" w:dyaOrig="380">
                <v:shape id="_x0000_i1177" type="#_x0000_t75" style="width:21pt;height:18.75pt" o:ole="">
                  <v:imagedata r:id="rId695" o:title=""/>
                </v:shape>
                <o:OLEObject Type="Embed" ProgID="Equation.DSMT4" ShapeID="_x0000_i1177" DrawAspect="Content" ObjectID="_1720356577" r:id="rId696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460" w:dyaOrig="700">
                <v:shape id="_x0000_i1178" type="#_x0000_t75" style="width:23.25pt;height:35.25pt" o:ole="">
                  <v:imagedata r:id="rId697" o:title=""/>
                </v:shape>
                <o:OLEObject Type="Embed" ProgID="Equation.DSMT4" ShapeID="_x0000_i1178" DrawAspect="Content" ObjectID="_1720356578" r:id="rId698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6. Найдите значение выражения    </w:t>
      </w:r>
      <w:r w:rsidRPr="00FE0D4F">
        <w:rPr>
          <w:position w:val="-24"/>
          <w:sz w:val="24"/>
          <w:szCs w:val="24"/>
        </w:rPr>
        <w:object w:dxaOrig="3240" w:dyaOrig="639">
          <v:shape id="_x0000_i1179" type="#_x0000_t75" style="width:162pt;height:32.25pt" o:ole="">
            <v:imagedata r:id="rId699" o:title=""/>
          </v:shape>
          <o:OLEObject Type="Embed" ProgID="Equation.DSMT4" ShapeID="_x0000_i1179" DrawAspect="Content" ObjectID="_1720356579" r:id="rId700"/>
        </w:object>
      </w:r>
      <w:r w:rsidRPr="00FE0D4F">
        <w:rPr>
          <w:sz w:val="24"/>
          <w:szCs w:val="24"/>
        </w:rPr>
        <w:t xml:space="preserve">,    если    </w:t>
      </w:r>
      <w:r w:rsidRPr="00FE0D4F">
        <w:rPr>
          <w:position w:val="-24"/>
          <w:sz w:val="24"/>
          <w:szCs w:val="24"/>
        </w:rPr>
        <w:object w:dxaOrig="720" w:dyaOrig="639">
          <v:shape id="_x0000_i1180" type="#_x0000_t75" style="width:36pt;height:32.25pt" o:ole="">
            <v:imagedata r:id="rId701" o:title=""/>
          </v:shape>
          <o:OLEObject Type="Embed" ProgID="Equation.DSMT4" ShapeID="_x0000_i1180" DrawAspect="Content" ObjectID="_1720356580" r:id="rId702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600" w:dyaOrig="700">
                <v:shape id="_x0000_i1181" type="#_x0000_t75" style="width:30pt;height:35.25pt" o:ole="">
                  <v:imagedata r:id="rId703" o:title=""/>
                </v:shape>
                <o:OLEObject Type="Embed" ProgID="Equation.DSMT4" ShapeID="_x0000_i1181" DrawAspect="Content" ObjectID="_1720356581" r:id="rId704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680" w:dyaOrig="700">
                <v:shape id="_x0000_i1182" type="#_x0000_t75" style="width:33.75pt;height:35.25pt" o:ole="">
                  <v:imagedata r:id="rId705" o:title=""/>
                </v:shape>
                <o:OLEObject Type="Embed" ProgID="Equation.DSMT4" ShapeID="_x0000_i1182" DrawAspect="Content" ObjectID="_1720356582" r:id="rId706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460" w:dyaOrig="700">
                <v:shape id="_x0000_i1183" type="#_x0000_t75" style="width:23.25pt;height:35.25pt" o:ole="">
                  <v:imagedata r:id="rId707" o:title=""/>
                </v:shape>
                <o:OLEObject Type="Embed" ProgID="Equation.DSMT4" ShapeID="_x0000_i1183" DrawAspect="Content" ObjectID="_1720356583" r:id="rId708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20" w:dyaOrig="700">
                <v:shape id="_x0000_i1184" type="#_x0000_t75" style="width:41.25pt;height:35.25pt" o:ole="">
                  <v:imagedata r:id="rId709" o:title=""/>
                </v:shape>
                <o:OLEObject Type="Embed" ProgID="Equation.DSMT4" ShapeID="_x0000_i1184" DrawAspect="Content" ObjectID="_1720356584" r:id="rId710"/>
              </w:objec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7. Найдите значение выражения  </w:t>
      </w:r>
      <w:r w:rsidRPr="00FE0D4F">
        <w:rPr>
          <w:position w:val="-26"/>
          <w:sz w:val="24"/>
          <w:szCs w:val="24"/>
        </w:rPr>
        <w:object w:dxaOrig="3920" w:dyaOrig="720">
          <v:shape id="_x0000_i1185" type="#_x0000_t75" style="width:195.75pt;height:36pt" o:ole="">
            <v:imagedata r:id="rId711" o:title=""/>
          </v:shape>
          <o:OLEObject Type="Embed" ProgID="Equation.DSMT4" ShapeID="_x0000_i1185" DrawAspect="Content" ObjectID="_1720356585" r:id="rId712"/>
        </w:object>
      </w:r>
      <w:r w:rsidRPr="00FE0D4F">
        <w:rPr>
          <w:sz w:val="24"/>
          <w:szCs w:val="24"/>
        </w:rPr>
        <w:t xml:space="preserve">, если  </w:t>
      </w:r>
      <w:r w:rsidRPr="00FE0D4F">
        <w:rPr>
          <w:position w:val="-24"/>
          <w:sz w:val="24"/>
          <w:szCs w:val="24"/>
        </w:rPr>
        <w:object w:dxaOrig="940" w:dyaOrig="639">
          <v:shape id="_x0000_i1186" type="#_x0000_t75" style="width:47.25pt;height:32.25pt" o:ole="">
            <v:imagedata r:id="rId713" o:title=""/>
          </v:shape>
          <o:OLEObject Type="Embed" ProgID="Equation.DSMT4" ShapeID="_x0000_i1186" DrawAspect="Content" ObjectID="_1720356586" r:id="rId714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560" w:dyaOrig="639">
                <v:shape id="_x0000_i1187" type="#_x0000_t75" style="width:27.75pt;height:32.25pt" o:ole="">
                  <v:imagedata r:id="rId715" o:title=""/>
                </v:shape>
                <o:OLEObject Type="Embed" ProgID="Equation.DSMT4" ShapeID="_x0000_i1187" DrawAspect="Content" ObjectID="_1720356587" r:id="rId716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420" w:dyaOrig="639">
                <v:shape id="_x0000_i1188" type="#_x0000_t75" style="width:21pt;height:32.25pt" o:ole="">
                  <v:imagedata r:id="rId717" o:title=""/>
                </v:shape>
                <o:OLEObject Type="Embed" ProgID="Equation.DSMT4" ShapeID="_x0000_i1188" DrawAspect="Content" ObjectID="_1720356588" r:id="rId718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620" w:dyaOrig="639">
                <v:shape id="_x0000_i1189" type="#_x0000_t75" style="width:30.75pt;height:32.25pt" o:ole="">
                  <v:imagedata r:id="rId719" o:title=""/>
                </v:shape>
                <o:OLEObject Type="Embed" ProgID="Equation.DSMT4" ShapeID="_x0000_i1189" DrawAspect="Content" ObjectID="_1720356589" r:id="rId720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360" w:dyaOrig="639">
                <v:shape id="_x0000_i1190" type="#_x0000_t75" style="width:18pt;height:32.25pt" o:ole="">
                  <v:imagedata r:id="rId721" o:title=""/>
                </v:shape>
                <o:OLEObject Type="Embed" ProgID="Equation.DSMT4" ShapeID="_x0000_i1190" DrawAspect="Content" ObjectID="_1720356590" r:id="rId722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8. Найдите значение выражения    </w:t>
      </w:r>
      <w:r w:rsidRPr="00FE0D4F">
        <w:rPr>
          <w:position w:val="-24"/>
          <w:sz w:val="24"/>
          <w:szCs w:val="24"/>
        </w:rPr>
        <w:object w:dxaOrig="2900" w:dyaOrig="639">
          <v:shape id="_x0000_i1191" type="#_x0000_t75" style="width:144.75pt;height:32.25pt" o:ole="">
            <v:imagedata r:id="rId723" o:title=""/>
          </v:shape>
          <o:OLEObject Type="Embed" ProgID="Equation.DSMT4" ShapeID="_x0000_i1191" DrawAspect="Content" ObjectID="_1720356591" r:id="rId724"/>
        </w:object>
      </w:r>
      <w:r w:rsidRPr="00FE0D4F">
        <w:rPr>
          <w:sz w:val="24"/>
          <w:szCs w:val="24"/>
        </w:rPr>
        <w:t xml:space="preserve">,   если    </w:t>
      </w:r>
      <w:r w:rsidRPr="00FE0D4F">
        <w:rPr>
          <w:position w:val="-24"/>
          <w:sz w:val="24"/>
          <w:szCs w:val="24"/>
        </w:rPr>
        <w:object w:dxaOrig="720" w:dyaOrig="639">
          <v:shape id="_x0000_i1192" type="#_x0000_t75" style="width:36pt;height:32.25pt" o:ole="">
            <v:imagedata r:id="rId725" o:title=""/>
          </v:shape>
          <o:OLEObject Type="Embed" ProgID="Equation.DSMT4" ShapeID="_x0000_i1192" DrawAspect="Content" ObjectID="_1720356592" r:id="rId726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740" w:dyaOrig="440">
                <v:shape id="_x0000_i1193" type="#_x0000_t75" style="width:36.75pt;height:21.75pt" o:ole="">
                  <v:imagedata r:id="rId727" o:title=""/>
                </v:shape>
                <o:OLEObject Type="Embed" ProgID="Equation.DSMT4" ShapeID="_x0000_i1193" DrawAspect="Content" ObjectID="_1720356593" r:id="rId728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600" w:dyaOrig="440">
                <v:shape id="_x0000_i1194" type="#_x0000_t75" style="width:30pt;height:21.75pt" o:ole="">
                  <v:imagedata r:id="rId729" o:title=""/>
                </v:shape>
                <o:OLEObject Type="Embed" ProgID="Equation.DSMT4" ShapeID="_x0000_i1194" DrawAspect="Content" ObjectID="_1720356594" r:id="rId730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580" w:dyaOrig="440">
                <v:shape id="_x0000_i1195" type="#_x0000_t75" style="width:29.25pt;height:21.75pt" o:ole="">
                  <v:imagedata r:id="rId731" o:title=""/>
                </v:shape>
                <o:OLEObject Type="Embed" ProgID="Equation.DSMT4" ShapeID="_x0000_i1195" DrawAspect="Content" ObjectID="_1720356595" r:id="rId732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760" w:dyaOrig="440">
                <v:shape id="_x0000_i1196" type="#_x0000_t75" style="width:38.25pt;height:21.75pt" o:ole="">
                  <v:imagedata r:id="rId733" o:title=""/>
                </v:shape>
                <o:OLEObject Type="Embed" ProgID="Equation.DSMT4" ShapeID="_x0000_i1196" DrawAspect="Content" ObjectID="_1720356596" r:id="rId734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9. Найдите значение выражения    </w:t>
      </w:r>
      <w:r w:rsidRPr="00FE0D4F">
        <w:rPr>
          <w:position w:val="-26"/>
          <w:sz w:val="24"/>
          <w:szCs w:val="24"/>
        </w:rPr>
        <w:object w:dxaOrig="3220" w:dyaOrig="660">
          <v:shape id="_x0000_i1197" type="#_x0000_t75" style="width:161.25pt;height:33pt" o:ole="">
            <v:imagedata r:id="rId735" o:title=""/>
          </v:shape>
          <o:OLEObject Type="Embed" ProgID="Equation.DSMT4" ShapeID="_x0000_i1197" DrawAspect="Content" ObjectID="_1720356597" r:id="rId736"/>
        </w:object>
      </w:r>
      <w:r w:rsidRPr="00FE0D4F">
        <w:rPr>
          <w:sz w:val="24"/>
          <w:szCs w:val="24"/>
        </w:rPr>
        <w:t xml:space="preserve">, если  </w:t>
      </w:r>
      <w:r w:rsidRPr="00FE0D4F">
        <w:rPr>
          <w:position w:val="-12"/>
          <w:sz w:val="24"/>
          <w:szCs w:val="24"/>
        </w:rPr>
        <w:object w:dxaOrig="820" w:dyaOrig="360">
          <v:shape id="_x0000_i1198" type="#_x0000_t75" style="width:41.25pt;height:18pt" o:ole="">
            <v:imagedata r:id="rId737" o:title=""/>
          </v:shape>
          <o:OLEObject Type="Embed" ProgID="Equation.DSMT4" ShapeID="_x0000_i1198" DrawAspect="Content" ObjectID="_1720356598" r:id="rId738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4,5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,5</w:t>
            </w:r>
          </w:p>
        </w:tc>
        <w:tc>
          <w:tcPr>
            <w:tcW w:w="50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,5</w: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– 3,5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10. Найдите значение выражения  </w:t>
      </w:r>
      <w:r w:rsidRPr="00FE0D4F">
        <w:rPr>
          <w:position w:val="-26"/>
          <w:sz w:val="24"/>
          <w:szCs w:val="24"/>
        </w:rPr>
        <w:object w:dxaOrig="3600" w:dyaOrig="660">
          <v:shape id="_x0000_i1199" type="#_x0000_t75" style="width:180pt;height:33pt" o:ole="">
            <v:imagedata r:id="rId739" o:title=""/>
          </v:shape>
          <o:OLEObject Type="Embed" ProgID="Equation.DSMT4" ShapeID="_x0000_i1199" DrawAspect="Content" ObjectID="_1720356599" r:id="rId740"/>
        </w:object>
      </w:r>
      <w:r w:rsidRPr="00FE0D4F">
        <w:rPr>
          <w:sz w:val="24"/>
          <w:szCs w:val="24"/>
        </w:rPr>
        <w:t xml:space="preserve">, если  </w:t>
      </w:r>
      <w:r w:rsidRPr="00FE0D4F">
        <w:rPr>
          <w:position w:val="-24"/>
          <w:sz w:val="24"/>
          <w:szCs w:val="24"/>
        </w:rPr>
        <w:object w:dxaOrig="940" w:dyaOrig="639">
          <v:shape id="_x0000_i1200" type="#_x0000_t75" style="width:47.25pt;height:32.25pt" o:ole="">
            <v:imagedata r:id="rId741" o:title=""/>
          </v:shape>
          <o:OLEObject Type="Embed" ProgID="Equation.DSMT4" ShapeID="_x0000_i1200" DrawAspect="Content" ObjectID="_1720356600" r:id="rId742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FE0D4F" w:rsidRPr="00FE0D4F" w:rsidTr="00FE0D4F">
        <w:trPr>
          <w:jc w:val="center"/>
        </w:trPr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620" w:dyaOrig="440">
                <v:shape id="_x0000_i1201" type="#_x0000_t75" style="width:30.75pt;height:21.75pt" o:ole="">
                  <v:imagedata r:id="rId743" o:title=""/>
                </v:shape>
                <o:OLEObject Type="Embed" ProgID="Equation.DSMT4" ShapeID="_x0000_i1201" DrawAspect="Content" ObjectID="_1720356601" r:id="rId744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440" w:dyaOrig="700">
                <v:shape id="_x0000_i1202" type="#_x0000_t75" style="width:21.75pt;height:35.25pt" o:ole="">
                  <v:imagedata r:id="rId745" o:title=""/>
                </v:shape>
                <o:OLEObject Type="Embed" ProgID="Equation.DSMT4" ShapeID="_x0000_i1202" DrawAspect="Content" ObjectID="_1720356602" r:id="rId746"/>
              </w:object>
            </w:r>
          </w:p>
        </w:tc>
        <w:tc>
          <w:tcPr>
            <w:tcW w:w="501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400" w:dyaOrig="380">
                <v:shape id="_x0000_i1203" type="#_x0000_t75" style="width:20.25pt;height:18.75pt" o:ole="">
                  <v:imagedata r:id="rId747" o:title=""/>
                </v:shape>
                <o:OLEObject Type="Embed" ProgID="Equation.DSMT4" ShapeID="_x0000_i1203" DrawAspect="Content" ObjectID="_1720356603" r:id="rId748"/>
              </w:object>
            </w:r>
          </w:p>
        </w:tc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660" w:dyaOrig="700">
                <v:shape id="_x0000_i1204" type="#_x0000_t75" style="width:33pt;height:35.25pt" o:ole="">
                  <v:imagedata r:id="rId749" o:title=""/>
                </v:shape>
                <o:OLEObject Type="Embed" ProgID="Equation.DSMT4" ShapeID="_x0000_i1204" DrawAspect="Content" ObjectID="_1720356604" r:id="rId750"/>
              </w:object>
            </w:r>
          </w:p>
        </w:tc>
      </w:tr>
    </w:tbl>
    <w:p w:rsidR="00FE0D4F" w:rsidRDefault="00FE0D4F" w:rsidP="00300A7A">
      <w:pPr>
        <w:rPr>
          <w:sz w:val="24"/>
          <w:szCs w:val="24"/>
        </w:rPr>
      </w:pPr>
    </w:p>
    <w:p w:rsidR="00FE0D4F" w:rsidRPr="00FE0D4F" w:rsidRDefault="00FE0D4F" w:rsidP="00300A7A">
      <w:pPr>
        <w:jc w:val="center"/>
        <w:rPr>
          <w:sz w:val="28"/>
          <w:szCs w:val="28"/>
        </w:rPr>
      </w:pPr>
      <w:r w:rsidRPr="00FE0D4F">
        <w:rPr>
          <w:sz w:val="28"/>
          <w:szCs w:val="28"/>
        </w:rPr>
        <w:t>«Формулы сложения»</w:t>
      </w:r>
    </w:p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>
        <w:rPr>
          <w:sz w:val="24"/>
          <w:szCs w:val="24"/>
        </w:rPr>
        <w:t>Тест</w:t>
      </w:r>
    </w:p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FE0D4F">
        <w:rPr>
          <w:sz w:val="24"/>
          <w:szCs w:val="24"/>
        </w:rPr>
        <w:t>1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1. Упростите выражение    </w:t>
      </w:r>
      <w:r w:rsidRPr="00FE0D4F">
        <w:rPr>
          <w:position w:val="-12"/>
          <w:sz w:val="24"/>
          <w:szCs w:val="24"/>
        </w:rPr>
        <w:object w:dxaOrig="4380" w:dyaOrig="360">
          <v:shape id="_x0000_i1205" type="#_x0000_t75" style="width:219pt;height:18pt" o:ole="">
            <v:imagedata r:id="rId751" o:title=""/>
          </v:shape>
          <o:OLEObject Type="Embed" ProgID="Equation.DSMT4" ShapeID="_x0000_i1205" DrawAspect="Content" ObjectID="_1720356605" r:id="rId752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671"/>
        <w:gridCol w:w="590"/>
        <w:gridCol w:w="1597"/>
        <w:gridCol w:w="471"/>
        <w:gridCol w:w="1976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520" w:dyaOrig="360">
                <v:shape id="_x0000_i1206" type="#_x0000_t75" style="width:75.75pt;height:18pt" o:ole="">
                  <v:imagedata r:id="rId753" o:title=""/>
                </v:shape>
                <o:OLEObject Type="Embed" ProgID="Equation.DSMT4" ShapeID="_x0000_i1206" DrawAspect="Content" ObjectID="_1720356606" r:id="rId754"/>
              </w:objec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  <w:highlight w:val="yellow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67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59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597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020" w:dyaOrig="360">
                <v:shape id="_x0000_i1207" type="#_x0000_t75" style="width:51pt;height:18pt" o:ole="">
                  <v:imagedata r:id="rId755" o:title=""/>
                </v:shape>
                <o:OLEObject Type="Embed" ProgID="Equation.DSMT4" ShapeID="_x0000_i1207" DrawAspect="Content" ObjectID="_1720356607" r:id="rId756"/>
              </w:object>
            </w:r>
          </w:p>
        </w:tc>
        <w:tc>
          <w:tcPr>
            <w:tcW w:w="47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976" w:type="dxa"/>
            <w:vAlign w:val="bottom"/>
          </w:tcPr>
          <w:p w:rsidR="00FE0D4F" w:rsidRPr="00FE0D4F" w:rsidRDefault="00FE0D4F" w:rsidP="00FE0D4F">
            <w:pPr>
              <w:ind w:left="-407" w:firstLine="407"/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620" w:dyaOrig="360">
                <v:shape id="_x0000_i1208" type="#_x0000_t75" style="width:81pt;height:18pt" o:ole="">
                  <v:imagedata r:id="rId757" o:title=""/>
                </v:shape>
                <o:OLEObject Type="Embed" ProgID="Equation.DSMT4" ShapeID="_x0000_i1208" DrawAspect="Content" ObjectID="_1720356608" r:id="rId758"/>
              </w:objec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</w:p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2. Упростите выражение    </w:t>
      </w:r>
      <w:r w:rsidRPr="00FE0D4F">
        <w:rPr>
          <w:position w:val="-12"/>
          <w:sz w:val="24"/>
          <w:szCs w:val="24"/>
        </w:rPr>
        <w:object w:dxaOrig="4560" w:dyaOrig="360">
          <v:shape id="_x0000_i1209" type="#_x0000_t75" style="width:228pt;height:18pt" o:ole="">
            <v:imagedata r:id="rId759" o:title=""/>
          </v:shape>
          <o:OLEObject Type="Embed" ProgID="Equation.DSMT4" ShapeID="_x0000_i1209" DrawAspect="Content" ObjectID="_1720356609" r:id="rId760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611"/>
        <w:gridCol w:w="574"/>
        <w:gridCol w:w="2562"/>
        <w:gridCol w:w="503"/>
        <w:gridCol w:w="2254"/>
        <w:gridCol w:w="532"/>
        <w:gridCol w:w="768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161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980" w:dyaOrig="360">
                <v:shape id="_x0000_i1210" type="#_x0000_t75" style="width:48.75pt;height:18pt" o:ole="">
                  <v:imagedata r:id="rId761" o:title=""/>
                </v:shape>
                <o:OLEObject Type="Embed" ProgID="Equation.DSMT4" ShapeID="_x0000_i1210" DrawAspect="Content" ObjectID="_1720356610" r:id="rId762"/>
              </w:object>
            </w:r>
          </w:p>
        </w:tc>
        <w:tc>
          <w:tcPr>
            <w:tcW w:w="57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  <w:highlight w:val="yellow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2562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780" w:dyaOrig="360">
                <v:shape id="_x0000_i1211" type="#_x0000_t75" style="width:89.25pt;height:18pt" o:ole="">
                  <v:imagedata r:id="rId763" o:title=""/>
                </v:shape>
                <o:OLEObject Type="Embed" ProgID="Equation.DSMT4" ShapeID="_x0000_i1211" DrawAspect="Content" ObjectID="_1720356611" r:id="rId764"/>
              </w:object>
            </w:r>
          </w:p>
        </w:tc>
        <w:tc>
          <w:tcPr>
            <w:tcW w:w="50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225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700" w:dyaOrig="360">
                <v:shape id="_x0000_i1212" type="#_x0000_t75" style="width:84.75pt;height:18pt" o:ole="">
                  <v:imagedata r:id="rId765" o:title=""/>
                </v:shape>
                <o:OLEObject Type="Embed" ProgID="Equation.DSMT4" ShapeID="_x0000_i1212" DrawAspect="Content" ObjectID="_1720356612" r:id="rId766"/>
              </w:object>
            </w:r>
          </w:p>
        </w:tc>
        <w:tc>
          <w:tcPr>
            <w:tcW w:w="532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768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3. Упростите выражение    </w:t>
      </w:r>
      <w:r w:rsidRPr="00FE0D4F">
        <w:rPr>
          <w:position w:val="-28"/>
          <w:sz w:val="24"/>
          <w:szCs w:val="24"/>
        </w:rPr>
        <w:object w:dxaOrig="3340" w:dyaOrig="720">
          <v:shape id="_x0000_i1213" type="#_x0000_t75" style="width:167.25pt;height:36pt" o:ole="">
            <v:imagedata r:id="rId767" o:title=""/>
          </v:shape>
          <o:OLEObject Type="Embed" ProgID="Equation.DSMT4" ShapeID="_x0000_i1213" DrawAspect="Content" ObjectID="_1720356613" r:id="rId768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14" type="#_x0000_t75" style="width:21.75pt;height:38.25pt" o:ole="">
                  <v:imagedata r:id="rId769" o:title=""/>
                </v:shape>
                <o:OLEObject Type="Embed" ProgID="Equation.DSMT4" ShapeID="_x0000_i1214" DrawAspect="Content" ObjectID="_1720356614" r:id="rId770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15" type="#_x0000_t75" style="width:12.75pt;height:35.25pt" o:ole="">
                  <v:imagedata r:id="rId771" o:title=""/>
                </v:shape>
                <o:OLEObject Type="Embed" ProgID="Equation.DSMT4" ShapeID="_x0000_i1215" DrawAspect="Content" ObjectID="_1720356615" r:id="rId772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8"/>
                <w:sz w:val="24"/>
                <w:szCs w:val="24"/>
              </w:rPr>
              <w:object w:dxaOrig="940" w:dyaOrig="720">
                <v:shape id="_x0000_i1216" type="#_x0000_t75" style="width:47.25pt;height:36pt" o:ole="">
                  <v:imagedata r:id="rId773" o:title=""/>
                </v:shape>
                <o:OLEObject Type="Embed" ProgID="Equation.DSMT4" ShapeID="_x0000_i1216" DrawAspect="Content" ObjectID="_1720356616" r:id="rId774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8"/>
                <w:sz w:val="24"/>
                <w:szCs w:val="24"/>
                <w:lang w:val="en-US"/>
              </w:rPr>
              <w:object w:dxaOrig="760" w:dyaOrig="720">
                <v:shape id="_x0000_i1217" type="#_x0000_t75" style="width:38.25pt;height:36pt" o:ole="">
                  <v:imagedata r:id="rId775" o:title=""/>
                </v:shape>
                <o:OLEObject Type="Embed" ProgID="Equation.DSMT4" ShapeID="_x0000_i1217" DrawAspect="Content" ObjectID="_1720356617" r:id="rId776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4. Упростите выражение    </w:t>
      </w:r>
      <w:r w:rsidRPr="00FE0D4F">
        <w:rPr>
          <w:position w:val="-28"/>
          <w:sz w:val="24"/>
          <w:szCs w:val="24"/>
        </w:rPr>
        <w:object w:dxaOrig="3240" w:dyaOrig="720">
          <v:shape id="_x0000_i1218" type="#_x0000_t75" style="width:162pt;height:36pt" o:ole="">
            <v:imagedata r:id="rId777" o:title=""/>
          </v:shape>
          <o:OLEObject Type="Embed" ProgID="Equation.DSMT4" ShapeID="_x0000_i1218" DrawAspect="Content" ObjectID="_1720356618" r:id="rId778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820" w:dyaOrig="700">
                <v:shape id="_x0000_i1219" type="#_x0000_t75" style="width:41.25pt;height:35.25pt" o:ole="">
                  <v:imagedata r:id="rId779" o:title=""/>
                </v:shape>
                <o:OLEObject Type="Embed" ProgID="Equation.DSMT4" ShapeID="_x0000_i1219" DrawAspect="Content" ObjectID="_1720356619" r:id="rId780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20" type="#_x0000_t75" style="width:12.75pt;height:35.25pt" o:ole="">
                  <v:imagedata r:id="rId781" o:title=""/>
                </v:shape>
                <o:OLEObject Type="Embed" ProgID="Equation.DSMT4" ShapeID="_x0000_i1220" DrawAspect="Content" ObjectID="_1720356620" r:id="rId782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999" w:dyaOrig="700">
                <v:shape id="_x0000_i1221" type="#_x0000_t75" style="width:50.25pt;height:35.25pt" o:ole="">
                  <v:imagedata r:id="rId783" o:title=""/>
                </v:shape>
                <o:OLEObject Type="Embed" ProgID="Equation.DSMT4" ShapeID="_x0000_i1221" DrawAspect="Content" ObjectID="_1720356621" r:id="rId784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6"/>
                <w:sz w:val="24"/>
                <w:szCs w:val="24"/>
                <w:lang w:val="en-US"/>
              </w:rPr>
              <w:object w:dxaOrig="440" w:dyaOrig="760">
                <v:shape id="_x0000_i1222" type="#_x0000_t75" style="width:21.75pt;height:38.25pt" o:ole="">
                  <v:imagedata r:id="rId785" o:title=""/>
                </v:shape>
                <o:OLEObject Type="Embed" ProgID="Equation.DSMT4" ShapeID="_x0000_i1222" DrawAspect="Content" ObjectID="_1720356622" r:id="rId786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5. Упростите выражение    </w:t>
      </w:r>
      <w:r w:rsidRPr="00FE0D4F">
        <w:rPr>
          <w:position w:val="-28"/>
          <w:sz w:val="24"/>
          <w:szCs w:val="24"/>
        </w:rPr>
        <w:object w:dxaOrig="3340" w:dyaOrig="720">
          <v:shape id="_x0000_i1223" type="#_x0000_t75" style="width:167.25pt;height:36pt" o:ole="">
            <v:imagedata r:id="rId787" o:title=""/>
          </v:shape>
          <o:OLEObject Type="Embed" ProgID="Equation.DSMT4" ShapeID="_x0000_i1223" DrawAspect="Content" ObjectID="_1720356623" r:id="rId788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24" type="#_x0000_t75" style="width:21.75pt;height:38.25pt" o:ole="">
                  <v:imagedata r:id="rId789" o:title=""/>
                </v:shape>
                <o:OLEObject Type="Embed" ProgID="Equation.DSMT4" ShapeID="_x0000_i1224" DrawAspect="Content" ObjectID="_1720356624" r:id="rId790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25" type="#_x0000_t75" style="width:12.75pt;height:35.25pt" o:ole="">
                  <v:imagedata r:id="rId791" o:title=""/>
                </v:shape>
                <o:OLEObject Type="Embed" ProgID="Equation.DSMT4" ShapeID="_x0000_i1225" DrawAspect="Content" ObjectID="_1720356625" r:id="rId792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940" w:dyaOrig="700">
                <v:shape id="_x0000_i1226" type="#_x0000_t75" style="width:47.25pt;height:35.25pt" o:ole="">
                  <v:imagedata r:id="rId793" o:title=""/>
                </v:shape>
                <o:OLEObject Type="Embed" ProgID="Equation.DSMT4" ShapeID="_x0000_i1226" DrawAspect="Content" ObjectID="_1720356626" r:id="rId794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6"/>
                <w:sz w:val="24"/>
                <w:szCs w:val="24"/>
                <w:lang w:val="en-US"/>
              </w:rPr>
              <w:object w:dxaOrig="780" w:dyaOrig="700">
                <v:shape id="_x0000_i1227" type="#_x0000_t75" style="width:39pt;height:35.25pt" o:ole="">
                  <v:imagedata r:id="rId795" o:title=""/>
                </v:shape>
                <o:OLEObject Type="Embed" ProgID="Equation.DSMT4" ShapeID="_x0000_i1227" DrawAspect="Content" ObjectID="_1720356627" r:id="rId796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6.Упростите выражение    </w:t>
      </w:r>
      <w:r w:rsidRPr="00FE0D4F">
        <w:rPr>
          <w:position w:val="-6"/>
          <w:sz w:val="24"/>
          <w:szCs w:val="24"/>
        </w:rPr>
        <w:object w:dxaOrig="3379" w:dyaOrig="400">
          <v:shape id="_x0000_i1228" type="#_x0000_t75" style="width:168.75pt;height:20.25pt" o:ole="">
            <v:imagedata r:id="rId797" o:title=""/>
          </v:shape>
          <o:OLEObject Type="Embed" ProgID="Equation.DSMT4" ShapeID="_x0000_i1228" DrawAspect="Content" ObjectID="_1720356628" r:id="rId798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820" w:dyaOrig="400">
                <v:shape id="_x0000_i1229" type="#_x0000_t75" style="width:41.25pt;height:20.25pt" o:ole="">
                  <v:imagedata r:id="rId799" o:title=""/>
                </v:shape>
                <o:OLEObject Type="Embed" ProgID="Equation.DSMT4" ShapeID="_x0000_i1229" DrawAspect="Content" ObjectID="_1720356629" r:id="rId800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60" w:dyaOrig="760">
                <v:shape id="_x0000_i1230" type="#_x0000_t75" style="width:23.25pt;height:38.25pt" o:ole="">
                  <v:imagedata r:id="rId801" o:title=""/>
                </v:shape>
                <o:OLEObject Type="Embed" ProgID="Equation.DSMT4" ShapeID="_x0000_i1230" DrawAspect="Content" ObjectID="_1720356630" r:id="rId802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31" type="#_x0000_t75" style="width:21.75pt;height:38.25pt" o:ole="">
                  <v:imagedata r:id="rId803" o:title=""/>
                </v:shape>
                <o:OLEObject Type="Embed" ProgID="Equation.DSMT4" ShapeID="_x0000_i1231" DrawAspect="Content" ObjectID="_1720356631" r:id="rId804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6"/>
                <w:sz w:val="24"/>
                <w:szCs w:val="24"/>
                <w:lang w:val="en-US"/>
              </w:rPr>
              <w:object w:dxaOrig="780" w:dyaOrig="400">
                <v:shape id="_x0000_i1232" type="#_x0000_t75" style="width:39pt;height:20.25pt" o:ole="">
                  <v:imagedata r:id="rId805" o:title=""/>
                </v:shape>
                <o:OLEObject Type="Embed" ProgID="Equation.DSMT4" ShapeID="_x0000_i1232" DrawAspect="Content" ObjectID="_1720356632" r:id="rId806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7. Упростите выражение    </w:t>
      </w:r>
      <w:r w:rsidRPr="00FE0D4F">
        <w:rPr>
          <w:position w:val="-6"/>
          <w:sz w:val="24"/>
          <w:szCs w:val="24"/>
        </w:rPr>
        <w:object w:dxaOrig="3560" w:dyaOrig="400">
          <v:shape id="_x0000_i1233" type="#_x0000_t75" style="width:177.75pt;height:20.25pt" o:ole="">
            <v:imagedata r:id="rId807" o:title=""/>
          </v:shape>
          <o:OLEObject Type="Embed" ProgID="Equation.DSMT4" ShapeID="_x0000_i1233" DrawAspect="Content" ObjectID="_1720356633" r:id="rId808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34" type="#_x0000_t75" style="width:21.75pt;height:38.25pt" o:ole="">
                  <v:imagedata r:id="rId809" o:title=""/>
                </v:shape>
                <o:OLEObject Type="Embed" ProgID="Equation.DSMT4" ShapeID="_x0000_i1234" DrawAspect="Content" ObjectID="_1720356634" r:id="rId810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35" type="#_x0000_t75" style="width:12.75pt;height:35.25pt" o:ole="">
                  <v:imagedata r:id="rId811" o:title=""/>
                </v:shape>
                <o:OLEObject Type="Embed" ProgID="Equation.DSMT4" ShapeID="_x0000_i1235" DrawAspect="Content" ObjectID="_1720356635" r:id="rId812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880" w:dyaOrig="460">
                <v:shape id="_x0000_i1236" type="#_x0000_t75" style="width:44.25pt;height:23.25pt" o:ole="">
                  <v:imagedata r:id="rId813" o:title=""/>
                </v:shape>
                <o:OLEObject Type="Embed" ProgID="Equation.DSMT4" ShapeID="_x0000_i1236" DrawAspect="Content" ObjectID="_1720356636" r:id="rId814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6"/>
                <w:sz w:val="24"/>
                <w:szCs w:val="24"/>
                <w:lang w:val="en-US"/>
              </w:rPr>
              <w:object w:dxaOrig="700" w:dyaOrig="400">
                <v:shape id="_x0000_i1237" type="#_x0000_t75" style="width:35.25pt;height:20.25pt" o:ole="">
                  <v:imagedata r:id="rId815" o:title=""/>
                </v:shape>
                <o:OLEObject Type="Embed" ProgID="Equation.DSMT4" ShapeID="_x0000_i1237" DrawAspect="Content" ObjectID="_1720356637" r:id="rId816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8. Упростите выражение    </w:t>
      </w:r>
      <w:r w:rsidRPr="00FE0D4F">
        <w:rPr>
          <w:position w:val="-12"/>
          <w:sz w:val="24"/>
          <w:szCs w:val="24"/>
        </w:rPr>
        <w:object w:dxaOrig="3760" w:dyaOrig="360">
          <v:shape id="_x0000_i1238" type="#_x0000_t75" style="width:188.25pt;height:18pt" o:ole="">
            <v:imagedata r:id="rId817" o:title=""/>
          </v:shape>
          <o:OLEObject Type="Embed" ProgID="Equation.DSMT4" ShapeID="_x0000_i1238" DrawAspect="Content" ObjectID="_1720356638" r:id="rId818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640" w:dyaOrig="360">
                <v:shape id="_x0000_i1239" type="#_x0000_t75" style="width:81.75pt;height:18pt" o:ole="">
                  <v:imagedata r:id="rId819" o:title=""/>
                </v:shape>
                <o:OLEObject Type="Embed" ProgID="Equation.DSMT4" ShapeID="_x0000_i1239" DrawAspect="Content" ObjectID="_1720356639" r:id="rId820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860" w:dyaOrig="360">
                <v:shape id="_x0000_i1240" type="#_x0000_t75" style="width:93pt;height:18pt" o:ole="">
                  <v:imagedata r:id="rId821" o:title=""/>
                </v:shape>
                <o:OLEObject Type="Embed" ProgID="Equation.DSMT4" ShapeID="_x0000_i1240" DrawAspect="Content" ObjectID="_1720356640" r:id="rId822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520" w:dyaOrig="360">
                <v:shape id="_x0000_i1241" type="#_x0000_t75" style="width:75.75pt;height:18pt" o:ole="">
                  <v:imagedata r:id="rId823" o:title=""/>
                </v:shape>
                <o:OLEObject Type="Embed" ProgID="Equation.DSMT4" ShapeID="_x0000_i1241" DrawAspect="Content" ObjectID="_1720356641" r:id="rId824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9. Упростите выражение    </w:t>
      </w:r>
      <w:r w:rsidRPr="00FE0D4F">
        <w:rPr>
          <w:position w:val="-12"/>
          <w:sz w:val="24"/>
          <w:szCs w:val="24"/>
        </w:rPr>
        <w:object w:dxaOrig="3560" w:dyaOrig="360">
          <v:shape id="_x0000_i1242" type="#_x0000_t75" style="width:177.75pt;height:18pt" o:ole="">
            <v:imagedata r:id="rId825" o:title=""/>
          </v:shape>
          <o:OLEObject Type="Embed" ProgID="Equation.DSMT4" ShapeID="_x0000_i1242" DrawAspect="Content" ObjectID="_1720356642" r:id="rId826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780" w:dyaOrig="360">
                <v:shape id="_x0000_i1243" type="#_x0000_t75" style="width:39pt;height:18pt" o:ole="">
                  <v:imagedata r:id="rId827" o:title=""/>
                </v:shape>
                <o:OLEObject Type="Embed" ProgID="Equation.DSMT4" ShapeID="_x0000_i1243" DrawAspect="Content" ObjectID="_1720356643" r:id="rId828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480" w:dyaOrig="360">
                <v:shape id="_x0000_i1244" type="#_x0000_t75" style="width:74.25pt;height:18pt" o:ole="">
                  <v:imagedata r:id="rId829" o:title=""/>
                </v:shape>
                <o:OLEObject Type="Embed" ProgID="Equation.DSMT4" ShapeID="_x0000_i1244" DrawAspect="Content" ObjectID="_1720356644" r:id="rId830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560" w:dyaOrig="360">
                <v:shape id="_x0000_i1245" type="#_x0000_t75" style="width:78pt;height:18pt" o:ole="">
                  <v:imagedata r:id="rId831" o:title=""/>
                </v:shape>
                <o:OLEObject Type="Embed" ProgID="Equation.DSMT4" ShapeID="_x0000_i1245" DrawAspect="Content" ObjectID="_1720356645" r:id="rId832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10. Упростите выражение    </w:t>
      </w:r>
      <w:r w:rsidRPr="00FE0D4F">
        <w:rPr>
          <w:position w:val="-24"/>
          <w:sz w:val="24"/>
          <w:szCs w:val="24"/>
        </w:rPr>
        <w:object w:dxaOrig="4200" w:dyaOrig="639">
          <v:shape id="_x0000_i1246" type="#_x0000_t75" style="width:210pt;height:32.25pt" o:ole="">
            <v:imagedata r:id="rId833" o:title=""/>
          </v:shape>
          <o:OLEObject Type="Embed" ProgID="Equation.DSMT4" ShapeID="_x0000_i1246" DrawAspect="Content" ObjectID="_1720356646" r:id="rId834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1719" w:dyaOrig="639">
                <v:shape id="_x0000_i1247" type="#_x0000_t75" style="width:86.25pt;height:32.25pt" o:ole="">
                  <v:imagedata r:id="rId835" o:title=""/>
                </v:shape>
                <o:OLEObject Type="Embed" ProgID="Equation.DSMT4" ShapeID="_x0000_i1247" DrawAspect="Content" ObjectID="_1720356647" r:id="rId836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1640" w:dyaOrig="639">
                <v:shape id="_x0000_i1248" type="#_x0000_t75" style="width:81.75pt;height:32.25pt" o:ole="">
                  <v:imagedata r:id="rId837" o:title=""/>
                </v:shape>
                <o:OLEObject Type="Embed" ProgID="Equation.DSMT4" ShapeID="_x0000_i1248" DrawAspect="Content" ObjectID="_1720356648" r:id="rId838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859" w:dyaOrig="639">
                <v:shape id="_x0000_i1249" type="#_x0000_t75" style="width:42.75pt;height:32.25pt" o:ole="">
                  <v:imagedata r:id="rId839" o:title=""/>
                </v:shape>
                <o:OLEObject Type="Embed" ProgID="Equation.DSMT4" ShapeID="_x0000_i1249" DrawAspect="Content" ObjectID="_1720356649" r:id="rId840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4"/>
                <w:sz w:val="24"/>
                <w:szCs w:val="24"/>
              </w:rPr>
              <w:object w:dxaOrig="1680" w:dyaOrig="639">
                <v:shape id="_x0000_i1250" type="#_x0000_t75" style="width:84pt;height:32.25pt" o:ole="">
                  <v:imagedata r:id="rId841" o:title=""/>
                </v:shape>
                <o:OLEObject Type="Embed" ProgID="Equation.DSMT4" ShapeID="_x0000_i1250" DrawAspect="Content" ObjectID="_1720356650" r:id="rId842"/>
              </w:object>
            </w:r>
          </w:p>
        </w:tc>
      </w:tr>
    </w:tbl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</w:p>
    <w:p w:rsidR="00FE0D4F" w:rsidRDefault="00FE0D4F" w:rsidP="00FE0D4F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FE0D4F">
        <w:rPr>
          <w:sz w:val="24"/>
          <w:szCs w:val="24"/>
        </w:rPr>
        <w:t>2</w:t>
      </w:r>
    </w:p>
    <w:p w:rsidR="00FE0D4F" w:rsidRPr="00FE0D4F" w:rsidRDefault="00FE0D4F" w:rsidP="00FE0D4F">
      <w:pPr>
        <w:jc w:val="center"/>
        <w:rPr>
          <w:sz w:val="24"/>
          <w:szCs w:val="24"/>
        </w:rPr>
      </w:pPr>
    </w:p>
    <w:p w:rsidR="00FE0D4F" w:rsidRPr="00FE0D4F" w:rsidRDefault="00FE0D4F" w:rsidP="00FE0D4F">
      <w:pPr>
        <w:jc w:val="center"/>
        <w:rPr>
          <w:b/>
          <w:i/>
          <w:sz w:val="24"/>
          <w:szCs w:val="24"/>
        </w:rPr>
      </w:pPr>
    </w:p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 xml:space="preserve">1.Упростите выражение    </w:t>
      </w:r>
      <w:r w:rsidRPr="00FE0D4F">
        <w:rPr>
          <w:position w:val="-12"/>
          <w:sz w:val="24"/>
          <w:szCs w:val="24"/>
        </w:rPr>
        <w:object w:dxaOrig="4700" w:dyaOrig="360">
          <v:shape id="_x0000_i1251" type="#_x0000_t75" style="width:234.75pt;height:18pt" o:ole="">
            <v:imagedata r:id="rId843" o:title=""/>
          </v:shape>
          <o:OLEObject Type="Embed" ProgID="Equation.DSMT4" ShapeID="_x0000_i1251" DrawAspect="Content" ObjectID="_1720356651" r:id="rId844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jc w:val="both"/>
        <w:rPr>
          <w:sz w:val="24"/>
          <w:szCs w:val="24"/>
        </w:rPr>
      </w:pPr>
    </w:p>
    <w:tbl>
      <w:tblPr>
        <w:tblW w:w="9569" w:type="dxa"/>
        <w:jc w:val="center"/>
        <w:tblLayout w:type="fixed"/>
        <w:tblLook w:val="0000"/>
      </w:tblPr>
      <w:tblGrid>
        <w:gridCol w:w="590"/>
        <w:gridCol w:w="2276"/>
        <w:gridCol w:w="590"/>
        <w:gridCol w:w="2556"/>
        <w:gridCol w:w="590"/>
        <w:gridCol w:w="740"/>
        <w:gridCol w:w="590"/>
        <w:gridCol w:w="1637"/>
      </w:tblGrid>
      <w:tr w:rsidR="00FE0D4F" w:rsidRPr="00FE0D4F" w:rsidTr="00FE0D4F">
        <w:trPr>
          <w:jc w:val="center"/>
        </w:trPr>
        <w:tc>
          <w:tcPr>
            <w:tcW w:w="59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227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920" w:dyaOrig="360">
                <v:shape id="_x0000_i1252" type="#_x0000_t75" style="width:96pt;height:18pt" o:ole="">
                  <v:imagedata r:id="rId845" o:title=""/>
                </v:shape>
                <o:OLEObject Type="Embed" ProgID="Equation.DSMT4" ShapeID="_x0000_i1252" DrawAspect="Content" ObjectID="_1720356652" r:id="rId846"/>
              </w:object>
            </w:r>
          </w:p>
        </w:tc>
        <w:tc>
          <w:tcPr>
            <w:tcW w:w="59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  <w:highlight w:val="yellow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255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980" w:dyaOrig="360">
                <v:shape id="_x0000_i1253" type="#_x0000_t75" style="width:99pt;height:18pt" o:ole="">
                  <v:imagedata r:id="rId847" o:title=""/>
                </v:shape>
                <o:OLEObject Type="Embed" ProgID="Equation.DSMT4" ShapeID="_x0000_i1253" DrawAspect="Content" ObjectID="_1720356653" r:id="rId848"/>
              </w:object>
            </w:r>
          </w:p>
        </w:tc>
        <w:tc>
          <w:tcPr>
            <w:tcW w:w="59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74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59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1637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300" w:dyaOrig="360">
                <v:shape id="_x0000_i1254" type="#_x0000_t75" style="width:65.25pt;height:18pt" o:ole="">
                  <v:imagedata r:id="rId849" o:title=""/>
                </v:shape>
                <o:OLEObject Type="Embed" ProgID="Equation.DSMT4" ShapeID="_x0000_i1254" DrawAspect="Content" ObjectID="_1720356654" r:id="rId850"/>
              </w:object>
            </w:r>
          </w:p>
        </w:tc>
      </w:tr>
    </w:tbl>
    <w:p w:rsidR="00FE0D4F" w:rsidRPr="00FE0D4F" w:rsidRDefault="00FE0D4F" w:rsidP="00FE0D4F">
      <w:pPr>
        <w:jc w:val="both"/>
        <w:rPr>
          <w:sz w:val="24"/>
          <w:szCs w:val="24"/>
        </w:rPr>
      </w:pPr>
    </w:p>
    <w:p w:rsidR="00FE0D4F" w:rsidRPr="00FE0D4F" w:rsidRDefault="00FE0D4F" w:rsidP="00FE0D4F">
      <w:pPr>
        <w:jc w:val="both"/>
        <w:rPr>
          <w:position w:val="-12"/>
          <w:sz w:val="24"/>
          <w:szCs w:val="24"/>
        </w:rPr>
      </w:pPr>
      <w:r w:rsidRPr="00FE0D4F">
        <w:rPr>
          <w:sz w:val="24"/>
          <w:szCs w:val="24"/>
        </w:rPr>
        <w:t xml:space="preserve">2.Упростите выражение    </w:t>
      </w:r>
      <w:r w:rsidRPr="00FE0D4F">
        <w:rPr>
          <w:position w:val="-12"/>
          <w:sz w:val="24"/>
          <w:szCs w:val="24"/>
        </w:rPr>
        <w:object w:dxaOrig="4800" w:dyaOrig="360">
          <v:shape id="_x0000_i1255" type="#_x0000_t75" style="width:240pt;height:18pt" o:ole="">
            <v:imagedata r:id="rId851" o:title=""/>
          </v:shape>
          <o:OLEObject Type="Embed" ProgID="Equation.DSMT4" ShapeID="_x0000_i1255" DrawAspect="Content" ObjectID="_1720356655" r:id="rId852"/>
        </w:object>
      </w:r>
    </w:p>
    <w:p w:rsidR="00FE0D4F" w:rsidRPr="00FE0D4F" w:rsidRDefault="00FE0D4F" w:rsidP="00FE0D4F">
      <w:pPr>
        <w:jc w:val="both"/>
        <w:rPr>
          <w:sz w:val="24"/>
          <w:szCs w:val="24"/>
        </w:rPr>
      </w:pPr>
      <w:r w:rsidRPr="00FE0D4F">
        <w:rPr>
          <w:sz w:val="24"/>
          <w:szCs w:val="24"/>
        </w:rPr>
        <w:t>.</w:t>
      </w:r>
    </w:p>
    <w:tbl>
      <w:tblPr>
        <w:tblW w:w="9633" w:type="dxa"/>
        <w:jc w:val="center"/>
        <w:tblLayout w:type="fixed"/>
        <w:tblLook w:val="0000"/>
      </w:tblPr>
      <w:tblGrid>
        <w:gridCol w:w="483"/>
        <w:gridCol w:w="2305"/>
        <w:gridCol w:w="483"/>
        <w:gridCol w:w="1640"/>
        <w:gridCol w:w="484"/>
        <w:gridCol w:w="1519"/>
        <w:gridCol w:w="451"/>
        <w:gridCol w:w="2268"/>
      </w:tblGrid>
      <w:tr w:rsidR="00FE0D4F" w:rsidRPr="00FE0D4F" w:rsidTr="00FE0D4F">
        <w:trPr>
          <w:jc w:val="center"/>
        </w:trPr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2305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2040" w:dyaOrig="360">
                <v:shape id="_x0000_i1256" type="#_x0000_t75" style="width:102pt;height:18pt" o:ole="">
                  <v:imagedata r:id="rId853" o:title=""/>
                </v:shape>
                <o:OLEObject Type="Embed" ProgID="Equation.DSMT4" ShapeID="_x0000_i1256" DrawAspect="Content" ObjectID="_1720356656" r:id="rId854"/>
              </w:object>
            </w:r>
          </w:p>
        </w:tc>
        <w:tc>
          <w:tcPr>
            <w:tcW w:w="483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  <w:highlight w:val="yellow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64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260" w:dyaOrig="360">
                <v:shape id="_x0000_i1257" type="#_x0000_t75" style="width:63pt;height:18pt" o:ole="">
                  <v:imagedata r:id="rId855" o:title=""/>
                </v:shape>
                <o:OLEObject Type="Embed" ProgID="Equation.DSMT4" ShapeID="_x0000_i1257" DrawAspect="Content" ObjectID="_1720356657" r:id="rId856"/>
              </w:object>
            </w:r>
          </w:p>
        </w:tc>
        <w:tc>
          <w:tcPr>
            <w:tcW w:w="484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1519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260" w:dyaOrig="360">
                <v:shape id="_x0000_i1258" type="#_x0000_t75" style="width:63pt;height:18pt" o:ole="">
                  <v:imagedata r:id="rId857" o:title=""/>
                </v:shape>
                <o:OLEObject Type="Embed" ProgID="Equation.DSMT4" ShapeID="_x0000_i1258" DrawAspect="Content" ObjectID="_1720356658" r:id="rId858"/>
              </w:object>
            </w:r>
          </w:p>
        </w:tc>
        <w:tc>
          <w:tcPr>
            <w:tcW w:w="451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2268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980" w:dyaOrig="360">
                <v:shape id="_x0000_i1259" type="#_x0000_t75" style="width:99pt;height:18pt" o:ole="">
                  <v:imagedata r:id="rId859" o:title=""/>
                </v:shape>
                <o:OLEObject Type="Embed" ProgID="Equation.DSMT4" ShapeID="_x0000_i1259" DrawAspect="Content" ObjectID="_1720356659" r:id="rId860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3.Упростите выражение    </w:t>
      </w:r>
      <w:r w:rsidRPr="00FE0D4F">
        <w:rPr>
          <w:position w:val="-28"/>
          <w:sz w:val="24"/>
          <w:szCs w:val="24"/>
        </w:rPr>
        <w:object w:dxaOrig="3180" w:dyaOrig="720">
          <v:shape id="_x0000_i1260" type="#_x0000_t75" style="width:159pt;height:36pt" o:ole="">
            <v:imagedata r:id="rId861" o:title=""/>
          </v:shape>
          <o:OLEObject Type="Embed" ProgID="Equation.DSMT4" ShapeID="_x0000_i1260" DrawAspect="Content" ObjectID="_1720356660" r:id="rId862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61" type="#_x0000_t75" style="width:21.75pt;height:38.25pt" o:ole="">
                  <v:imagedata r:id="rId863" o:title=""/>
                </v:shape>
                <o:OLEObject Type="Embed" ProgID="Equation.DSMT4" ShapeID="_x0000_i1261" DrawAspect="Content" ObjectID="_1720356661" r:id="rId864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60" w:dyaOrig="760">
                <v:shape id="_x0000_i1262" type="#_x0000_t75" style="width:23.25pt;height:38.25pt" o:ole="">
                  <v:imagedata r:id="rId865" o:title=""/>
                </v:shape>
                <o:OLEObject Type="Embed" ProgID="Equation.DSMT4" ShapeID="_x0000_i1262" DrawAspect="Content" ObjectID="_1720356662" r:id="rId866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780" w:dyaOrig="700">
                <v:shape id="_x0000_i1263" type="#_x0000_t75" style="width:39pt;height:35.25pt" o:ole="">
                  <v:imagedata r:id="rId867" o:title=""/>
                </v:shape>
                <o:OLEObject Type="Embed" ProgID="Equation.DSMT4" ShapeID="_x0000_i1263" DrawAspect="Content" ObjectID="_1720356663" r:id="rId868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6"/>
                <w:sz w:val="24"/>
                <w:szCs w:val="24"/>
                <w:lang w:val="en-US"/>
              </w:rPr>
              <w:object w:dxaOrig="820" w:dyaOrig="700">
                <v:shape id="_x0000_i1264" type="#_x0000_t75" style="width:41.25pt;height:35.25pt" o:ole="">
                  <v:imagedata r:id="rId869" o:title=""/>
                </v:shape>
                <o:OLEObject Type="Embed" ProgID="Equation.DSMT4" ShapeID="_x0000_i1264" DrawAspect="Content" ObjectID="_1720356664" r:id="rId870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4.Упростите выражение    </w:t>
      </w:r>
      <w:r w:rsidRPr="00FE0D4F">
        <w:rPr>
          <w:position w:val="-28"/>
          <w:sz w:val="24"/>
          <w:szCs w:val="24"/>
        </w:rPr>
        <w:object w:dxaOrig="3600" w:dyaOrig="720">
          <v:shape id="_x0000_i1265" type="#_x0000_t75" style="width:180pt;height:36pt" o:ole="">
            <v:imagedata r:id="rId871" o:title=""/>
          </v:shape>
          <o:OLEObject Type="Embed" ProgID="Equation.DSMT4" ShapeID="_x0000_i1265" DrawAspect="Content" ObjectID="_1720356665" r:id="rId872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960" w:dyaOrig="700">
                <v:shape id="_x0000_i1266" type="#_x0000_t75" style="width:48pt;height:35.25pt" o:ole="">
                  <v:imagedata r:id="rId873" o:title=""/>
                </v:shape>
                <o:OLEObject Type="Embed" ProgID="Equation.DSMT4" ShapeID="_x0000_i1266" DrawAspect="Content" ObjectID="_1720356666" r:id="rId874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67" type="#_x0000_t75" style="width:12.75pt;height:35.25pt" o:ole="">
                  <v:imagedata r:id="rId875" o:title=""/>
                </v:shape>
                <o:OLEObject Type="Embed" ProgID="Equation.DSMT4" ShapeID="_x0000_i1267" DrawAspect="Content" ObjectID="_1720356667" r:id="rId876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68" type="#_x0000_t75" style="width:21.75pt;height:38.25pt" o:ole="">
                  <v:imagedata r:id="rId877" o:title=""/>
                </v:shape>
                <o:OLEObject Type="Embed" ProgID="Equation.DSMT4" ShapeID="_x0000_i1268" DrawAspect="Content" ObjectID="_1720356668" r:id="rId878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6"/>
                <w:sz w:val="24"/>
                <w:szCs w:val="24"/>
                <w:lang w:val="en-US"/>
              </w:rPr>
              <w:object w:dxaOrig="920" w:dyaOrig="700">
                <v:shape id="_x0000_i1269" type="#_x0000_t75" style="width:45.75pt;height:35.25pt" o:ole="">
                  <v:imagedata r:id="rId879" o:title=""/>
                </v:shape>
                <o:OLEObject Type="Embed" ProgID="Equation.DSMT4" ShapeID="_x0000_i1269" DrawAspect="Content" ObjectID="_1720356669" r:id="rId880"/>
              </w:object>
            </w:r>
          </w:p>
        </w:tc>
      </w:tr>
    </w:tbl>
    <w:p w:rsidR="00FE0D4F" w:rsidRPr="00FE0D4F" w:rsidRDefault="00FE0D4F" w:rsidP="00FE0D4F">
      <w:pPr>
        <w:jc w:val="both"/>
        <w:rPr>
          <w:b/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5.Упростите выражение    </w:t>
      </w:r>
      <w:r w:rsidRPr="00FE0D4F">
        <w:rPr>
          <w:position w:val="-28"/>
          <w:sz w:val="24"/>
          <w:szCs w:val="24"/>
        </w:rPr>
        <w:object w:dxaOrig="3460" w:dyaOrig="720">
          <v:shape id="_x0000_i1270" type="#_x0000_t75" style="width:173.25pt;height:36pt" o:ole="">
            <v:imagedata r:id="rId881" o:title=""/>
          </v:shape>
          <o:OLEObject Type="Embed" ProgID="Equation.DSMT4" ShapeID="_x0000_i1270" DrawAspect="Content" ObjectID="_1720356670" r:id="rId882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40" w:dyaOrig="760">
                <v:shape id="_x0000_i1271" type="#_x0000_t75" style="width:21.75pt;height:38.25pt" o:ole="">
                  <v:imagedata r:id="rId883" o:title=""/>
                </v:shape>
                <o:OLEObject Type="Embed" ProgID="Equation.DSMT4" ShapeID="_x0000_i1271" DrawAspect="Content" ObjectID="_1720356671" r:id="rId884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8"/>
                <w:sz w:val="24"/>
                <w:szCs w:val="24"/>
              </w:rPr>
              <w:object w:dxaOrig="800" w:dyaOrig="720">
                <v:shape id="_x0000_i1272" type="#_x0000_t75" style="width:39.75pt;height:36pt" o:ole="">
                  <v:imagedata r:id="rId885" o:title=""/>
                </v:shape>
                <o:OLEObject Type="Embed" ProgID="Equation.DSMT4" ShapeID="_x0000_i1272" DrawAspect="Content" ObjectID="_1720356672" r:id="rId886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260" w:dyaOrig="700">
                <v:shape id="_x0000_i1273" type="#_x0000_t75" style="width:12.75pt;height:35.25pt" o:ole="">
                  <v:imagedata r:id="rId887" o:title=""/>
                </v:shape>
                <o:OLEObject Type="Embed" ProgID="Equation.DSMT4" ShapeID="_x0000_i1273" DrawAspect="Content" ObjectID="_1720356673" r:id="rId888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8"/>
                <w:sz w:val="24"/>
                <w:szCs w:val="24"/>
                <w:lang w:val="en-US"/>
              </w:rPr>
              <w:object w:dxaOrig="840" w:dyaOrig="720">
                <v:shape id="_x0000_i1274" type="#_x0000_t75" style="width:42pt;height:36pt" o:ole="">
                  <v:imagedata r:id="rId889" o:title=""/>
                </v:shape>
                <o:OLEObject Type="Embed" ProgID="Equation.DSMT4" ShapeID="_x0000_i1274" DrawAspect="Content" ObjectID="_1720356674" r:id="rId890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6.Упростите выражение    </w:t>
      </w:r>
      <w:r w:rsidRPr="00FE0D4F">
        <w:rPr>
          <w:position w:val="-28"/>
          <w:sz w:val="24"/>
          <w:szCs w:val="24"/>
        </w:rPr>
        <w:object w:dxaOrig="3240" w:dyaOrig="720">
          <v:shape id="_x0000_i1275" type="#_x0000_t75" style="width:162pt;height:36pt" o:ole="">
            <v:imagedata r:id="rId891" o:title=""/>
          </v:shape>
          <o:OLEObject Type="Embed" ProgID="Equation.DSMT4" ShapeID="_x0000_i1275" DrawAspect="Content" ObjectID="_1720356675" r:id="rId892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6"/>
                <w:sz w:val="24"/>
                <w:szCs w:val="24"/>
              </w:rPr>
              <w:object w:dxaOrig="460" w:dyaOrig="760">
                <v:shape id="_x0000_i1276" type="#_x0000_t75" style="width:23.25pt;height:38.25pt" o:ole="">
                  <v:imagedata r:id="rId893" o:title=""/>
                </v:shape>
                <o:OLEObject Type="Embed" ProgID="Equation.DSMT4" ShapeID="_x0000_i1276" DrawAspect="Content" ObjectID="_1720356676" r:id="rId894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8"/>
                <w:sz w:val="24"/>
                <w:szCs w:val="24"/>
              </w:rPr>
              <w:object w:dxaOrig="820" w:dyaOrig="720">
                <v:shape id="_x0000_i1277" type="#_x0000_t75" style="width:41.25pt;height:36pt" o:ole="">
                  <v:imagedata r:id="rId895" o:title=""/>
                </v:shape>
                <o:OLEObject Type="Embed" ProgID="Equation.DSMT4" ShapeID="_x0000_i1277" DrawAspect="Content" ObjectID="_1720356677" r:id="rId896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28"/>
                <w:sz w:val="24"/>
                <w:szCs w:val="24"/>
              </w:rPr>
              <w:object w:dxaOrig="780" w:dyaOrig="720">
                <v:shape id="_x0000_i1278" type="#_x0000_t75" style="width:39pt;height:36pt" o:ole="">
                  <v:imagedata r:id="rId897" o:title=""/>
                </v:shape>
                <o:OLEObject Type="Embed" ProgID="Equation.DSMT4" ShapeID="_x0000_i1278" DrawAspect="Content" ObjectID="_1720356678" r:id="rId898"/>
              </w:objec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26"/>
                <w:sz w:val="24"/>
                <w:szCs w:val="24"/>
                <w:lang w:val="en-US"/>
              </w:rPr>
              <w:object w:dxaOrig="680" w:dyaOrig="760">
                <v:shape id="_x0000_i1279" type="#_x0000_t75" style="width:33.75pt;height:38.25pt" o:ole="">
                  <v:imagedata r:id="rId899" o:title=""/>
                </v:shape>
                <o:OLEObject Type="Embed" ProgID="Equation.DSMT4" ShapeID="_x0000_i1279" DrawAspect="Content" ObjectID="_1720356679" r:id="rId900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7.Упростите выражение    </w:t>
      </w:r>
      <w:r w:rsidRPr="00FE0D4F">
        <w:rPr>
          <w:position w:val="-6"/>
          <w:sz w:val="24"/>
          <w:szCs w:val="24"/>
        </w:rPr>
        <w:object w:dxaOrig="3840" w:dyaOrig="400">
          <v:shape id="_x0000_i1280" type="#_x0000_t75" style="width:192pt;height:20.25pt" o:ole="">
            <v:imagedata r:id="rId901" o:title=""/>
          </v:shape>
          <o:OLEObject Type="Embed" ProgID="Equation.DSMT4" ShapeID="_x0000_i1280" DrawAspect="Content" ObjectID="_1720356680" r:id="rId902"/>
        </w:object>
      </w:r>
      <w:r w:rsidRPr="00FE0D4F">
        <w:rPr>
          <w:sz w:val="24"/>
          <w:szCs w:val="24"/>
        </w:rPr>
        <w:t>.</w:t>
      </w: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FE0D4F" w:rsidRPr="00FE0D4F" w:rsidTr="00FE0D4F">
        <w:trPr>
          <w:jc w:val="center"/>
        </w:trPr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900" w:dyaOrig="400">
                <v:shape id="_x0000_i1281" type="#_x0000_t75" style="width:45pt;height:20.25pt" o:ole="">
                  <v:imagedata r:id="rId903" o:title=""/>
                </v:shape>
                <o:OLEObject Type="Embed" ProgID="Equation.DSMT4" ShapeID="_x0000_i1281" DrawAspect="Content" ObjectID="_1720356681" r:id="rId904"/>
              </w:object>
            </w:r>
          </w:p>
        </w:tc>
        <w:tc>
          <w:tcPr>
            <w:tcW w:w="27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</w:t>
            </w:r>
          </w:p>
        </w:tc>
        <w:tc>
          <w:tcPr>
            <w:tcW w:w="260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  <w:lang w:val="en-US"/>
              </w:rPr>
            </w:pPr>
            <w:r w:rsidRPr="00FE0D4F">
              <w:rPr>
                <w:position w:val="-6"/>
                <w:sz w:val="24"/>
                <w:szCs w:val="24"/>
                <w:lang w:val="en-US"/>
              </w:rPr>
              <w:object w:dxaOrig="940" w:dyaOrig="400">
                <v:shape id="_x0000_i1282" type="#_x0000_t75" style="width:47.25pt;height:20.25pt" o:ole="">
                  <v:imagedata r:id="rId905" o:title=""/>
                </v:shape>
                <o:OLEObject Type="Embed" ProgID="Equation.DSMT4" ShapeID="_x0000_i1282" DrawAspect="Content" ObjectID="_1720356682" r:id="rId906"/>
              </w:object>
            </w:r>
          </w:p>
        </w:tc>
      </w:tr>
    </w:tbl>
    <w:p w:rsidR="00FE0D4F" w:rsidRPr="00FE0D4F" w:rsidRDefault="00FE0D4F" w:rsidP="00FE0D4F">
      <w:pPr>
        <w:jc w:val="both"/>
        <w:rPr>
          <w:b/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8.Упростите выражение    </w:t>
      </w:r>
      <w:r w:rsidRPr="00FE0D4F">
        <w:rPr>
          <w:position w:val="-12"/>
          <w:sz w:val="24"/>
          <w:szCs w:val="24"/>
        </w:rPr>
        <w:object w:dxaOrig="4120" w:dyaOrig="360">
          <v:shape id="_x0000_i1283" type="#_x0000_t75" style="width:206.25pt;height:18pt" o:ole="">
            <v:imagedata r:id="rId907" o:title=""/>
          </v:shape>
          <o:OLEObject Type="Embed" ProgID="Equation.DSMT4" ShapeID="_x0000_i1283" DrawAspect="Content" ObjectID="_1720356683" r:id="rId908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080" w:dyaOrig="360">
                <v:shape id="_x0000_i1284" type="#_x0000_t75" style="width:54pt;height:18pt" o:ole="">
                  <v:imagedata r:id="rId909" o:title=""/>
                </v:shape>
                <o:OLEObject Type="Embed" ProgID="Equation.DSMT4" ShapeID="_x0000_i1284" DrawAspect="Content" ObjectID="_1720356684" r:id="rId910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920" w:dyaOrig="360">
                <v:shape id="_x0000_i1285" type="#_x0000_t75" style="width:45.75pt;height:18pt" o:ole="">
                  <v:imagedata r:id="rId911" o:title=""/>
                </v:shape>
                <o:OLEObject Type="Embed" ProgID="Equation.DSMT4" ShapeID="_x0000_i1285" DrawAspect="Content" ObjectID="_1720356685" r:id="rId912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660" w:dyaOrig="360">
                <v:shape id="_x0000_i1286" type="#_x0000_t75" style="width:83.25pt;height:18pt" o:ole="">
                  <v:imagedata r:id="rId913" o:title=""/>
                </v:shape>
                <o:OLEObject Type="Embed" ProgID="Equation.DSMT4" ShapeID="_x0000_i1286" DrawAspect="Content" ObjectID="_1720356686" r:id="rId914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860" w:dyaOrig="360">
                <v:shape id="_x0000_i1287" type="#_x0000_t75" style="width:93pt;height:18pt" o:ole="">
                  <v:imagedata r:id="rId915" o:title=""/>
                </v:shape>
                <o:OLEObject Type="Embed" ProgID="Equation.DSMT4" ShapeID="_x0000_i1287" DrawAspect="Content" ObjectID="_1720356687" r:id="rId916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9.Упростите выражение    </w:t>
      </w:r>
      <w:r w:rsidRPr="00FE0D4F">
        <w:rPr>
          <w:position w:val="-12"/>
          <w:sz w:val="24"/>
          <w:szCs w:val="24"/>
        </w:rPr>
        <w:object w:dxaOrig="4680" w:dyaOrig="360">
          <v:shape id="_x0000_i1288" type="#_x0000_t75" style="width:234pt;height:18pt" o:ole="">
            <v:imagedata r:id="rId917" o:title=""/>
          </v:shape>
          <o:OLEObject Type="Embed" ProgID="Equation.DSMT4" ShapeID="_x0000_i1288" DrawAspect="Content" ObjectID="_1720356688" r:id="rId918"/>
        </w:object>
      </w:r>
      <w:r w:rsidRPr="00FE0D4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6"/>
                <w:sz w:val="24"/>
                <w:szCs w:val="24"/>
              </w:rPr>
              <w:object w:dxaOrig="780" w:dyaOrig="300">
                <v:shape id="_x0000_i1289" type="#_x0000_t75" style="width:39pt;height:15pt" o:ole="">
                  <v:imagedata r:id="rId919" o:title=""/>
                </v:shape>
                <o:OLEObject Type="Embed" ProgID="Equation.DSMT4" ShapeID="_x0000_i1289" DrawAspect="Content" ObjectID="_1720356689" r:id="rId920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579" w:dyaOrig="360">
                <v:shape id="_x0000_i1290" type="#_x0000_t75" style="width:78.75pt;height:18pt" o:ole="">
                  <v:imagedata r:id="rId921" o:title=""/>
                </v:shape>
                <o:OLEObject Type="Embed" ProgID="Equation.DSMT4" ShapeID="_x0000_i1290" DrawAspect="Content" ObjectID="_1720356690" r:id="rId922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400" w:dyaOrig="360">
                <v:shape id="_x0000_i1291" type="#_x0000_t75" style="width:69.75pt;height:18pt" o:ole="">
                  <v:imagedata r:id="rId923" o:title=""/>
                </v:shape>
                <o:OLEObject Type="Embed" ProgID="Equation.DSMT4" ShapeID="_x0000_i1291" DrawAspect="Content" ObjectID="_1720356691" r:id="rId924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540" w:dyaOrig="360">
                <v:shape id="_x0000_i1292" type="#_x0000_t75" style="width:77.25pt;height:18pt" o:ole="">
                  <v:imagedata r:id="rId925" o:title=""/>
                </v:shape>
                <o:OLEObject Type="Embed" ProgID="Equation.DSMT4" ShapeID="_x0000_i1292" DrawAspect="Content" ObjectID="_1720356692" r:id="rId926"/>
              </w:object>
            </w:r>
          </w:p>
        </w:tc>
      </w:tr>
    </w:tbl>
    <w:p w:rsidR="00FE0D4F" w:rsidRPr="00FE0D4F" w:rsidRDefault="00FE0D4F" w:rsidP="00FE0D4F">
      <w:pPr>
        <w:rPr>
          <w:sz w:val="24"/>
          <w:szCs w:val="24"/>
        </w:rPr>
      </w:pPr>
    </w:p>
    <w:p w:rsidR="00FE0D4F" w:rsidRPr="00FE0D4F" w:rsidRDefault="00FE0D4F" w:rsidP="00FE0D4F">
      <w:pPr>
        <w:rPr>
          <w:sz w:val="24"/>
          <w:szCs w:val="24"/>
        </w:rPr>
      </w:pPr>
      <w:r w:rsidRPr="00FE0D4F">
        <w:rPr>
          <w:sz w:val="24"/>
          <w:szCs w:val="24"/>
        </w:rPr>
        <w:t xml:space="preserve">10.Упростите выражение  </w:t>
      </w:r>
      <w:r w:rsidRPr="00FE0D4F">
        <w:rPr>
          <w:position w:val="-12"/>
          <w:sz w:val="24"/>
          <w:szCs w:val="24"/>
        </w:rPr>
        <w:object w:dxaOrig="4940" w:dyaOrig="380">
          <v:shape id="_x0000_i1293" type="#_x0000_t75" style="width:246.75pt;height:18.75pt" o:ole="">
            <v:imagedata r:id="rId927" o:title=""/>
          </v:shape>
          <o:OLEObject Type="Embed" ProgID="Equation.DSMT4" ShapeID="_x0000_i1293" DrawAspect="Content" ObjectID="_1720356693" r:id="rId928"/>
        </w:object>
      </w:r>
      <w:r w:rsidRPr="00FE0D4F">
        <w:rPr>
          <w:sz w:val="24"/>
          <w:szCs w:val="24"/>
        </w:rPr>
        <w:t>.</w:t>
      </w:r>
    </w:p>
    <w:p w:rsidR="00FE0D4F" w:rsidRPr="00FE0D4F" w:rsidRDefault="00FE0D4F" w:rsidP="00FE0D4F">
      <w:pPr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2000" w:dyaOrig="360">
                <v:shape id="_x0000_i1294" type="#_x0000_t75" style="width:99.75pt;height:18pt" o:ole="">
                  <v:imagedata r:id="rId929" o:title=""/>
                </v:shape>
                <o:OLEObject Type="Embed" ProgID="Equation.DSMT4" ShapeID="_x0000_i1294" DrawAspect="Content" ObjectID="_1720356694" r:id="rId930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1939" w:dyaOrig="360">
                <v:shape id="_x0000_i1295" type="#_x0000_t75" style="width:96.75pt;height:18pt" o:ole="">
                  <v:imagedata r:id="rId931" o:title=""/>
                </v:shape>
                <o:OLEObject Type="Embed" ProgID="Equation.DSMT4" ShapeID="_x0000_i1295" DrawAspect="Content" ObjectID="_1720356695" r:id="rId932"/>
              </w:object>
            </w:r>
          </w:p>
        </w:tc>
      </w:tr>
      <w:tr w:rsidR="00FE0D4F" w:rsidRPr="00FE0D4F" w:rsidTr="00FE0D4F">
        <w:tc>
          <w:tcPr>
            <w:tcW w:w="483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2220" w:dyaOrig="360">
                <v:shape id="_x0000_i1296" type="#_x0000_t75" style="width:111pt;height:18pt" o:ole="">
                  <v:imagedata r:id="rId933" o:title=""/>
                </v:shape>
                <o:OLEObject Type="Embed" ProgID="Equation.DSMT4" ShapeID="_x0000_i1296" DrawAspect="Content" ObjectID="_1720356696" r:id="rId934"/>
              </w:object>
            </w:r>
          </w:p>
        </w:tc>
        <w:tc>
          <w:tcPr>
            <w:tcW w:w="538" w:type="dxa"/>
            <w:vAlign w:val="center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bottom"/>
          </w:tcPr>
          <w:p w:rsidR="00FE0D4F" w:rsidRPr="00FE0D4F" w:rsidRDefault="00FE0D4F" w:rsidP="00FE0D4F">
            <w:pPr>
              <w:rPr>
                <w:sz w:val="24"/>
                <w:szCs w:val="24"/>
              </w:rPr>
            </w:pPr>
            <w:r w:rsidRPr="00FE0D4F">
              <w:rPr>
                <w:position w:val="-12"/>
                <w:sz w:val="24"/>
                <w:szCs w:val="24"/>
              </w:rPr>
              <w:object w:dxaOrig="2100" w:dyaOrig="360">
                <v:shape id="_x0000_i1297" type="#_x0000_t75" style="width:105pt;height:18pt" o:ole="">
                  <v:imagedata r:id="rId935" o:title=""/>
                </v:shape>
                <o:OLEObject Type="Embed" ProgID="Equation.DSMT4" ShapeID="_x0000_i1297" DrawAspect="Content" ObjectID="_1720356697" r:id="rId936"/>
              </w:object>
            </w:r>
          </w:p>
        </w:tc>
      </w:tr>
    </w:tbl>
    <w:p w:rsidR="00FE0D4F" w:rsidRDefault="00FE0D4F" w:rsidP="00A46A9F">
      <w:pPr>
        <w:jc w:val="center"/>
        <w:rPr>
          <w:i/>
          <w:sz w:val="28"/>
          <w:szCs w:val="28"/>
        </w:rPr>
      </w:pPr>
    </w:p>
    <w:p w:rsidR="00A46A9F" w:rsidRDefault="00A46A9F" w:rsidP="0086480A">
      <w:pPr>
        <w:rPr>
          <w:sz w:val="28"/>
          <w:szCs w:val="28"/>
        </w:rPr>
      </w:pPr>
    </w:p>
    <w:p w:rsidR="00A46A9F" w:rsidRPr="006F7030" w:rsidRDefault="00A46A9F" w:rsidP="00A46A9F">
      <w:pPr>
        <w:jc w:val="center"/>
        <w:rPr>
          <w:sz w:val="28"/>
          <w:szCs w:val="28"/>
        </w:rPr>
      </w:pPr>
      <w:r>
        <w:rPr>
          <w:sz w:val="28"/>
          <w:szCs w:val="28"/>
        </w:rPr>
        <w:t>Тема 1.3.6. Простейшие тригонометрические уравнения</w:t>
      </w:r>
    </w:p>
    <w:p w:rsidR="00A46A9F" w:rsidRDefault="00A46A9F" w:rsidP="00A46A9F">
      <w:pPr>
        <w:jc w:val="center"/>
        <w:rPr>
          <w:b/>
          <w:sz w:val="24"/>
          <w:szCs w:val="24"/>
        </w:rPr>
      </w:pPr>
    </w:p>
    <w:p w:rsidR="00A46A9F" w:rsidRPr="00A46A9F" w:rsidRDefault="00A46A9F" w:rsidP="00A46A9F">
      <w:pPr>
        <w:jc w:val="center"/>
        <w:rPr>
          <w:sz w:val="24"/>
          <w:szCs w:val="24"/>
        </w:rPr>
      </w:pPr>
      <w:r w:rsidRPr="00A46A9F">
        <w:rPr>
          <w:sz w:val="24"/>
          <w:szCs w:val="24"/>
        </w:rPr>
        <w:t>Тест</w:t>
      </w:r>
      <w:r>
        <w:rPr>
          <w:sz w:val="24"/>
          <w:szCs w:val="24"/>
        </w:rPr>
        <w:t xml:space="preserve"> 1</w:t>
      </w:r>
    </w:p>
    <w:p w:rsidR="00A46A9F" w:rsidRPr="00A46A9F" w:rsidRDefault="00A46A9F" w:rsidP="00A46A9F">
      <w:pPr>
        <w:jc w:val="center"/>
        <w:rPr>
          <w:sz w:val="24"/>
          <w:szCs w:val="24"/>
        </w:rPr>
      </w:pPr>
    </w:p>
    <w:p w:rsidR="00A46A9F" w:rsidRDefault="00A46A9F" w:rsidP="00A46A9F">
      <w:pPr>
        <w:jc w:val="center"/>
        <w:rPr>
          <w:sz w:val="24"/>
          <w:szCs w:val="24"/>
        </w:rPr>
      </w:pPr>
      <w:r w:rsidRPr="00A46A9F">
        <w:rPr>
          <w:sz w:val="24"/>
          <w:szCs w:val="24"/>
        </w:rPr>
        <w:t>Вариант 1</w:t>
      </w:r>
    </w:p>
    <w:p w:rsidR="00A46A9F" w:rsidRPr="00A46A9F" w:rsidRDefault="00A46A9F" w:rsidP="00A46A9F">
      <w:pPr>
        <w:jc w:val="center"/>
        <w:rPr>
          <w:sz w:val="24"/>
          <w:szCs w:val="24"/>
        </w:rPr>
      </w:pPr>
    </w:p>
    <w:p w:rsidR="00A46A9F" w:rsidRPr="00A46A9F" w:rsidRDefault="00A46A9F" w:rsidP="00A46A9F">
      <w:pPr>
        <w:jc w:val="both"/>
        <w:rPr>
          <w:sz w:val="24"/>
          <w:szCs w:val="24"/>
        </w:rPr>
      </w:pPr>
      <w:r w:rsidRPr="00326DC6">
        <w:rPr>
          <w:i/>
        </w:rPr>
        <w:t>1.</w:t>
      </w:r>
      <w:r w:rsidRPr="00326DC6">
        <w:t xml:space="preserve"> </w:t>
      </w:r>
      <w:r w:rsidRPr="00A46A9F">
        <w:rPr>
          <w:sz w:val="24"/>
          <w:szCs w:val="24"/>
        </w:rPr>
        <w:t xml:space="preserve">Решите уравнение    </w:t>
      </w:r>
      <w:r w:rsidRPr="00A46A9F">
        <w:rPr>
          <w:position w:val="-12"/>
          <w:sz w:val="24"/>
          <w:szCs w:val="24"/>
        </w:rPr>
        <w:object w:dxaOrig="1380" w:dyaOrig="360">
          <v:shape id="_x0000_i1298" type="#_x0000_t75" style="width:69pt;height:18pt" o:ole="">
            <v:imagedata r:id="rId937" o:title=""/>
          </v:shape>
          <o:OLEObject Type="Embed" ProgID="Equation.DSMT4" ShapeID="_x0000_i1298" DrawAspect="Content" ObjectID="_1720356698" r:id="rId938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502"/>
        <w:gridCol w:w="4211"/>
        <w:gridCol w:w="514"/>
        <w:gridCol w:w="4060"/>
      </w:tblGrid>
      <w:tr w:rsidR="00A46A9F" w:rsidRPr="00A46A9F" w:rsidTr="00A46A9F">
        <w:tc>
          <w:tcPr>
            <w:tcW w:w="502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299" type="#_x0000_t75" style="width:101.25pt;height:32.25pt" o:ole="">
                  <v:imagedata r:id="rId939" o:title=""/>
                </v:shape>
                <o:OLEObject Type="Embed" ProgID="Equation.DSMT4" ShapeID="_x0000_i1299" DrawAspect="Content" ObjectID="_1720356699" r:id="rId940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60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20" w:dyaOrig="639">
                <v:shape id="_x0000_i1300" type="#_x0000_t75" style="width:96pt;height:32.25pt" o:ole="">
                  <v:imagedata r:id="rId941" o:title=""/>
                </v:shape>
                <o:OLEObject Type="Embed" ProgID="Equation.DSMT4" ShapeID="_x0000_i1300" DrawAspect="Content" ObjectID="_1720356700" r:id="rId942"/>
              </w:object>
            </w:r>
          </w:p>
        </w:tc>
      </w:tr>
      <w:tr w:rsidR="00A46A9F" w:rsidRPr="00A46A9F" w:rsidTr="00A46A9F">
        <w:tc>
          <w:tcPr>
            <w:tcW w:w="502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740" w:dyaOrig="639">
                <v:shape id="_x0000_i1301" type="#_x0000_t75" style="width:137.25pt;height:32.25pt" o:ole="">
                  <v:imagedata r:id="rId943" o:title=""/>
                </v:shape>
                <o:OLEObject Type="Embed" ProgID="Equation.DSMT4" ShapeID="_x0000_i1301" DrawAspect="Content" ObjectID="_1720356701" r:id="rId944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6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00" w:dyaOrig="639">
                <v:shape id="_x0000_i1302" type="#_x0000_t75" style="width:129.75pt;height:32.25pt" o:ole="">
                  <v:imagedata r:id="rId945" o:title=""/>
                </v:shape>
                <o:OLEObject Type="Embed" ProgID="Equation.DSMT4" ShapeID="_x0000_i1302" DrawAspect="Content" ObjectID="_1720356702" r:id="rId946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2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12"/>
          <w:sz w:val="24"/>
          <w:szCs w:val="24"/>
        </w:rPr>
        <w:object w:dxaOrig="1240" w:dyaOrig="440">
          <v:shape id="_x0000_i1303" type="#_x0000_t75" style="width:62.25pt;height:21.75pt" o:ole="">
            <v:imagedata r:id="rId947" o:title=""/>
          </v:shape>
          <o:OLEObject Type="Embed" ProgID="Equation.3" ShapeID="_x0000_i1303" DrawAspect="Content" ObjectID="_1720356703" r:id="rId948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060" w:dyaOrig="639">
                <v:shape id="_x0000_i1304" type="#_x0000_t75" style="width:53.25pt;height:32.25pt" o:ole="">
                  <v:imagedata r:id="rId949" o:title=""/>
                </v:shape>
                <o:OLEObject Type="Embed" ProgID="Equation.3" ShapeID="_x0000_i1304" DrawAspect="Content" ObjectID="_1720356704" r:id="rId950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05" type="#_x0000_t75" style="width:33pt;height:18pt" o:ole="">
                  <v:imagedata r:id="rId951" o:title=""/>
                </v:shape>
                <o:OLEObject Type="Embed" ProgID="Equation.3" ShapeID="_x0000_i1305" DrawAspect="Content" ObjectID="_1720356705" r:id="rId952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60" w:dyaOrig="639">
                <v:shape id="_x0000_i1306" type="#_x0000_t75" style="width:63pt;height:32.25pt" o:ole="">
                  <v:imagedata r:id="rId953" o:title=""/>
                </v:shape>
                <o:OLEObject Type="Embed" ProgID="Equation.3" ShapeID="_x0000_i1306" DrawAspect="Content" ObjectID="_1720356706" r:id="rId954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07" type="#_x0000_t75" style="width:33pt;height:18pt" o:ole="">
                  <v:imagedata r:id="rId951" o:title=""/>
                </v:shape>
                <o:OLEObject Type="Embed" ProgID="Equation.3" ShapeID="_x0000_i1307" DrawAspect="Content" ObjectID="_1720356707" r:id="rId955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900" w:dyaOrig="639">
                <v:shape id="_x0000_i1308" type="#_x0000_t75" style="width:45pt;height:32.25pt" o:ole="">
                  <v:imagedata r:id="rId956" o:title=""/>
                </v:shape>
                <o:OLEObject Type="Embed" ProgID="Equation.3" ShapeID="_x0000_i1308" DrawAspect="Content" ObjectID="_1720356708" r:id="rId957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09" type="#_x0000_t75" style="width:33pt;height:18pt" o:ole="">
                  <v:imagedata r:id="rId951" o:title=""/>
                </v:shape>
                <o:OLEObject Type="Embed" ProgID="Equation.3" ShapeID="_x0000_i1309" DrawAspect="Content" ObjectID="_1720356709" r:id="rId958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120" w:dyaOrig="639">
                <v:shape id="_x0000_i1310" type="#_x0000_t75" style="width:56.25pt;height:32.25pt" o:ole="">
                  <v:imagedata r:id="rId959" o:title=""/>
                </v:shape>
                <o:OLEObject Type="Embed" ProgID="Equation.3" ShapeID="_x0000_i1310" DrawAspect="Content" ObjectID="_1720356710" r:id="rId960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11" type="#_x0000_t75" style="width:33pt;height:18pt" o:ole="">
                  <v:imagedata r:id="rId951" o:title=""/>
                </v:shape>
                <o:OLEObject Type="Embed" ProgID="Equation.3" ShapeID="_x0000_i1311" DrawAspect="Content" ObjectID="_1720356711" r:id="rId961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3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24"/>
          <w:sz w:val="24"/>
          <w:szCs w:val="24"/>
        </w:rPr>
        <w:object w:dxaOrig="1560" w:dyaOrig="700">
          <v:shape id="_x0000_i1312" type="#_x0000_t75" style="width:78pt;height:35.25pt" o:ole="">
            <v:imagedata r:id="rId962" o:title=""/>
          </v:shape>
          <o:OLEObject Type="Embed" ProgID="Equation.3" ShapeID="_x0000_i1312" DrawAspect="Content" ObjectID="_1720356712" r:id="rId963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313" type="#_x0000_t75" style="width:101.25pt;height:32.25pt" o:ole="">
                  <v:imagedata r:id="rId964" o:title=""/>
                </v:shape>
                <o:OLEObject Type="Embed" ProgID="Equation.DSMT4" ShapeID="_x0000_i1313" DrawAspect="Content" ObjectID="_1720356713" r:id="rId965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60" w:dyaOrig="639">
                <v:shape id="_x0000_i1314" type="#_x0000_t75" style="width:108pt;height:32.25pt" o:ole="">
                  <v:imagedata r:id="rId966" o:title=""/>
                </v:shape>
                <o:OLEObject Type="Embed" ProgID="Equation.DSMT4" ShapeID="_x0000_i1314" DrawAspect="Content" ObjectID="_1720356714" r:id="rId967"/>
              </w:object>
            </w:r>
          </w:p>
        </w:tc>
      </w:tr>
      <w:tr w:rsidR="00A46A9F" w:rsidRPr="00A46A9F" w:rsidTr="00A46A9F">
        <w:trPr>
          <w:trHeight w:val="480"/>
        </w:trPr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560" w:dyaOrig="639">
                <v:shape id="_x0000_i1315" type="#_x0000_t75" style="width:128.25pt;height:32.25pt" o:ole="">
                  <v:imagedata r:id="rId968" o:title=""/>
                </v:shape>
                <o:OLEObject Type="Embed" ProgID="Equation.DSMT4" ShapeID="_x0000_i1315" DrawAspect="Content" ObjectID="_1720356715" r:id="rId969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840" w:dyaOrig="639">
                <v:shape id="_x0000_i1316" type="#_x0000_t75" style="width:141.75pt;height:32.25pt" o:ole="">
                  <v:imagedata r:id="rId970" o:title=""/>
                </v:shape>
                <o:OLEObject Type="Embed" ProgID="Equation.DSMT4" ShapeID="_x0000_i1316" DrawAspect="Content" ObjectID="_1720356716" r:id="rId971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i/>
          <w:sz w:val="24"/>
          <w:szCs w:val="24"/>
        </w:rPr>
        <w:t>4</w:t>
      </w:r>
      <w:r w:rsidRPr="00A46A9F">
        <w:rPr>
          <w:b/>
          <w:sz w:val="24"/>
          <w:szCs w:val="24"/>
        </w:rPr>
        <w:t>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24"/>
          <w:sz w:val="24"/>
          <w:szCs w:val="24"/>
        </w:rPr>
        <w:object w:dxaOrig="1380" w:dyaOrig="639">
          <v:shape id="_x0000_i1317" type="#_x0000_t75" style="width:69pt;height:32.25pt" o:ole="">
            <v:imagedata r:id="rId972" o:title=""/>
          </v:shape>
          <o:OLEObject Type="Embed" ProgID="Equation.DSMT4" ShapeID="_x0000_i1317" DrawAspect="Content" ObjectID="_1720356717" r:id="rId973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59" w:dyaOrig="360">
                <v:shape id="_x0000_i1318" type="#_x0000_t75" style="width:68.25pt;height:18pt" o:ole="">
                  <v:imagedata r:id="rId974" o:title=""/>
                </v:shape>
                <o:OLEObject Type="Embed" ProgID="Equation.DSMT4" ShapeID="_x0000_i1318" DrawAspect="Content" ObjectID="_1720356718" r:id="rId975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60" w:dyaOrig="639">
                <v:shape id="_x0000_i1319" type="#_x0000_t75" style="width:98.25pt;height:32.25pt" o:ole="">
                  <v:imagedata r:id="rId976" o:title=""/>
                </v:shape>
                <o:OLEObject Type="Embed" ProgID="Equation.DSMT4" ShapeID="_x0000_i1319" DrawAspect="Content" ObjectID="_1720356719" r:id="rId977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59" w:dyaOrig="639">
                <v:shape id="_x0000_i1320" type="#_x0000_t75" style="width:132.75pt;height:32.25pt" o:ole="">
                  <v:imagedata r:id="rId978" o:title=""/>
                </v:shape>
                <o:OLEObject Type="Embed" ProgID="Equation.DSMT4" ShapeID="_x0000_i1320" DrawAspect="Content" ObjectID="_1720356720" r:id="rId979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80" w:dyaOrig="639">
                <v:shape id="_x0000_i1321" type="#_x0000_t75" style="width:108.75pt;height:32.25pt" o:ole="">
                  <v:imagedata r:id="rId980" o:title=""/>
                </v:shape>
                <o:OLEObject Type="Embed" ProgID="Equation.DSMT4" ShapeID="_x0000_i1321" DrawAspect="Content" ObjectID="_1720356721" r:id="rId981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5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12"/>
          <w:sz w:val="24"/>
          <w:szCs w:val="24"/>
        </w:rPr>
        <w:object w:dxaOrig="1020" w:dyaOrig="360">
          <v:shape id="_x0000_i1322" type="#_x0000_t75" style="width:51pt;height:18pt" o:ole="">
            <v:imagedata r:id="rId982" o:title=""/>
          </v:shape>
          <o:OLEObject Type="Embed" ProgID="Equation.3" ShapeID="_x0000_i1322" DrawAspect="Content" ObjectID="_1720356722" r:id="rId983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840" w:dyaOrig="639">
                <v:shape id="_x0000_i1323" type="#_x0000_t75" style="width:42pt;height:32.25pt" o:ole="">
                  <v:imagedata r:id="rId984" o:title=""/>
                </v:shape>
                <o:OLEObject Type="Embed" ProgID="Equation.3" ShapeID="_x0000_i1323" DrawAspect="Content" ObjectID="_1720356723" r:id="rId985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24" type="#_x0000_t75" style="width:33pt;height:18pt" o:ole="">
                  <v:imagedata r:id="rId951" o:title=""/>
                </v:shape>
                <o:OLEObject Type="Embed" ProgID="Equation.3" ShapeID="_x0000_i1324" DrawAspect="Content" ObjectID="_1720356724" r:id="rId986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880" w:dyaOrig="639">
                <v:shape id="_x0000_i1325" type="#_x0000_t75" style="width:44.25pt;height:32.25pt" o:ole="">
                  <v:imagedata r:id="rId987" o:title=""/>
                </v:shape>
                <o:OLEObject Type="Embed" ProgID="Equation.3" ShapeID="_x0000_i1325" DrawAspect="Content" ObjectID="_1720356725" r:id="rId988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26" type="#_x0000_t75" style="width:33pt;height:18pt" o:ole="">
                  <v:imagedata r:id="rId951" o:title=""/>
                </v:shape>
                <o:OLEObject Type="Embed" ProgID="Equation.3" ShapeID="_x0000_i1326" DrawAspect="Content" ObjectID="_1720356726" r:id="rId989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040" w:dyaOrig="639">
                <v:shape id="_x0000_i1327" type="#_x0000_t75" style="width:51.75pt;height:32.25pt" o:ole="">
                  <v:imagedata r:id="rId990" o:title=""/>
                </v:shape>
                <o:OLEObject Type="Embed" ProgID="Equation.3" ShapeID="_x0000_i1327" DrawAspect="Content" ObjectID="_1720356727" r:id="rId991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28" type="#_x0000_t75" style="width:33pt;height:18pt" o:ole="">
                  <v:imagedata r:id="rId951" o:title=""/>
                </v:shape>
                <o:OLEObject Type="Embed" ProgID="Equation.3" ShapeID="_x0000_i1328" DrawAspect="Content" ObjectID="_1720356728" r:id="rId992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080" w:dyaOrig="639">
                <v:shape id="_x0000_i1329" type="#_x0000_t75" style="width:54pt;height:32.25pt" o:ole="">
                  <v:imagedata r:id="rId993" o:title=""/>
                </v:shape>
                <o:OLEObject Type="Embed" ProgID="Equation.3" ShapeID="_x0000_i1329" DrawAspect="Content" ObjectID="_1720356729" r:id="rId994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30" type="#_x0000_t75" style="width:33pt;height:18pt" o:ole="">
                  <v:imagedata r:id="rId951" o:title=""/>
                </v:shape>
                <o:OLEObject Type="Embed" ProgID="Equation.3" ShapeID="_x0000_i1330" DrawAspect="Content" ObjectID="_1720356730" r:id="rId995"/>
              </w:object>
            </w:r>
          </w:p>
        </w:tc>
      </w:tr>
    </w:tbl>
    <w:p w:rsidR="00A46A9F" w:rsidRDefault="00A46A9F" w:rsidP="00A46A9F">
      <w:pPr>
        <w:jc w:val="center"/>
        <w:rPr>
          <w:sz w:val="24"/>
          <w:szCs w:val="24"/>
        </w:rPr>
      </w:pPr>
    </w:p>
    <w:p w:rsidR="00A46A9F" w:rsidRPr="00A46A9F" w:rsidRDefault="00A46A9F" w:rsidP="00A46A9F">
      <w:pPr>
        <w:jc w:val="center"/>
        <w:rPr>
          <w:sz w:val="24"/>
          <w:szCs w:val="24"/>
        </w:rPr>
      </w:pPr>
      <w:r w:rsidRPr="00A46A9F">
        <w:rPr>
          <w:sz w:val="24"/>
          <w:szCs w:val="24"/>
        </w:rPr>
        <w:t xml:space="preserve">Вариант </w:t>
      </w:r>
      <w:r>
        <w:rPr>
          <w:sz w:val="24"/>
          <w:szCs w:val="24"/>
        </w:rPr>
        <w:t>2</w:t>
      </w:r>
    </w:p>
    <w:p w:rsidR="00A46A9F" w:rsidRPr="00A46A9F" w:rsidRDefault="00A46A9F" w:rsidP="00A46A9F">
      <w:pPr>
        <w:rPr>
          <w:i/>
          <w:sz w:val="24"/>
          <w:szCs w:val="24"/>
        </w:rPr>
      </w:pPr>
    </w:p>
    <w:p w:rsidR="00A46A9F" w:rsidRPr="00A46A9F" w:rsidRDefault="00A46A9F" w:rsidP="00A46A9F">
      <w:pPr>
        <w:rPr>
          <w:i/>
          <w:sz w:val="24"/>
          <w:szCs w:val="24"/>
        </w:rPr>
      </w:pPr>
    </w:p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1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24"/>
          <w:sz w:val="24"/>
          <w:szCs w:val="24"/>
        </w:rPr>
        <w:object w:dxaOrig="1520" w:dyaOrig="700">
          <v:shape id="_x0000_i1331" type="#_x0000_t75" style="width:75.75pt;height:35.25pt" o:ole="">
            <v:imagedata r:id="rId996" o:title=""/>
          </v:shape>
          <o:OLEObject Type="Embed" ProgID="Equation.3" ShapeID="_x0000_i1331" DrawAspect="Content" ObjectID="_1720356731" r:id="rId997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332" type="#_x0000_t75" style="width:101.25pt;height:32.25pt" o:ole="">
                  <v:imagedata r:id="rId998" o:title=""/>
                </v:shape>
                <o:OLEObject Type="Embed" ProgID="Equation.DSMT4" ShapeID="_x0000_i1332" DrawAspect="Content" ObjectID="_1720356732" r:id="rId999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60" w:dyaOrig="639">
                <v:shape id="_x0000_i1333" type="#_x0000_t75" style="width:108pt;height:32.25pt" o:ole="">
                  <v:imagedata r:id="rId1000" o:title=""/>
                </v:shape>
                <o:OLEObject Type="Embed" ProgID="Equation.DSMT4" ShapeID="_x0000_i1333" DrawAspect="Content" ObjectID="_1720356733" r:id="rId1001"/>
              </w:object>
            </w:r>
          </w:p>
        </w:tc>
      </w:tr>
      <w:tr w:rsidR="00A46A9F" w:rsidRPr="00A46A9F" w:rsidTr="00A46A9F">
        <w:trPr>
          <w:trHeight w:val="480"/>
        </w:trPr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00" w:dyaOrig="639">
                <v:shape id="_x0000_i1334" type="#_x0000_t75" style="width:129.75pt;height:32.25pt" o:ole="">
                  <v:imagedata r:id="rId1002" o:title=""/>
                </v:shape>
                <o:OLEObject Type="Embed" ProgID="Equation.DSMT4" ShapeID="_x0000_i1334" DrawAspect="Content" ObjectID="_1720356734" r:id="rId1003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900" w:dyaOrig="639">
                <v:shape id="_x0000_i1335" type="#_x0000_t75" style="width:144.75pt;height:32.25pt" o:ole="">
                  <v:imagedata r:id="rId1004" o:title=""/>
                </v:shape>
                <o:OLEObject Type="Embed" ProgID="Equation.DSMT4" ShapeID="_x0000_i1335" DrawAspect="Content" ObjectID="_1720356735" r:id="rId1005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2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24"/>
          <w:sz w:val="24"/>
          <w:szCs w:val="24"/>
        </w:rPr>
        <w:object w:dxaOrig="1359" w:dyaOrig="639">
          <v:shape id="_x0000_i1336" type="#_x0000_t75" style="width:68.25pt;height:32.25pt" o:ole="">
            <v:imagedata r:id="rId1006" o:title=""/>
          </v:shape>
          <o:OLEObject Type="Embed" ProgID="Equation.3" ShapeID="_x0000_i1336" DrawAspect="Content" ObjectID="_1720356736" r:id="rId1007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00" w:dyaOrig="639">
                <v:shape id="_x0000_i1337" type="#_x0000_t75" style="width:60pt;height:32.25pt" o:ole="">
                  <v:imagedata r:id="rId1008" o:title=""/>
                </v:shape>
                <o:OLEObject Type="Embed" ProgID="Equation.3" ShapeID="_x0000_i1337" DrawAspect="Content" ObjectID="_1720356737" r:id="rId1009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38" type="#_x0000_t75" style="width:33pt;height:18pt" o:ole="">
                  <v:imagedata r:id="rId951" o:title=""/>
                </v:shape>
                <o:OLEObject Type="Embed" ProgID="Equation.3" ShapeID="_x0000_i1338" DrawAspect="Content" ObjectID="_1720356738" r:id="rId1010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940" w:dyaOrig="360">
                <v:shape id="_x0000_i1339" type="#_x0000_t75" style="width:47.25pt;height:18pt" o:ole="">
                  <v:imagedata r:id="rId1011" o:title=""/>
                </v:shape>
                <o:OLEObject Type="Embed" ProgID="Equation.3" ShapeID="_x0000_i1339" DrawAspect="Content" ObjectID="_1720356739" r:id="rId1012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40" type="#_x0000_t75" style="width:33pt;height:18pt" o:ole="">
                  <v:imagedata r:id="rId951" o:title=""/>
                </v:shape>
                <o:OLEObject Type="Embed" ProgID="Equation.3" ShapeID="_x0000_i1340" DrawAspect="Content" ObjectID="_1720356740" r:id="rId1013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980" w:dyaOrig="639">
                <v:shape id="_x0000_i1341" type="#_x0000_t75" style="width:48.75pt;height:32.25pt" o:ole="">
                  <v:imagedata r:id="rId1014" o:title=""/>
                </v:shape>
                <o:OLEObject Type="Embed" ProgID="Equation.3" ShapeID="_x0000_i1341" DrawAspect="Content" ObjectID="_1720356741" r:id="rId1015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42" type="#_x0000_t75" style="width:33pt;height:18pt" o:ole="">
                  <v:imagedata r:id="rId951" o:title=""/>
                </v:shape>
                <o:OLEObject Type="Embed" ProgID="Equation.3" ShapeID="_x0000_i1342" DrawAspect="Content" ObjectID="_1720356742" r:id="rId1016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343" type="#_x0000_t75" style="width:57.75pt;height:18pt" o:ole="">
                  <v:imagedata r:id="rId1017" o:title=""/>
                </v:shape>
                <o:OLEObject Type="Embed" ProgID="Equation.3" ShapeID="_x0000_i1343" DrawAspect="Content" ObjectID="_1720356743" r:id="rId1018"/>
              </w:object>
            </w:r>
            <w:r w:rsidRPr="00A46A9F">
              <w:rPr>
                <w:sz w:val="24"/>
                <w:szCs w:val="24"/>
              </w:rPr>
              <w:t xml:space="preserve">, 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44" type="#_x0000_t75" style="width:33pt;height:18pt" o:ole="">
                  <v:imagedata r:id="rId951" o:title=""/>
                </v:shape>
                <o:OLEObject Type="Embed" ProgID="Equation.3" ShapeID="_x0000_i1344" DrawAspect="Content" ObjectID="_1720356744" r:id="rId1019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i/>
          <w:sz w:val="24"/>
          <w:szCs w:val="24"/>
        </w:rPr>
        <w:t>3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12"/>
          <w:sz w:val="24"/>
          <w:szCs w:val="24"/>
        </w:rPr>
        <w:object w:dxaOrig="1600" w:dyaOrig="360">
          <v:shape id="_x0000_i1345" type="#_x0000_t75" style="width:80.25pt;height:18pt" o:ole="">
            <v:imagedata r:id="rId1020" o:title=""/>
          </v:shape>
          <o:OLEObject Type="Embed" ProgID="Equation.DSMT4" ShapeID="_x0000_i1345" DrawAspect="Content" ObjectID="_1720356745" r:id="rId1021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98"/>
        <w:gridCol w:w="4215"/>
        <w:gridCol w:w="514"/>
        <w:gridCol w:w="4181"/>
      </w:tblGrid>
      <w:tr w:rsidR="00A46A9F" w:rsidRPr="00A46A9F" w:rsidTr="00A46A9F">
        <w:tc>
          <w:tcPr>
            <w:tcW w:w="49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5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346" type="#_x0000_t75" style="width:101.25pt;height:32.25pt" o:ole="">
                  <v:imagedata r:id="rId1022" o:title=""/>
                </v:shape>
                <o:OLEObject Type="Embed" ProgID="Equation.DSMT4" ShapeID="_x0000_i1346" DrawAspect="Content" ObjectID="_1720356746" r:id="rId1023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8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20" w:dyaOrig="639">
                <v:shape id="_x0000_i1347" type="#_x0000_t75" style="width:96pt;height:32.25pt" o:ole="">
                  <v:imagedata r:id="rId1024" o:title=""/>
                </v:shape>
                <o:OLEObject Type="Embed" ProgID="Equation.DSMT4" ShapeID="_x0000_i1347" DrawAspect="Content" ObjectID="_1720356747" r:id="rId1025"/>
              </w:object>
            </w:r>
          </w:p>
        </w:tc>
      </w:tr>
      <w:tr w:rsidR="00A46A9F" w:rsidRPr="00A46A9F" w:rsidTr="00A46A9F">
        <w:tc>
          <w:tcPr>
            <w:tcW w:w="49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5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3040" w:dyaOrig="639">
                <v:shape id="_x0000_i1348" type="#_x0000_t75" style="width:152.25pt;height:32.25pt" o:ole="">
                  <v:imagedata r:id="rId1026" o:title=""/>
                </v:shape>
                <o:OLEObject Type="Embed" ProgID="Equation.DSMT4" ShapeID="_x0000_i1348" DrawAspect="Content" ObjectID="_1720356748" r:id="rId1027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81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900" w:dyaOrig="639">
                <v:shape id="_x0000_i1349" type="#_x0000_t75" style="width:144.75pt;height:32.25pt" o:ole="">
                  <v:imagedata r:id="rId1028" o:title=""/>
                </v:shape>
                <o:OLEObject Type="Embed" ProgID="Equation.DSMT4" ShapeID="_x0000_i1349" DrawAspect="Content" ObjectID="_1720356749" r:id="rId1029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i/>
          <w:sz w:val="24"/>
          <w:szCs w:val="24"/>
        </w:rPr>
        <w:t>4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12"/>
          <w:sz w:val="24"/>
          <w:szCs w:val="24"/>
        </w:rPr>
        <w:object w:dxaOrig="1480" w:dyaOrig="360">
          <v:shape id="_x0000_i1350" type="#_x0000_t75" style="width:74.25pt;height:18pt" o:ole="">
            <v:imagedata r:id="rId1030" o:title=""/>
          </v:shape>
          <o:OLEObject Type="Embed" ProgID="Equation.3" ShapeID="_x0000_i1350" DrawAspect="Content" ObjectID="_1720356750" r:id="rId1031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19" w:dyaOrig="639">
                <v:shape id="_x0000_i1351" type="#_x0000_t75" style="width:60.75pt;height:32.25pt" o:ole="">
                  <v:imagedata r:id="rId1032" o:title=""/>
                </v:shape>
                <o:OLEObject Type="Embed" ProgID="Equation.3" ShapeID="_x0000_i1351" DrawAspect="Content" ObjectID="_1720356751" r:id="rId1033"/>
              </w:object>
            </w:r>
            <w:r w:rsidRPr="00A46A9F">
              <w:rPr>
                <w:sz w:val="24"/>
                <w:szCs w:val="24"/>
              </w:rPr>
              <w:t xml:space="preserve">,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52" type="#_x0000_t75" style="width:33pt;height:18pt" o:ole="">
                  <v:imagedata r:id="rId951" o:title=""/>
                </v:shape>
                <o:OLEObject Type="Embed" ProgID="Equation.3" ShapeID="_x0000_i1352" DrawAspect="Content" ObjectID="_1720356752" r:id="rId1034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19" w:dyaOrig="639">
                <v:shape id="_x0000_i1353" type="#_x0000_t75" style="width:60.75pt;height:32.25pt" o:ole="">
                  <v:imagedata r:id="rId1035" o:title=""/>
                </v:shape>
                <o:OLEObject Type="Embed" ProgID="Equation.3" ShapeID="_x0000_i1353" DrawAspect="Content" ObjectID="_1720356753" r:id="rId1036"/>
              </w:object>
            </w:r>
            <w:r w:rsidRPr="00A46A9F">
              <w:rPr>
                <w:sz w:val="24"/>
                <w:szCs w:val="24"/>
              </w:rPr>
              <w:t xml:space="preserve">,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54" type="#_x0000_t75" style="width:33pt;height:18pt" o:ole="">
                  <v:imagedata r:id="rId951" o:title=""/>
                </v:shape>
                <o:OLEObject Type="Embed" ProgID="Equation.3" ShapeID="_x0000_i1354" DrawAspect="Content" ObjectID="_1720356754" r:id="rId1037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999" w:dyaOrig="639">
                <v:shape id="_x0000_i1355" type="#_x0000_t75" style="width:50.25pt;height:32.25pt" o:ole="">
                  <v:imagedata r:id="rId1038" o:title=""/>
                </v:shape>
                <o:OLEObject Type="Embed" ProgID="Equation.3" ShapeID="_x0000_i1355" DrawAspect="Content" ObjectID="_1720356755" r:id="rId1039"/>
              </w:object>
            </w:r>
            <w:r w:rsidRPr="00A46A9F">
              <w:rPr>
                <w:sz w:val="24"/>
                <w:szCs w:val="24"/>
              </w:rPr>
              <w:t xml:space="preserve">,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56" type="#_x0000_t75" style="width:33pt;height:18pt" o:ole="">
                  <v:imagedata r:id="rId951" o:title=""/>
                </v:shape>
                <o:OLEObject Type="Embed" ProgID="Equation.3" ShapeID="_x0000_i1356" DrawAspect="Content" ObjectID="_1720356756" r:id="rId1040"/>
              </w:object>
            </w:r>
          </w:p>
        </w:tc>
        <w:tc>
          <w:tcPr>
            <w:tcW w:w="53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999" w:dyaOrig="639">
                <v:shape id="_x0000_i1357" type="#_x0000_t75" style="width:50.25pt;height:32.25pt" o:ole="">
                  <v:imagedata r:id="rId1041" o:title=""/>
                </v:shape>
                <o:OLEObject Type="Embed" ProgID="Equation.3" ShapeID="_x0000_i1357" DrawAspect="Content" ObjectID="_1720356757" r:id="rId1042"/>
              </w:object>
            </w:r>
            <w:r w:rsidRPr="00A46A9F">
              <w:rPr>
                <w:sz w:val="24"/>
                <w:szCs w:val="24"/>
              </w:rPr>
              <w:t xml:space="preserve">, </w:t>
            </w:r>
            <w:r w:rsidRPr="00A46A9F">
              <w:rPr>
                <w:position w:val="-12"/>
                <w:sz w:val="24"/>
                <w:szCs w:val="24"/>
              </w:rPr>
              <w:object w:dxaOrig="660" w:dyaOrig="360">
                <v:shape id="_x0000_i1358" type="#_x0000_t75" style="width:33pt;height:18pt" o:ole="">
                  <v:imagedata r:id="rId951" o:title=""/>
                </v:shape>
                <o:OLEObject Type="Embed" ProgID="Equation.3" ShapeID="_x0000_i1358" DrawAspect="Content" ObjectID="_1720356758" r:id="rId1043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i/>
          <w:sz w:val="24"/>
          <w:szCs w:val="24"/>
        </w:rPr>
        <w:t>5.</w:t>
      </w:r>
      <w:r w:rsidRPr="00A46A9F">
        <w:rPr>
          <w:sz w:val="24"/>
          <w:szCs w:val="24"/>
        </w:rPr>
        <w:t xml:space="preserve"> Решите уравнение    </w:t>
      </w:r>
      <w:r w:rsidRPr="00A46A9F">
        <w:rPr>
          <w:position w:val="-12"/>
          <w:sz w:val="24"/>
          <w:szCs w:val="24"/>
        </w:rPr>
        <w:object w:dxaOrig="1120" w:dyaOrig="360">
          <v:shape id="_x0000_i1359" type="#_x0000_t75" style="width:56.25pt;height:18pt" o:ole="">
            <v:imagedata r:id="rId1044" o:title=""/>
          </v:shape>
          <o:OLEObject Type="Embed" ProgID="Equation.DSMT4" ShapeID="_x0000_i1359" DrawAspect="Content" ObjectID="_1720356759" r:id="rId1045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360" type="#_x0000_t75" style="width:57.75pt;height:18pt" o:ole="">
                  <v:imagedata r:id="rId1046" o:title=""/>
                </v:shape>
                <o:OLEObject Type="Embed" ProgID="Equation.DSMT4" ShapeID="_x0000_i1360" DrawAspect="Content" ObjectID="_1720356760" r:id="rId1047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640" w:dyaOrig="639">
                <v:shape id="_x0000_i1361" type="#_x0000_t75" style="width:81.75pt;height:32.25pt" o:ole="">
                  <v:imagedata r:id="rId1048" o:title=""/>
                </v:shape>
                <o:OLEObject Type="Embed" ProgID="Equation.DSMT4" ShapeID="_x0000_i1361" DrawAspect="Content" ObjectID="_1720356761" r:id="rId1049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400" w:dyaOrig="639">
                <v:shape id="_x0000_i1362" type="#_x0000_t75" style="width:120pt;height:32.25pt" o:ole="">
                  <v:imagedata r:id="rId1050" o:title=""/>
                </v:shape>
                <o:OLEObject Type="Embed" ProgID="Equation.DSMT4" ShapeID="_x0000_i1362" DrawAspect="Content" ObjectID="_1720356762" r:id="rId1051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40" w:dyaOrig="639">
                <v:shape id="_x0000_i1363" type="#_x0000_t75" style="width:62.25pt;height:32.25pt" o:ole="">
                  <v:imagedata r:id="rId1052" o:title=""/>
                </v:shape>
                <o:OLEObject Type="Embed" ProgID="Equation.DSMT4" ShapeID="_x0000_i1363" DrawAspect="Content" ObjectID="_1720356763" r:id="rId1053"/>
              </w:object>
            </w:r>
          </w:p>
        </w:tc>
      </w:tr>
    </w:tbl>
    <w:p w:rsidR="00A46A9F" w:rsidRDefault="00A46A9F" w:rsidP="00A46A9F"/>
    <w:p w:rsidR="00A46A9F" w:rsidRPr="00A46A9F" w:rsidRDefault="00A46A9F" w:rsidP="00A46A9F">
      <w:pPr>
        <w:jc w:val="center"/>
        <w:rPr>
          <w:sz w:val="24"/>
          <w:szCs w:val="24"/>
        </w:rPr>
      </w:pPr>
      <w:r w:rsidRPr="00A46A9F">
        <w:rPr>
          <w:sz w:val="24"/>
          <w:szCs w:val="24"/>
        </w:rPr>
        <w:t>Тест 2</w:t>
      </w:r>
    </w:p>
    <w:p w:rsidR="00A46A9F" w:rsidRPr="00A46A9F" w:rsidRDefault="00A46A9F" w:rsidP="00A46A9F">
      <w:pPr>
        <w:jc w:val="center"/>
        <w:rPr>
          <w:sz w:val="24"/>
          <w:szCs w:val="24"/>
        </w:rPr>
      </w:pPr>
    </w:p>
    <w:p w:rsidR="00A46A9F" w:rsidRPr="00A46A9F" w:rsidRDefault="00A46A9F" w:rsidP="00A46A9F">
      <w:pPr>
        <w:jc w:val="center"/>
        <w:rPr>
          <w:sz w:val="24"/>
          <w:szCs w:val="24"/>
        </w:rPr>
      </w:pPr>
      <w:r w:rsidRPr="00A46A9F">
        <w:rPr>
          <w:sz w:val="24"/>
          <w:szCs w:val="24"/>
        </w:rPr>
        <w:t>Вариант 1</w:t>
      </w:r>
    </w:p>
    <w:p w:rsidR="00A46A9F" w:rsidRPr="00A46A9F" w:rsidRDefault="00A46A9F" w:rsidP="00A46A9F">
      <w:pPr>
        <w:jc w:val="center"/>
        <w:rPr>
          <w:sz w:val="24"/>
          <w:szCs w:val="24"/>
        </w:rPr>
      </w:pPr>
    </w:p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1. Решите уравнение    </w:t>
      </w:r>
      <w:r w:rsidRPr="00A46A9F">
        <w:rPr>
          <w:position w:val="-12"/>
          <w:sz w:val="24"/>
          <w:szCs w:val="24"/>
        </w:rPr>
        <w:object w:dxaOrig="1440" w:dyaOrig="360">
          <v:shape id="_x0000_i1364" type="#_x0000_t75" style="width:66pt;height:16.5pt" o:ole="">
            <v:imagedata r:id="rId1054" o:title=""/>
          </v:shape>
          <o:OLEObject Type="Embed" ProgID="Equation.DSMT4" ShapeID="_x0000_i1364" DrawAspect="Content" ObjectID="_1720356764" r:id="rId1055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504"/>
        <w:gridCol w:w="4211"/>
        <w:gridCol w:w="514"/>
        <w:gridCol w:w="4058"/>
      </w:tblGrid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640" w:dyaOrig="639">
                <v:shape id="_x0000_i1365" type="#_x0000_t75" style="width:73.5pt;height:29.25pt" o:ole="">
                  <v:imagedata r:id="rId1056" o:title=""/>
                </v:shape>
                <o:OLEObject Type="Embed" ProgID="Equation.DSMT4" ShapeID="_x0000_i1365" DrawAspect="Content" ObjectID="_1720356765" r:id="rId1057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780" w:dyaOrig="639">
                <v:shape id="_x0000_i1366" type="#_x0000_t75" style="width:81pt;height:29.25pt" o:ole="">
                  <v:imagedata r:id="rId1058" o:title=""/>
                </v:shape>
                <o:OLEObject Type="Embed" ProgID="Equation.DSMT4" ShapeID="_x0000_i1366" DrawAspect="Content" ObjectID="_1720356766" r:id="rId1059"/>
              </w:object>
            </w:r>
          </w:p>
        </w:tc>
      </w:tr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20" w:dyaOrig="360">
                <v:shape id="_x0000_i1367" type="#_x0000_t75" style="width:58.5pt;height:15.75pt" o:ole="">
                  <v:imagedata r:id="rId1060" o:title=""/>
                </v:shape>
                <o:OLEObject Type="Embed" ProgID="Equation.DSMT4" ShapeID="_x0000_i1367" DrawAspect="Content" ObjectID="_1720356767" r:id="rId1061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740" w:dyaOrig="360">
                <v:shape id="_x0000_i1368" type="#_x0000_t75" style="width:81pt;height:16.5pt" o:ole="">
                  <v:imagedata r:id="rId1062" o:title=""/>
                </v:shape>
                <o:OLEObject Type="Embed" ProgID="Equation.DSMT4" ShapeID="_x0000_i1368" DrawAspect="Content" ObjectID="_1720356768" r:id="rId1063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2. Решите уравнение    </w:t>
      </w:r>
      <w:r w:rsidRPr="00A46A9F">
        <w:rPr>
          <w:position w:val="-12"/>
          <w:sz w:val="24"/>
          <w:szCs w:val="24"/>
        </w:rPr>
        <w:object w:dxaOrig="1520" w:dyaOrig="360">
          <v:shape id="_x0000_i1369" type="#_x0000_t75" style="width:66pt;height:15.75pt" o:ole="">
            <v:imagedata r:id="rId1064" o:title=""/>
          </v:shape>
          <o:OLEObject Type="Embed" ProgID="Equation.DSMT4" ShapeID="_x0000_i1369" DrawAspect="Content" ObjectID="_1720356769" r:id="rId1065"/>
        </w:object>
      </w:r>
      <w:r w:rsidRPr="00A46A9F">
        <w:rPr>
          <w:sz w:val="24"/>
          <w:szCs w:val="24"/>
        </w:rPr>
        <w:t>.</w:t>
      </w: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340" w:dyaOrig="360">
                <v:shape id="_x0000_i1370" type="#_x0000_t75" style="width:63.75pt;height:17.25pt" o:ole="">
                  <v:imagedata r:id="rId1066" o:title=""/>
                </v:shape>
                <o:OLEObject Type="Embed" ProgID="Equation.DSMT4" ShapeID="_x0000_i1370" DrawAspect="Content" ObjectID="_1720356770" r:id="rId1067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200" w:dyaOrig="360">
                <v:shape id="_x0000_i1371" type="#_x0000_t75" style="width:51.75pt;height:15.75pt" o:ole="">
                  <v:imagedata r:id="rId1068" o:title=""/>
                </v:shape>
                <o:OLEObject Type="Embed" ProgID="Equation.DSMT4" ShapeID="_x0000_i1371" DrawAspect="Content" ObjectID="_1720356771" r:id="rId1069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700" w:dyaOrig="700">
                <v:shape id="_x0000_i1372" type="#_x0000_t75" style="width:73.5pt;height:30.75pt" o:ole="">
                  <v:imagedata r:id="rId1070" o:title=""/>
                </v:shape>
                <o:OLEObject Type="Embed" ProgID="Equation.DSMT4" ShapeID="_x0000_i1372" DrawAspect="Content" ObjectID="_1720356772" r:id="rId1071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840" w:dyaOrig="700">
                <v:shape id="_x0000_i1373" type="#_x0000_t75" style="width:77.25pt;height:29.25pt" o:ole="">
                  <v:imagedata r:id="rId1072" o:title=""/>
                </v:shape>
                <o:OLEObject Type="Embed" ProgID="Equation.DSMT4" ShapeID="_x0000_i1373" DrawAspect="Content" ObjectID="_1720356773" r:id="rId1073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3. Решите уравнение    </w:t>
      </w:r>
      <w:r w:rsidRPr="00A46A9F">
        <w:rPr>
          <w:position w:val="-12"/>
          <w:sz w:val="24"/>
          <w:szCs w:val="24"/>
        </w:rPr>
        <w:object w:dxaOrig="1600" w:dyaOrig="360">
          <v:shape id="_x0000_i1374" type="#_x0000_t75" style="width:73.5pt;height:16.5pt" o:ole="">
            <v:imagedata r:id="rId1074" o:title=""/>
          </v:shape>
          <o:OLEObject Type="Embed" ProgID="Equation.DSMT4" ShapeID="_x0000_i1374" DrawAspect="Content" ObjectID="_1720356774" r:id="rId1075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504"/>
        <w:gridCol w:w="4211"/>
        <w:gridCol w:w="514"/>
        <w:gridCol w:w="4058"/>
      </w:tblGrid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375" type="#_x0000_t75" style="width:52.5pt;height:16.5pt" o:ole="">
                  <v:imagedata r:id="rId1076" o:title=""/>
                </v:shape>
                <o:OLEObject Type="Embed" ProgID="Equation.DSMT4" ShapeID="_x0000_i1375" DrawAspect="Content" ObjectID="_1720356775" r:id="rId1077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780" w:dyaOrig="639">
                <v:shape id="_x0000_i1376" type="#_x0000_t75" style="width:77.25pt;height:27.75pt" o:ole="">
                  <v:imagedata r:id="rId1058" o:title=""/>
                </v:shape>
                <o:OLEObject Type="Embed" ProgID="Equation.DSMT4" ShapeID="_x0000_i1376" DrawAspect="Content" ObjectID="_1720356776" r:id="rId1078"/>
              </w:object>
            </w:r>
          </w:p>
        </w:tc>
      </w:tr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20" w:dyaOrig="360">
                <v:shape id="_x0000_i1377" type="#_x0000_t75" style="width:63.75pt;height:17.25pt" o:ole="">
                  <v:imagedata r:id="rId1060" o:title=""/>
                </v:shape>
                <o:OLEObject Type="Embed" ProgID="Equation.DSMT4" ShapeID="_x0000_i1377" DrawAspect="Content" ObjectID="_1720356777" r:id="rId1079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740" w:dyaOrig="360">
                <v:shape id="_x0000_i1378" type="#_x0000_t75" style="width:81pt;height:16.5pt" o:ole="">
                  <v:imagedata r:id="rId1062" o:title=""/>
                </v:shape>
                <o:OLEObject Type="Embed" ProgID="Equation.DSMT4" ShapeID="_x0000_i1378" DrawAspect="Content" ObjectID="_1720356778" r:id="rId1080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4. Решите уравнение    </w:t>
      </w:r>
      <w:r w:rsidRPr="00A46A9F">
        <w:rPr>
          <w:position w:val="-12"/>
          <w:sz w:val="24"/>
          <w:szCs w:val="24"/>
        </w:rPr>
        <w:object w:dxaOrig="1540" w:dyaOrig="360">
          <v:shape id="_x0000_i1379" type="#_x0000_t75" style="width:66pt;height:15.75pt" o:ole="">
            <v:imagedata r:id="rId1081" o:title=""/>
          </v:shape>
          <o:OLEObject Type="Embed" ProgID="Equation.DSMT4" ShapeID="_x0000_i1379" DrawAspect="Content" ObjectID="_1720356779" r:id="rId1082"/>
        </w:object>
      </w:r>
      <w:r w:rsidRPr="00A46A9F">
        <w:rPr>
          <w:sz w:val="24"/>
          <w:szCs w:val="24"/>
        </w:rPr>
        <w:t>.</w:t>
      </w: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340" w:dyaOrig="360">
                <v:shape id="_x0000_i1380" type="#_x0000_t75" style="width:63.75pt;height:17.25pt" o:ole="">
                  <v:imagedata r:id="rId1083" o:title=""/>
                </v:shape>
                <o:OLEObject Type="Embed" ProgID="Equation.DSMT4" ShapeID="_x0000_i1380" DrawAspect="Content" ObjectID="_1720356780" r:id="rId1084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200" w:dyaOrig="360">
                <v:shape id="_x0000_i1381" type="#_x0000_t75" style="width:55.5pt;height:16.5pt" o:ole="">
                  <v:imagedata r:id="rId1085" o:title=""/>
                </v:shape>
                <o:OLEObject Type="Embed" ProgID="Equation.DSMT4" ShapeID="_x0000_i1381" DrawAspect="Content" ObjectID="_1720356781" r:id="rId1086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700" w:dyaOrig="700">
                <v:shape id="_x0000_i1382" type="#_x0000_t75" style="width:73.5pt;height:30.75pt" o:ole="">
                  <v:imagedata r:id="rId1087" o:title=""/>
                </v:shape>
                <o:OLEObject Type="Embed" ProgID="Equation.DSMT4" ShapeID="_x0000_i1382" DrawAspect="Content" ObjectID="_1720356782" r:id="rId1088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840" w:dyaOrig="700">
                <v:shape id="_x0000_i1383" type="#_x0000_t75" style="width:87pt;height:33pt" o:ole="">
                  <v:imagedata r:id="rId1089" o:title=""/>
                </v:shape>
                <o:OLEObject Type="Embed" ProgID="Equation.DSMT4" ShapeID="_x0000_i1383" DrawAspect="Content" ObjectID="_1720356783" r:id="rId1090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5. Решите уравнение    </w:t>
      </w:r>
      <w:r w:rsidRPr="00A46A9F">
        <w:rPr>
          <w:position w:val="-12"/>
          <w:sz w:val="24"/>
          <w:szCs w:val="24"/>
        </w:rPr>
        <w:object w:dxaOrig="1120" w:dyaOrig="360">
          <v:shape id="_x0000_i1384" type="#_x0000_t75" style="width:51pt;height:16.5pt" o:ole="">
            <v:imagedata r:id="rId1044" o:title=""/>
          </v:shape>
          <o:OLEObject Type="Embed" ProgID="Equation.DSMT4" ShapeID="_x0000_i1384" DrawAspect="Content" ObjectID="_1720356784" r:id="rId1091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385" type="#_x0000_t75" style="width:57.75pt;height:18pt" o:ole="">
                  <v:imagedata r:id="rId1046" o:title=""/>
                </v:shape>
                <o:OLEObject Type="Embed" ProgID="Equation.DSMT4" ShapeID="_x0000_i1385" DrawAspect="Content" ObjectID="_1720356785" r:id="rId1092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640" w:dyaOrig="639">
                <v:shape id="_x0000_i1386" type="#_x0000_t75" style="width:67.5pt;height:27pt" o:ole="">
                  <v:imagedata r:id="rId1048" o:title=""/>
                </v:shape>
                <o:OLEObject Type="Embed" ProgID="Equation.DSMT4" ShapeID="_x0000_i1386" DrawAspect="Content" ObjectID="_1720356786" r:id="rId1093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400" w:dyaOrig="639">
                <v:shape id="_x0000_i1387" type="#_x0000_t75" style="width:111pt;height:30pt" o:ole="">
                  <v:imagedata r:id="rId1050" o:title=""/>
                </v:shape>
                <o:OLEObject Type="Embed" ProgID="Equation.DSMT4" ShapeID="_x0000_i1387" DrawAspect="Content" ObjectID="_1720356787" r:id="rId1094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240" w:dyaOrig="639">
                <v:shape id="_x0000_i1388" type="#_x0000_t75" style="width:50.25pt;height:26.25pt" o:ole="">
                  <v:imagedata r:id="rId1052" o:title=""/>
                </v:shape>
                <o:OLEObject Type="Embed" ProgID="Equation.DSMT4" ShapeID="_x0000_i1388" DrawAspect="Content" ObjectID="_1720356788" r:id="rId1095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6. Решите уравнение    </w:t>
      </w:r>
      <w:r w:rsidRPr="00A46A9F">
        <w:rPr>
          <w:position w:val="-12"/>
          <w:sz w:val="24"/>
          <w:szCs w:val="24"/>
        </w:rPr>
        <w:object w:dxaOrig="1380" w:dyaOrig="360">
          <v:shape id="_x0000_i1389" type="#_x0000_t75" style="width:66pt;height:17.25pt" o:ole="">
            <v:imagedata r:id="rId937" o:title=""/>
          </v:shape>
          <o:OLEObject Type="Embed" ProgID="Equation.DSMT4" ShapeID="_x0000_i1389" DrawAspect="Content" ObjectID="_1720356789" r:id="rId1096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502"/>
        <w:gridCol w:w="4211"/>
        <w:gridCol w:w="514"/>
        <w:gridCol w:w="4060"/>
      </w:tblGrid>
      <w:tr w:rsidR="00A46A9F" w:rsidRPr="00A46A9F" w:rsidTr="00A46A9F">
        <w:tc>
          <w:tcPr>
            <w:tcW w:w="502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390" type="#_x0000_t75" style="width:96pt;height:30.75pt" o:ole="">
                  <v:imagedata r:id="rId939" o:title=""/>
                </v:shape>
                <o:OLEObject Type="Embed" ProgID="Equation.DSMT4" ShapeID="_x0000_i1390" DrawAspect="Content" ObjectID="_1720356790" r:id="rId1097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60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20" w:dyaOrig="639">
                <v:shape id="_x0000_i1391" type="#_x0000_t75" style="width:85.5pt;height:28.5pt" o:ole="">
                  <v:imagedata r:id="rId941" o:title=""/>
                </v:shape>
                <o:OLEObject Type="Embed" ProgID="Equation.DSMT4" ShapeID="_x0000_i1391" DrawAspect="Content" ObjectID="_1720356791" r:id="rId1098"/>
              </w:object>
            </w:r>
          </w:p>
        </w:tc>
      </w:tr>
      <w:tr w:rsidR="00A46A9F" w:rsidRPr="00A46A9F" w:rsidTr="00A46A9F">
        <w:tc>
          <w:tcPr>
            <w:tcW w:w="502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740" w:dyaOrig="639">
                <v:shape id="_x0000_i1392" type="#_x0000_t75" style="width:125.25pt;height:29.25pt" o:ole="">
                  <v:imagedata r:id="rId943" o:title=""/>
                </v:shape>
                <o:OLEObject Type="Embed" ProgID="Equation.DSMT4" ShapeID="_x0000_i1392" DrawAspect="Content" ObjectID="_1720356792" r:id="rId1099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60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00" w:dyaOrig="639">
                <v:shape id="_x0000_i1393" type="#_x0000_t75" style="width:122.25pt;height:30.75pt" o:ole="">
                  <v:imagedata r:id="rId945" o:title=""/>
                </v:shape>
                <o:OLEObject Type="Embed" ProgID="Equation.DSMT4" ShapeID="_x0000_i1393" DrawAspect="Content" ObjectID="_1720356793" r:id="rId1100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7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540" w:dyaOrig="300">
          <v:shape id="_x0000_i1394" type="#_x0000_t75" style="width:73.5pt;height:14.25pt" o:ole="">
            <v:imagedata r:id="rId1101" o:title=""/>
          </v:shape>
          <o:OLEObject Type="Embed" ProgID="Equation.DSMT4" ShapeID="_x0000_i1394" DrawAspect="Content" ObjectID="_1720356794" r:id="rId1102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000" w:dyaOrig="639">
                <v:shape id="_x0000_i1395" type="#_x0000_t75" style="width:89.25pt;height:28.5pt" o:ole="">
                  <v:imagedata r:id="rId1103" o:title=""/>
                </v:shape>
                <o:OLEObject Type="Embed" ProgID="Equation.DSMT4" ShapeID="_x0000_i1395" DrawAspect="Content" ObjectID="_1720356795" r:id="rId1104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396" type="#_x0000_t75" style="width:105.75pt;height:29.25pt" o:ole="">
                  <v:imagedata r:id="rId1105" o:title=""/>
                </v:shape>
                <o:OLEObject Type="Embed" ProgID="Equation.DSMT4" ShapeID="_x0000_i1396" DrawAspect="Content" ObjectID="_1720356796" r:id="rId1106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1860" w:dyaOrig="639">
                <v:shape id="_x0000_i1397" type="#_x0000_t75" style="width:84.75pt;height:29.25pt" o:ole="">
                  <v:imagedata r:id="rId1107" o:title=""/>
                </v:shape>
                <o:OLEObject Type="Embed" ProgID="Equation.DSMT4" ShapeID="_x0000_i1397" DrawAspect="Content" ObjectID="_1720356797" r:id="rId1108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000" w:dyaOrig="639">
                <v:shape id="_x0000_i1398" type="#_x0000_t75" style="width:90.75pt;height:29.25pt" o:ole="">
                  <v:imagedata r:id="rId1109" o:title=""/>
                </v:shape>
                <o:OLEObject Type="Embed" ProgID="Equation.DSMT4" ShapeID="_x0000_i1398" DrawAspect="Content" ObjectID="_1720356798" r:id="rId1110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8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780" w:dyaOrig="380">
          <v:shape id="_x0000_i1399" type="#_x0000_t75" style="width:82.5pt;height:17.25pt" o:ole="">
            <v:imagedata r:id="rId1111" o:title=""/>
          </v:shape>
          <o:OLEObject Type="Embed" ProgID="Equation.DSMT4" ShapeID="_x0000_i1399" DrawAspect="Content" ObjectID="_1720356799" r:id="rId1112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140" w:dyaOrig="639">
                <v:shape id="_x0000_i1400" type="#_x0000_t75" style="width:101.25pt;height:30.75pt" o:ole="">
                  <v:imagedata r:id="rId1113" o:title=""/>
                </v:shape>
                <o:OLEObject Type="Embed" ProgID="Equation.DSMT4" ShapeID="_x0000_i1400" DrawAspect="Content" ObjectID="_1720356800" r:id="rId1114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140" w:dyaOrig="639">
                <v:shape id="_x0000_i1401" type="#_x0000_t75" style="width:99.75pt;height:30pt" o:ole="">
                  <v:imagedata r:id="rId1115" o:title=""/>
                </v:shape>
                <o:OLEObject Type="Embed" ProgID="Equation.DSMT4" ShapeID="_x0000_i1401" DrawAspect="Content" ObjectID="_1720356801" r:id="rId1116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80" w:dyaOrig="639">
                <v:shape id="_x0000_i1402" type="#_x0000_t75" style="width:95.25pt;height:30.75pt" o:ole="">
                  <v:imagedata r:id="rId1117" o:title=""/>
                </v:shape>
                <o:OLEObject Type="Embed" ProgID="Equation.DSMT4" ShapeID="_x0000_i1402" DrawAspect="Content" ObjectID="_1720356802" r:id="rId1118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59" w:dyaOrig="639">
                <v:shape id="_x0000_i1403" type="#_x0000_t75" style="width:123.75pt;height:30pt" o:ole="">
                  <v:imagedata r:id="rId1119" o:title=""/>
                </v:shape>
                <o:OLEObject Type="Embed" ProgID="Equation.DSMT4" ShapeID="_x0000_i1403" DrawAspect="Content" ObjectID="_1720356803" r:id="rId1120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9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760" w:dyaOrig="380">
          <v:shape id="_x0000_i1404" type="#_x0000_t75" style="width:82.5pt;height:18pt" o:ole="">
            <v:imagedata r:id="rId1121" o:title=""/>
          </v:shape>
          <o:OLEObject Type="Embed" ProgID="Equation.DSMT4" ShapeID="_x0000_i1404" DrawAspect="Content" ObjectID="_1720356804" r:id="rId1122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000" w:dyaOrig="639">
                <v:shape id="_x0000_i1405" type="#_x0000_t75" style="width:89.25pt;height:28.5pt" o:ole="">
                  <v:imagedata r:id="rId1123" o:title=""/>
                </v:shape>
                <o:OLEObject Type="Embed" ProgID="Equation.DSMT4" ShapeID="_x0000_i1405" DrawAspect="Content" ObjectID="_1720356805" r:id="rId1124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500" w:dyaOrig="639">
                <v:shape id="_x0000_i1406" type="#_x0000_t75" style="width:105.75pt;height:27pt" o:ole="">
                  <v:imagedata r:id="rId1125" o:title=""/>
                </v:shape>
                <o:OLEObject Type="Embed" ProgID="Equation.DSMT4" ShapeID="_x0000_i1406" DrawAspect="Content" ObjectID="_1720356806" r:id="rId1126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07" type="#_x0000_t75" style="width:105pt;height:28.5pt" o:ole="">
                  <v:imagedata r:id="rId1127" o:title=""/>
                </v:shape>
                <o:OLEObject Type="Embed" ProgID="Equation.DSMT4" ShapeID="_x0000_i1407" DrawAspect="Content" ObjectID="_1720356807" r:id="rId1128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1860" w:dyaOrig="639">
                <v:shape id="_x0000_i1408" type="#_x0000_t75" style="width:77.25pt;height:27pt" o:ole="">
                  <v:imagedata r:id="rId1129" o:title=""/>
                </v:shape>
                <o:OLEObject Type="Embed" ProgID="Equation.DSMT4" ShapeID="_x0000_i1408" DrawAspect="Content" ObjectID="_1720356808" r:id="rId1130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10. Решите уравнение    </w:t>
      </w:r>
      <w:r w:rsidRPr="00A46A9F">
        <w:rPr>
          <w:position w:val="-24"/>
          <w:sz w:val="24"/>
          <w:szCs w:val="24"/>
        </w:rPr>
        <w:object w:dxaOrig="1560" w:dyaOrig="700">
          <v:shape id="_x0000_i1409" type="#_x0000_t75" style="width:67.5pt;height:30.75pt" o:ole="">
            <v:imagedata r:id="rId962" o:title=""/>
          </v:shape>
          <o:OLEObject Type="Embed" ProgID="Equation.3" ShapeID="_x0000_i1409" DrawAspect="Content" ObjectID="_1720356809" r:id="rId1131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410" type="#_x0000_t75" style="width:90.75pt;height:29.25pt" o:ole="">
                  <v:imagedata r:id="rId964" o:title=""/>
                </v:shape>
                <o:OLEObject Type="Embed" ProgID="Equation.DSMT4" ShapeID="_x0000_i1410" DrawAspect="Content" ObjectID="_1720356810" r:id="rId1132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60" w:dyaOrig="639">
                <v:shape id="_x0000_i1411" type="#_x0000_t75" style="width:96pt;height:28.5pt" o:ole="">
                  <v:imagedata r:id="rId966" o:title=""/>
                </v:shape>
                <o:OLEObject Type="Embed" ProgID="Equation.DSMT4" ShapeID="_x0000_i1411" DrawAspect="Content" ObjectID="_1720356811" r:id="rId1133"/>
              </w:object>
            </w:r>
          </w:p>
        </w:tc>
      </w:tr>
      <w:tr w:rsidR="00A46A9F" w:rsidRPr="00A46A9F" w:rsidTr="00A46A9F">
        <w:trPr>
          <w:trHeight w:val="480"/>
        </w:trPr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560" w:dyaOrig="639">
                <v:shape id="_x0000_i1412" type="#_x0000_t75" style="width:117.75pt;height:29.25pt" o:ole="">
                  <v:imagedata r:id="rId968" o:title=""/>
                </v:shape>
                <o:OLEObject Type="Embed" ProgID="Equation.DSMT4" ShapeID="_x0000_i1412" DrawAspect="Content" ObjectID="_1720356812" r:id="rId1134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840" w:dyaOrig="639">
                <v:shape id="_x0000_i1413" type="#_x0000_t75" style="width:135pt;height:30.75pt" o:ole="">
                  <v:imagedata r:id="rId970" o:title=""/>
                </v:shape>
                <o:OLEObject Type="Embed" ProgID="Equation.DSMT4" ShapeID="_x0000_i1413" DrawAspect="Content" ObjectID="_1720356813" r:id="rId1135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</w:p>
    <w:p w:rsidR="00A46A9F" w:rsidRDefault="00A46A9F" w:rsidP="00A46A9F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A46A9F">
        <w:rPr>
          <w:sz w:val="24"/>
          <w:szCs w:val="24"/>
        </w:rPr>
        <w:t>2</w:t>
      </w:r>
    </w:p>
    <w:p w:rsidR="00A46A9F" w:rsidRPr="00A46A9F" w:rsidRDefault="00A46A9F" w:rsidP="00A46A9F">
      <w:pPr>
        <w:jc w:val="center"/>
        <w:rPr>
          <w:sz w:val="24"/>
          <w:szCs w:val="24"/>
        </w:rPr>
      </w:pPr>
    </w:p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1. Решите уравнение    </w:t>
      </w:r>
      <w:r w:rsidRPr="00A46A9F">
        <w:rPr>
          <w:position w:val="-12"/>
          <w:sz w:val="24"/>
          <w:szCs w:val="24"/>
        </w:rPr>
        <w:object w:dxaOrig="1160" w:dyaOrig="360">
          <v:shape id="_x0000_i1414" type="#_x0000_t75" style="width:48.75pt;height:15pt" o:ole="">
            <v:imagedata r:id="rId1136" o:title=""/>
          </v:shape>
          <o:OLEObject Type="Embed" ProgID="Equation.DSMT4" ShapeID="_x0000_i1414" DrawAspect="Content" ObjectID="_1720356814" r:id="rId1137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504"/>
        <w:gridCol w:w="4211"/>
        <w:gridCol w:w="514"/>
        <w:gridCol w:w="4058"/>
      </w:tblGrid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415" type="#_x0000_t75" style="width:49.5pt;height:15.75pt" o:ole="">
                  <v:imagedata r:id="rId1138" o:title=""/>
                </v:shape>
                <o:OLEObject Type="Embed" ProgID="Equation.DSMT4" ShapeID="_x0000_i1415" DrawAspect="Content" ObjectID="_1720356815" r:id="rId1139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780" w:dyaOrig="639">
                <v:shape id="_x0000_i1416" type="#_x0000_t75" style="width:75.75pt;height:27pt" o:ole="">
                  <v:imagedata r:id="rId1058" o:title=""/>
                </v:shape>
                <o:OLEObject Type="Embed" ProgID="Equation.DSMT4" ShapeID="_x0000_i1416" DrawAspect="Content" ObjectID="_1720356816" r:id="rId1140"/>
              </w:object>
            </w:r>
          </w:p>
        </w:tc>
      </w:tr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20" w:dyaOrig="360">
                <v:shape id="_x0000_i1417" type="#_x0000_t75" style="width:60.75pt;height:16.5pt" o:ole="">
                  <v:imagedata r:id="rId1060" o:title=""/>
                </v:shape>
                <o:OLEObject Type="Embed" ProgID="Equation.DSMT4" ShapeID="_x0000_i1417" DrawAspect="Content" ObjectID="_1720356817" r:id="rId1141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740" w:dyaOrig="360">
                <v:shape id="_x0000_i1418" type="#_x0000_t75" style="width:81pt;height:16.5pt" o:ole="">
                  <v:imagedata r:id="rId1062" o:title=""/>
                </v:shape>
                <o:OLEObject Type="Embed" ProgID="Equation.DSMT4" ShapeID="_x0000_i1418" DrawAspect="Content" ObjectID="_1720356818" r:id="rId1142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2. Решите уравнение    </w:t>
      </w:r>
      <w:r w:rsidRPr="00A46A9F">
        <w:rPr>
          <w:position w:val="-12"/>
          <w:sz w:val="24"/>
          <w:szCs w:val="24"/>
        </w:rPr>
        <w:object w:dxaOrig="1600" w:dyaOrig="360">
          <v:shape id="_x0000_i1419" type="#_x0000_t75" style="width:71.25pt;height:15.75pt" o:ole="">
            <v:imagedata r:id="rId1143" o:title=""/>
          </v:shape>
          <o:OLEObject Type="Embed" ProgID="Equation.DSMT4" ShapeID="_x0000_i1419" DrawAspect="Content" ObjectID="_1720356819" r:id="rId1144"/>
        </w:object>
      </w:r>
      <w:r w:rsidRPr="00A46A9F">
        <w:rPr>
          <w:sz w:val="24"/>
          <w:szCs w:val="24"/>
        </w:rPr>
        <w:t>.</w:t>
      </w: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340" w:dyaOrig="360">
                <v:shape id="_x0000_i1420" type="#_x0000_t75" style="width:63.75pt;height:17.25pt" o:ole="">
                  <v:imagedata r:id="rId1145" o:title=""/>
                </v:shape>
                <o:OLEObject Type="Embed" ProgID="Equation.DSMT4" ShapeID="_x0000_i1420" DrawAspect="Content" ObjectID="_1720356820" r:id="rId1146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780" w:dyaOrig="360">
                <v:shape id="_x0000_i1421" type="#_x0000_t75" style="width:85.5pt;height:17.25pt" o:ole="">
                  <v:imagedata r:id="rId1147" o:title=""/>
                </v:shape>
                <o:OLEObject Type="Embed" ProgID="Equation.DSMT4" ShapeID="_x0000_i1421" DrawAspect="Content" ObjectID="_1720356821" r:id="rId1148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700" w:dyaOrig="700">
                <v:shape id="_x0000_i1422" type="#_x0000_t75" style="width:73.5pt;height:30.75pt" o:ole="">
                  <v:imagedata r:id="rId1149" o:title=""/>
                </v:shape>
                <o:OLEObject Type="Embed" ProgID="Equation.DSMT4" ShapeID="_x0000_i1422" DrawAspect="Content" ObjectID="_1720356822" r:id="rId1150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200" w:dyaOrig="360">
                <v:shape id="_x0000_i1423" type="#_x0000_t75" style="width:52.5pt;height:15.75pt" o:ole="">
                  <v:imagedata r:id="rId1151" o:title=""/>
                </v:shape>
                <o:OLEObject Type="Embed" ProgID="Equation.DSMT4" ShapeID="_x0000_i1423" DrawAspect="Content" ObjectID="_1720356823" r:id="rId1152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3. Решите уравнение    </w:t>
      </w:r>
      <w:r w:rsidRPr="00A46A9F">
        <w:rPr>
          <w:position w:val="-12"/>
          <w:sz w:val="24"/>
          <w:szCs w:val="24"/>
        </w:rPr>
        <w:object w:dxaOrig="1600" w:dyaOrig="360">
          <v:shape id="_x0000_i1424" type="#_x0000_t75" style="width:71.25pt;height:15.75pt" o:ole="">
            <v:imagedata r:id="rId1153" o:title=""/>
          </v:shape>
          <o:OLEObject Type="Embed" ProgID="Equation.DSMT4" ShapeID="_x0000_i1424" DrawAspect="Content" ObjectID="_1720356824" r:id="rId1154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504"/>
        <w:gridCol w:w="4211"/>
        <w:gridCol w:w="514"/>
        <w:gridCol w:w="4058"/>
      </w:tblGrid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00" w:dyaOrig="639">
                <v:shape id="_x0000_i1425" type="#_x0000_t75" style="width:90.75pt;height:29.25pt" o:ole="">
                  <v:imagedata r:id="rId1155" o:title=""/>
                </v:shape>
                <o:OLEObject Type="Embed" ProgID="Equation.DSMT4" ShapeID="_x0000_i1425" DrawAspect="Content" ObjectID="_1720356825" r:id="rId1156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160" w:dyaOrig="360">
                <v:shape id="_x0000_i1426" type="#_x0000_t75" style="width:52.5pt;height:16.5pt" o:ole="">
                  <v:imagedata r:id="rId1157" o:title=""/>
                </v:shape>
                <o:OLEObject Type="Embed" ProgID="Equation.DSMT4" ShapeID="_x0000_i1426" DrawAspect="Content" ObjectID="_1720356826" r:id="rId1158"/>
              </w:object>
            </w:r>
          </w:p>
        </w:tc>
      </w:tr>
      <w:tr w:rsidR="00A46A9F" w:rsidRPr="00A46A9F" w:rsidTr="00A46A9F">
        <w:tc>
          <w:tcPr>
            <w:tcW w:w="50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20" w:dyaOrig="360">
                <v:shape id="_x0000_i1427" type="#_x0000_t75" style="width:62.25pt;height:17.25pt" o:ole="">
                  <v:imagedata r:id="rId1060" o:title=""/>
                </v:shape>
                <o:OLEObject Type="Embed" ProgID="Equation.DSMT4" ShapeID="_x0000_i1427" DrawAspect="Content" ObjectID="_1720356827" r:id="rId1159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640" w:dyaOrig="639">
                <v:shape id="_x0000_i1428" type="#_x0000_t75" style="width:75.75pt;height:30pt" o:ole="">
                  <v:imagedata r:id="rId1160" o:title=""/>
                </v:shape>
                <o:OLEObject Type="Embed" ProgID="Equation.DSMT4" ShapeID="_x0000_i1428" DrawAspect="Content" ObjectID="_1720356828" r:id="rId1161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4. Решите уравнение    </w:t>
      </w:r>
      <w:r w:rsidRPr="00A46A9F">
        <w:rPr>
          <w:position w:val="-12"/>
          <w:sz w:val="24"/>
          <w:szCs w:val="24"/>
        </w:rPr>
        <w:object w:dxaOrig="1820" w:dyaOrig="360">
          <v:shape id="_x0000_i1429" type="#_x0000_t75" style="width:80.25pt;height:15.75pt" o:ole="">
            <v:imagedata r:id="rId1162" o:title=""/>
          </v:shape>
          <o:OLEObject Type="Embed" ProgID="Equation.DSMT4" ShapeID="_x0000_i1429" DrawAspect="Content" ObjectID="_1720356829" r:id="rId1163"/>
        </w:object>
      </w:r>
      <w:r w:rsidRPr="00A46A9F">
        <w:rPr>
          <w:sz w:val="24"/>
          <w:szCs w:val="24"/>
        </w:rPr>
        <w:t>.</w:t>
      </w: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340" w:dyaOrig="360">
                <v:shape id="_x0000_i1430" type="#_x0000_t75" style="width:62.25pt;height:16.5pt" o:ole="">
                  <v:imagedata r:id="rId1164" o:title=""/>
                </v:shape>
                <o:OLEObject Type="Embed" ProgID="Equation.DSMT4" ShapeID="_x0000_i1430" DrawAspect="Content" ObjectID="_1720356830" r:id="rId1165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12"/>
                <w:sz w:val="24"/>
                <w:szCs w:val="24"/>
                <w:lang w:eastAsia="en-US"/>
              </w:rPr>
              <w:object w:dxaOrig="1200" w:dyaOrig="360">
                <v:shape id="_x0000_i1431" type="#_x0000_t75" style="width:52.5pt;height:15.75pt" o:ole="">
                  <v:imagedata r:id="rId1166" o:title=""/>
                </v:shape>
                <o:OLEObject Type="Embed" ProgID="Equation.DSMT4" ShapeID="_x0000_i1431" DrawAspect="Content" ObjectID="_1720356831" r:id="rId1167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700" w:dyaOrig="700">
                <v:shape id="_x0000_i1432" type="#_x0000_t75" style="width:73.5pt;height:30.75pt" o:ole="">
                  <v:imagedata r:id="rId1168" o:title=""/>
                </v:shape>
                <o:OLEObject Type="Embed" ProgID="Equation.DSMT4" ShapeID="_x0000_i1432" DrawAspect="Content" ObjectID="_1720356832" r:id="rId1169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rFonts w:eastAsiaTheme="minorHAnsi"/>
                <w:position w:val="-26"/>
                <w:sz w:val="24"/>
                <w:szCs w:val="24"/>
                <w:lang w:eastAsia="en-US"/>
              </w:rPr>
              <w:object w:dxaOrig="1840" w:dyaOrig="700">
                <v:shape id="_x0000_i1433" type="#_x0000_t75" style="width:76.5pt;height:29.25pt" o:ole="">
                  <v:imagedata r:id="rId1170" o:title=""/>
                </v:shape>
                <o:OLEObject Type="Embed" ProgID="Equation.DSMT4" ShapeID="_x0000_i1433" DrawAspect="Content" ObjectID="_1720356833" r:id="rId1171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5. Решите уравнение    </w:t>
      </w:r>
      <w:r w:rsidRPr="00A46A9F">
        <w:rPr>
          <w:position w:val="-24"/>
          <w:sz w:val="24"/>
          <w:szCs w:val="24"/>
        </w:rPr>
        <w:object w:dxaOrig="1380" w:dyaOrig="639">
          <v:shape id="_x0000_i1434" type="#_x0000_t75" style="width:59.25pt;height:27.75pt" o:ole="">
            <v:imagedata r:id="rId972" o:title=""/>
          </v:shape>
          <o:OLEObject Type="Embed" ProgID="Equation.DSMT4" ShapeID="_x0000_i1434" DrawAspect="Content" ObjectID="_1720356834" r:id="rId1172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12"/>
                <w:sz w:val="24"/>
                <w:szCs w:val="24"/>
              </w:rPr>
              <w:object w:dxaOrig="1359" w:dyaOrig="360">
                <v:shape id="_x0000_i1435" type="#_x0000_t75" style="width:68.25pt;height:18pt" o:ole="">
                  <v:imagedata r:id="rId974" o:title=""/>
                </v:shape>
                <o:OLEObject Type="Embed" ProgID="Equation.DSMT4" ShapeID="_x0000_i1435" DrawAspect="Content" ObjectID="_1720356835" r:id="rId1173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60" w:dyaOrig="639">
                <v:shape id="_x0000_i1436" type="#_x0000_t75" style="width:81pt;height:26.25pt" o:ole="">
                  <v:imagedata r:id="rId976" o:title=""/>
                </v:shape>
                <o:OLEObject Type="Embed" ProgID="Equation.DSMT4" ShapeID="_x0000_i1436" DrawAspect="Content" ObjectID="_1720356836" r:id="rId1174"/>
              </w:object>
            </w:r>
          </w:p>
        </w:tc>
      </w:tr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59" w:dyaOrig="639">
                <v:shape id="_x0000_i1437" type="#_x0000_t75" style="width:117pt;height:28.5pt" o:ole="">
                  <v:imagedata r:id="rId978" o:title=""/>
                </v:shape>
                <o:OLEObject Type="Embed" ProgID="Equation.DSMT4" ShapeID="_x0000_i1437" DrawAspect="Content" ObjectID="_1720356837" r:id="rId1175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80" w:dyaOrig="639">
                <v:shape id="_x0000_i1438" type="#_x0000_t75" style="width:97.5pt;height:29.25pt" o:ole="">
                  <v:imagedata r:id="rId980" o:title=""/>
                </v:shape>
                <o:OLEObject Type="Embed" ProgID="Equation.DSMT4" ShapeID="_x0000_i1438" DrawAspect="Content" ObjectID="_1720356838" r:id="rId1176"/>
              </w:object>
            </w:r>
          </w:p>
        </w:tc>
      </w:tr>
    </w:tbl>
    <w:p w:rsidR="00A46A9F" w:rsidRPr="00A46A9F" w:rsidRDefault="00A46A9F" w:rsidP="00A46A9F">
      <w:pPr>
        <w:jc w:val="both"/>
        <w:rPr>
          <w:sz w:val="24"/>
          <w:szCs w:val="24"/>
        </w:rPr>
      </w:pPr>
      <w:r w:rsidRPr="00A46A9F">
        <w:rPr>
          <w:sz w:val="24"/>
          <w:szCs w:val="24"/>
        </w:rPr>
        <w:t xml:space="preserve">6. Решите уравнение    </w:t>
      </w:r>
      <w:r w:rsidRPr="00A46A9F">
        <w:rPr>
          <w:position w:val="-12"/>
          <w:sz w:val="24"/>
          <w:szCs w:val="24"/>
        </w:rPr>
        <w:object w:dxaOrig="1600" w:dyaOrig="360">
          <v:shape id="_x0000_i1439" type="#_x0000_t75" style="width:71.25pt;height:15.75pt" o:ole="">
            <v:imagedata r:id="rId1020" o:title=""/>
          </v:shape>
          <o:OLEObject Type="Embed" ProgID="Equation.DSMT4" ShapeID="_x0000_i1439" DrawAspect="Content" ObjectID="_1720356839" r:id="rId1177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98"/>
        <w:gridCol w:w="4215"/>
        <w:gridCol w:w="514"/>
        <w:gridCol w:w="4181"/>
      </w:tblGrid>
      <w:tr w:rsidR="00A46A9F" w:rsidRPr="00A46A9F" w:rsidTr="00A46A9F">
        <w:tc>
          <w:tcPr>
            <w:tcW w:w="49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15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440" type="#_x0000_t75" style="width:91.5pt;height:29.25pt" o:ole="">
                  <v:imagedata r:id="rId1022" o:title=""/>
                </v:shape>
                <o:OLEObject Type="Embed" ProgID="Equation.DSMT4" ShapeID="_x0000_i1440" DrawAspect="Content" ObjectID="_1720356840" r:id="rId1178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18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20" w:dyaOrig="639">
                <v:shape id="_x0000_i1441" type="#_x0000_t75" style="width:87pt;height:29.25pt" o:ole="">
                  <v:imagedata r:id="rId1024" o:title=""/>
                </v:shape>
                <o:OLEObject Type="Embed" ProgID="Equation.DSMT4" ShapeID="_x0000_i1441" DrawAspect="Content" ObjectID="_1720356841" r:id="rId1179"/>
              </w:object>
            </w:r>
          </w:p>
        </w:tc>
      </w:tr>
      <w:tr w:rsidR="00A46A9F" w:rsidRPr="00A46A9F" w:rsidTr="00A46A9F">
        <w:tc>
          <w:tcPr>
            <w:tcW w:w="498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15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3040" w:dyaOrig="639">
                <v:shape id="_x0000_i1442" type="#_x0000_t75" style="width:134.25pt;height:28.5pt" o:ole="">
                  <v:imagedata r:id="rId1026" o:title=""/>
                </v:shape>
                <o:OLEObject Type="Embed" ProgID="Equation.DSMT4" ShapeID="_x0000_i1442" DrawAspect="Content" ObjectID="_1720356842" r:id="rId1180"/>
              </w:object>
            </w:r>
          </w:p>
        </w:tc>
        <w:tc>
          <w:tcPr>
            <w:tcW w:w="514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181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900" w:dyaOrig="639">
                <v:shape id="_x0000_i1443" type="#_x0000_t75" style="width:127.5pt;height:28.5pt" o:ole="">
                  <v:imagedata r:id="rId1028" o:title=""/>
                </v:shape>
                <o:OLEObject Type="Embed" ProgID="Equation.DSMT4" ShapeID="_x0000_i1443" DrawAspect="Content" ObjectID="_1720356843" r:id="rId1181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7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500" w:dyaOrig="300">
          <v:shape id="_x0000_i1444" type="#_x0000_t75" style="width:65.25pt;height:12.75pt" o:ole="">
            <v:imagedata r:id="rId1182" o:title=""/>
          </v:shape>
          <o:OLEObject Type="Embed" ProgID="Equation.DSMT4" ShapeID="_x0000_i1444" DrawAspect="Content" ObjectID="_1720356844" r:id="rId1183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500" w:dyaOrig="639">
                <v:shape id="_x0000_i1445" type="#_x0000_t75" style="width:108.75pt;height:28.5pt" o:ole="">
                  <v:imagedata r:id="rId1184" o:title=""/>
                </v:shape>
                <o:OLEObject Type="Embed" ProgID="Equation.DSMT4" ShapeID="_x0000_i1445" DrawAspect="Content" ObjectID="_1720356845" r:id="rId1185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46" type="#_x0000_t75" style="width:102.75pt;height:28.5pt" o:ole="">
                  <v:imagedata r:id="rId1186" o:title=""/>
                </v:shape>
                <o:OLEObject Type="Embed" ProgID="Equation.DSMT4" ShapeID="_x0000_i1446" DrawAspect="Content" ObjectID="_1720356846" r:id="rId1187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47" type="#_x0000_t75" style="width:108.75pt;height:30pt" o:ole="">
                  <v:imagedata r:id="rId1188" o:title=""/>
                </v:shape>
                <o:OLEObject Type="Embed" ProgID="Equation.DSMT4" ShapeID="_x0000_i1447" DrawAspect="Content" ObjectID="_1720356847" r:id="rId1189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80" w:dyaOrig="639">
                <v:shape id="_x0000_i1448" type="#_x0000_t75" style="width:85.5pt;height:27.75pt" o:ole="">
                  <v:imagedata r:id="rId1190" o:title=""/>
                </v:shape>
                <o:OLEObject Type="Embed" ProgID="Equation.DSMT4" ShapeID="_x0000_i1448" DrawAspect="Content" ObjectID="_1720356848" r:id="rId1191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8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740" w:dyaOrig="380">
          <v:shape id="_x0000_i1449" type="#_x0000_t75" style="width:80.25pt;height:17.25pt" o:ole="">
            <v:imagedata r:id="rId1192" o:title=""/>
          </v:shape>
          <o:OLEObject Type="Embed" ProgID="Equation.DSMT4" ShapeID="_x0000_i1449" DrawAspect="Content" ObjectID="_1720356849" r:id="rId1193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50" type="#_x0000_t75" style="width:108.75pt;height:30pt" o:ole="">
                  <v:imagedata r:id="rId1194" o:title=""/>
                </v:shape>
                <o:OLEObject Type="Embed" ProgID="Equation.DSMT4" ShapeID="_x0000_i1450" DrawAspect="Content" ObjectID="_1720356850" r:id="rId1195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80" w:dyaOrig="639">
                <v:shape id="_x0000_i1451" type="#_x0000_t75" style="width:90.75pt;height:29.25pt" o:ole="">
                  <v:imagedata r:id="rId1196" o:title=""/>
                </v:shape>
                <o:OLEObject Type="Embed" ProgID="Equation.DSMT4" ShapeID="_x0000_i1451" DrawAspect="Content" ObjectID="_1720356851" r:id="rId1197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52" type="#_x0000_t75" style="width:108.75pt;height:30pt" o:ole="">
                  <v:imagedata r:id="rId1198" o:title=""/>
                </v:shape>
                <o:OLEObject Type="Embed" ProgID="Equation.DSMT4" ShapeID="_x0000_i1452" DrawAspect="Content" ObjectID="_1720356852" r:id="rId1199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1980" w:dyaOrig="639">
                <v:shape id="_x0000_i1453" type="#_x0000_t75" style="width:90.75pt;height:29.25pt" o:ole="">
                  <v:imagedata r:id="rId1117" o:title=""/>
                </v:shape>
                <o:OLEObject Type="Embed" ProgID="Equation.DSMT4" ShapeID="_x0000_i1453" DrawAspect="Content" ObjectID="_1720356853" r:id="rId1200"/>
              </w:object>
            </w:r>
          </w:p>
        </w:tc>
      </w:tr>
    </w:tbl>
    <w:p w:rsidR="00A46A9F" w:rsidRPr="00A46A9F" w:rsidRDefault="00A46A9F" w:rsidP="00A46A9F">
      <w:pPr>
        <w:rPr>
          <w:color w:val="000000"/>
          <w:sz w:val="24"/>
          <w:szCs w:val="24"/>
        </w:rPr>
      </w:pPr>
      <w:r w:rsidRPr="00A46A9F">
        <w:rPr>
          <w:sz w:val="24"/>
          <w:szCs w:val="24"/>
        </w:rPr>
        <w:t>9.</w:t>
      </w:r>
      <w:r w:rsidRPr="00A46A9F">
        <w:rPr>
          <w:color w:val="000000"/>
          <w:sz w:val="24"/>
          <w:szCs w:val="24"/>
        </w:rPr>
        <w:t xml:space="preserve"> Решите уравнение    </w:t>
      </w:r>
      <w:r w:rsidRPr="00A46A9F">
        <w:rPr>
          <w:color w:val="000000"/>
          <w:position w:val="-6"/>
          <w:sz w:val="24"/>
          <w:szCs w:val="24"/>
        </w:rPr>
        <w:object w:dxaOrig="1760" w:dyaOrig="380">
          <v:shape id="_x0000_i1454" type="#_x0000_t75" style="width:80.25pt;height:17.25pt" o:ole="">
            <v:imagedata r:id="rId1201" o:title=""/>
          </v:shape>
          <o:OLEObject Type="Embed" ProgID="Equation.DSMT4" ShapeID="_x0000_i1454" DrawAspect="Content" ObjectID="_1720356854" r:id="rId1202"/>
        </w:object>
      </w:r>
      <w:r w:rsidRPr="00A46A9F">
        <w:rPr>
          <w:color w:val="000000"/>
          <w:sz w:val="24"/>
          <w:szCs w:val="24"/>
        </w:rPr>
        <w:t>.</w:t>
      </w:r>
    </w:p>
    <w:tbl>
      <w:tblPr>
        <w:tblW w:w="9015" w:type="dxa"/>
        <w:tblLayout w:type="fixed"/>
        <w:tblLook w:val="01E0"/>
      </w:tblPr>
      <w:tblGrid>
        <w:gridCol w:w="508"/>
        <w:gridCol w:w="3999"/>
        <w:gridCol w:w="536"/>
        <w:gridCol w:w="3972"/>
      </w:tblGrid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position w:val="-24"/>
                <w:sz w:val="24"/>
                <w:szCs w:val="24"/>
              </w:rPr>
              <w:object w:dxaOrig="2120" w:dyaOrig="639">
                <v:shape id="_x0000_i1455" type="#_x0000_t75" style="width:91.5pt;height:27.75pt" o:ole="">
                  <v:imagedata r:id="rId1203" o:title=""/>
                </v:shape>
                <o:OLEObject Type="Embed" ProgID="Equation.DSMT4" ShapeID="_x0000_i1455" DrawAspect="Content" ObjectID="_1720356855" r:id="rId1204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799" w:dyaOrig="639">
                <v:shape id="_x0000_i1456" type="#_x0000_t75" style="width:123.75pt;height:28.5pt" o:ole="">
                  <v:imagedata r:id="rId1205" o:title=""/>
                </v:shape>
                <o:OLEObject Type="Embed" ProgID="Equation.DSMT4" ShapeID="_x0000_i1456" DrawAspect="Content" ObjectID="_1720356856" r:id="rId1206"/>
              </w:object>
            </w:r>
          </w:p>
        </w:tc>
      </w:tr>
      <w:tr w:rsidR="00A46A9F" w:rsidRPr="00A46A9F" w:rsidTr="00A46A9F">
        <w:tc>
          <w:tcPr>
            <w:tcW w:w="508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360" w:dyaOrig="639">
                <v:shape id="_x0000_i1457" type="#_x0000_t75" style="width:100.5pt;height:27.75pt" o:ole="">
                  <v:imagedata r:id="rId1207" o:title=""/>
                </v:shape>
                <o:OLEObject Type="Embed" ProgID="Equation.DSMT4" ShapeID="_x0000_i1457" DrawAspect="Content" ObjectID="_1720356857" r:id="rId1208"/>
              </w:object>
            </w:r>
          </w:p>
        </w:tc>
        <w:tc>
          <w:tcPr>
            <w:tcW w:w="536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A46A9F" w:rsidRPr="00A46A9F" w:rsidRDefault="00A46A9F" w:rsidP="00A46A9F">
            <w:pPr>
              <w:rPr>
                <w:color w:val="000000"/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59" w:dyaOrig="639">
                <v:shape id="_x0000_i1458" type="#_x0000_t75" style="width:115.5pt;height:27.75pt" o:ole="">
                  <v:imagedata r:id="rId1209" o:title=""/>
                </v:shape>
                <o:OLEObject Type="Embed" ProgID="Equation.DSMT4" ShapeID="_x0000_i1458" DrawAspect="Content" ObjectID="_1720356858" r:id="rId1210"/>
              </w:object>
            </w:r>
          </w:p>
        </w:tc>
      </w:tr>
    </w:tbl>
    <w:p w:rsidR="00A46A9F" w:rsidRPr="00A46A9F" w:rsidRDefault="00A46A9F" w:rsidP="00A46A9F">
      <w:pPr>
        <w:rPr>
          <w:sz w:val="24"/>
          <w:szCs w:val="24"/>
        </w:rPr>
      </w:pPr>
      <w:r w:rsidRPr="00A46A9F">
        <w:rPr>
          <w:sz w:val="24"/>
          <w:szCs w:val="24"/>
        </w:rPr>
        <w:t xml:space="preserve">10. Решите уравнение    </w:t>
      </w:r>
      <w:r w:rsidRPr="00A46A9F">
        <w:rPr>
          <w:position w:val="-24"/>
          <w:sz w:val="24"/>
          <w:szCs w:val="24"/>
        </w:rPr>
        <w:object w:dxaOrig="1520" w:dyaOrig="700">
          <v:shape id="_x0000_i1459" type="#_x0000_t75" style="width:63.75pt;height:29.25pt" o:ole="">
            <v:imagedata r:id="rId996" o:title=""/>
          </v:shape>
          <o:OLEObject Type="Embed" ProgID="Equation.3" ShapeID="_x0000_i1459" DrawAspect="Content" ObjectID="_1720356859" r:id="rId1211"/>
        </w:object>
      </w:r>
      <w:r w:rsidRPr="00A46A9F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236"/>
        <w:gridCol w:w="511"/>
        <w:gridCol w:w="4057"/>
      </w:tblGrid>
      <w:tr w:rsidR="00A46A9F" w:rsidRPr="00A46A9F" w:rsidTr="00A46A9F"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1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020" w:dyaOrig="639">
                <v:shape id="_x0000_i1460" type="#_x0000_t75" style="width:93pt;height:29.25pt" o:ole="">
                  <v:imagedata r:id="rId998" o:title=""/>
                </v:shape>
                <o:OLEObject Type="Embed" ProgID="Equation.DSMT4" ShapeID="_x0000_i1460" DrawAspect="Content" ObjectID="_1720356860" r:id="rId1212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3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160" w:dyaOrig="639">
                <v:shape id="_x0000_i1461" type="#_x0000_t75" style="width:93pt;height:28.5pt" o:ole="">
                  <v:imagedata r:id="rId1000" o:title=""/>
                </v:shape>
                <o:OLEObject Type="Embed" ProgID="Equation.DSMT4" ShapeID="_x0000_i1461" DrawAspect="Content" ObjectID="_1720356861" r:id="rId1213"/>
              </w:object>
            </w:r>
          </w:p>
        </w:tc>
      </w:tr>
      <w:tr w:rsidR="00A46A9F" w:rsidRPr="00A46A9F" w:rsidTr="00A46A9F">
        <w:trPr>
          <w:trHeight w:val="480"/>
        </w:trPr>
        <w:tc>
          <w:tcPr>
            <w:tcW w:w="483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2)</w:t>
            </w:r>
          </w:p>
        </w:tc>
        <w:tc>
          <w:tcPr>
            <w:tcW w:w="4236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600" w:dyaOrig="639">
                <v:shape id="_x0000_i1462" type="#_x0000_t75" style="width:116.25pt;height:29.25pt" o:ole="">
                  <v:imagedata r:id="rId1002" o:title=""/>
                </v:shape>
                <o:OLEObject Type="Embed" ProgID="Equation.DSMT4" ShapeID="_x0000_i1462" DrawAspect="Content" ObjectID="_1720356862" r:id="rId1214"/>
              </w:object>
            </w:r>
          </w:p>
        </w:tc>
        <w:tc>
          <w:tcPr>
            <w:tcW w:w="511" w:type="dxa"/>
            <w:vAlign w:val="center"/>
          </w:tcPr>
          <w:p w:rsidR="00A46A9F" w:rsidRPr="00A46A9F" w:rsidRDefault="00A46A9F" w:rsidP="00A46A9F">
            <w:pPr>
              <w:jc w:val="both"/>
              <w:rPr>
                <w:sz w:val="24"/>
                <w:szCs w:val="24"/>
              </w:rPr>
            </w:pPr>
            <w:r w:rsidRPr="00A46A9F">
              <w:rPr>
                <w:sz w:val="24"/>
                <w:szCs w:val="24"/>
              </w:rPr>
              <w:t>4)</w:t>
            </w:r>
          </w:p>
        </w:tc>
        <w:tc>
          <w:tcPr>
            <w:tcW w:w="4057" w:type="dxa"/>
            <w:vAlign w:val="center"/>
          </w:tcPr>
          <w:p w:rsidR="00A46A9F" w:rsidRPr="00A46A9F" w:rsidRDefault="00A46A9F" w:rsidP="00A46A9F">
            <w:pPr>
              <w:rPr>
                <w:sz w:val="24"/>
                <w:szCs w:val="24"/>
              </w:rPr>
            </w:pPr>
            <w:r w:rsidRPr="00A46A9F">
              <w:rPr>
                <w:position w:val="-24"/>
                <w:sz w:val="24"/>
                <w:szCs w:val="24"/>
              </w:rPr>
              <w:object w:dxaOrig="2900" w:dyaOrig="639">
                <v:shape id="_x0000_i1463" type="#_x0000_t75" style="width:132.75pt;height:29.25pt" o:ole="">
                  <v:imagedata r:id="rId1004" o:title=""/>
                </v:shape>
                <o:OLEObject Type="Embed" ProgID="Equation.DSMT4" ShapeID="_x0000_i1463" DrawAspect="Content" ObjectID="_1720356863" r:id="rId1215"/>
              </w:object>
            </w:r>
          </w:p>
        </w:tc>
      </w:tr>
    </w:tbl>
    <w:p w:rsidR="00A46A9F" w:rsidRDefault="00A46A9F" w:rsidP="00A46A9F">
      <w:pPr>
        <w:jc w:val="center"/>
        <w:rPr>
          <w:sz w:val="28"/>
          <w:szCs w:val="28"/>
        </w:rPr>
      </w:pPr>
    </w:p>
    <w:p w:rsidR="00EC6763" w:rsidRDefault="00EC6763" w:rsidP="00A46A9F">
      <w:pPr>
        <w:jc w:val="center"/>
        <w:rPr>
          <w:sz w:val="28"/>
          <w:szCs w:val="28"/>
        </w:rPr>
      </w:pPr>
    </w:p>
    <w:p w:rsidR="00300A7A" w:rsidRDefault="00300A7A" w:rsidP="00A46A9F">
      <w:pPr>
        <w:jc w:val="center"/>
        <w:rPr>
          <w:sz w:val="28"/>
          <w:szCs w:val="28"/>
        </w:rPr>
      </w:pPr>
    </w:p>
    <w:p w:rsidR="00300A7A" w:rsidRPr="006F7030" w:rsidRDefault="00300A7A" w:rsidP="00A46A9F">
      <w:pPr>
        <w:jc w:val="center"/>
        <w:rPr>
          <w:sz w:val="28"/>
          <w:szCs w:val="28"/>
        </w:rPr>
      </w:pPr>
    </w:p>
    <w:p w:rsidR="00A46A9F" w:rsidRDefault="00A46A9F" w:rsidP="00D7747D">
      <w:pPr>
        <w:spacing w:line="360" w:lineRule="auto"/>
        <w:jc w:val="right"/>
        <w:rPr>
          <w:b/>
          <w:i/>
          <w:sz w:val="28"/>
          <w:szCs w:val="28"/>
        </w:rPr>
      </w:pPr>
    </w:p>
    <w:p w:rsidR="002A3971" w:rsidRDefault="002A3971" w:rsidP="00D7747D">
      <w:pPr>
        <w:spacing w:line="360" w:lineRule="auto"/>
        <w:jc w:val="right"/>
        <w:rPr>
          <w:b/>
          <w:i/>
          <w:sz w:val="28"/>
          <w:szCs w:val="28"/>
        </w:rPr>
      </w:pPr>
    </w:p>
    <w:p w:rsidR="002A3971" w:rsidRDefault="002A3971" w:rsidP="00D7747D">
      <w:pPr>
        <w:spacing w:line="360" w:lineRule="auto"/>
        <w:jc w:val="right"/>
        <w:rPr>
          <w:b/>
          <w:i/>
          <w:sz w:val="28"/>
          <w:szCs w:val="28"/>
        </w:rPr>
      </w:pPr>
    </w:p>
    <w:p w:rsidR="00D7747D" w:rsidRPr="00590C6F" w:rsidRDefault="00D7747D" w:rsidP="00D7747D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4</w:t>
      </w:r>
    </w:p>
    <w:p w:rsidR="000B5F24" w:rsidRPr="00590C6F" w:rsidRDefault="000B5F24" w:rsidP="000B5F24">
      <w:pPr>
        <w:pStyle w:val="32"/>
        <w:spacing w:line="240" w:lineRule="auto"/>
        <w:ind w:firstLine="0"/>
        <w:rPr>
          <w:sz w:val="24"/>
          <w:szCs w:val="24"/>
        </w:rPr>
      </w:pPr>
      <w:r w:rsidRPr="00473142">
        <w:rPr>
          <w:szCs w:val="28"/>
        </w:rPr>
        <w:t xml:space="preserve">Тема </w:t>
      </w:r>
      <w:r>
        <w:rPr>
          <w:szCs w:val="28"/>
        </w:rPr>
        <w:t>1.4</w:t>
      </w:r>
      <w:r w:rsidR="00D7747D">
        <w:rPr>
          <w:szCs w:val="28"/>
        </w:rPr>
        <w:t>.</w:t>
      </w:r>
      <w:r w:rsidRPr="00590C6F">
        <w:rPr>
          <w:szCs w:val="28"/>
        </w:rPr>
        <w:t xml:space="preserve"> </w:t>
      </w:r>
      <w:r>
        <w:rPr>
          <w:szCs w:val="28"/>
        </w:rPr>
        <w:t>Функции, их свойства и графики</w:t>
      </w:r>
    </w:p>
    <w:p w:rsidR="000B5F24" w:rsidRDefault="000B5F24" w:rsidP="000B5F24">
      <w:pPr>
        <w:jc w:val="center"/>
        <w:rPr>
          <w:sz w:val="28"/>
          <w:szCs w:val="28"/>
        </w:rPr>
      </w:pPr>
      <w:r w:rsidRPr="00490997">
        <w:rPr>
          <w:sz w:val="28"/>
          <w:szCs w:val="28"/>
        </w:rPr>
        <w:t xml:space="preserve"> </w:t>
      </w:r>
    </w:p>
    <w:p w:rsidR="000B5F24" w:rsidRPr="00D7747D" w:rsidRDefault="000B5F24" w:rsidP="000B5F24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Тест </w:t>
      </w:r>
    </w:p>
    <w:p w:rsidR="000B5F24" w:rsidRPr="00D7747D" w:rsidRDefault="000B5F24" w:rsidP="000B5F24">
      <w:pPr>
        <w:rPr>
          <w:sz w:val="24"/>
          <w:szCs w:val="24"/>
        </w:rPr>
      </w:pPr>
    </w:p>
    <w:p w:rsidR="000B5F24" w:rsidRPr="00D7747D" w:rsidRDefault="000B5F24" w:rsidP="000B5F24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0B5F24" w:rsidRPr="00D7747D" w:rsidRDefault="000B5F24" w:rsidP="000B5F24">
      <w:pPr>
        <w:jc w:val="center"/>
        <w:rPr>
          <w:sz w:val="24"/>
          <w:szCs w:val="24"/>
        </w:rPr>
      </w:pPr>
    </w:p>
    <w:p w:rsidR="000B5F24" w:rsidRPr="00D7747D" w:rsidRDefault="000B5F24" w:rsidP="000B5F24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0B5F24" w:rsidRPr="00D7747D" w:rsidRDefault="000B5F24" w:rsidP="000B5F24">
      <w:pPr>
        <w:jc w:val="center"/>
        <w:rPr>
          <w:sz w:val="24"/>
          <w:szCs w:val="24"/>
        </w:rPr>
      </w:pP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1. Для функции  ƒ(х)=2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-х</m:t>
            </m:r>
          </m:e>
        </m:rad>
      </m:oMath>
      <w:r w:rsidRPr="00D7747D">
        <w:rPr>
          <w:sz w:val="24"/>
          <w:szCs w:val="24"/>
        </w:rPr>
        <w:t xml:space="preserve">   -│х│ найдите значение ƒ(-3)</w:t>
      </w:r>
    </w:p>
    <w:p w:rsidR="000B5F24" w:rsidRPr="00D7747D" w:rsidRDefault="000B5F24" w:rsidP="00B81E65">
      <w:pPr>
        <w:pStyle w:val="a4"/>
        <w:numPr>
          <w:ilvl w:val="0"/>
          <w:numId w:val="10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0                     2) 1                   3) 7                 4) -1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2. Найдите область определения функции  у =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 xml:space="preserve"> 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1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</m:func>
      </m:oMath>
    </w:p>
    <w:p w:rsidR="000B5F24" w:rsidRPr="00D7747D" w:rsidRDefault="000B5F24" w:rsidP="00B81E65">
      <w:pPr>
        <w:pStyle w:val="a4"/>
        <w:numPr>
          <w:ilvl w:val="0"/>
          <w:numId w:val="104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-1;1</w:t>
      </w:r>
      <w:r w:rsidRPr="00D7747D">
        <w:rPr>
          <w:sz w:val="24"/>
          <w:szCs w:val="24"/>
          <w:lang w:val="en-US"/>
        </w:rPr>
        <w:t>]</w:t>
      </w:r>
      <w:r w:rsidRPr="00D7747D">
        <w:rPr>
          <w:sz w:val="24"/>
          <w:szCs w:val="24"/>
        </w:rPr>
        <w:t xml:space="preserve">      2) (-∞;-1)</w:t>
      </w:r>
      <m:oMath>
        <m:r>
          <w:rPr>
            <w:rFonts w:ascii="Cambria Math" w:hAnsi="Cambria Math"/>
            <w:sz w:val="24"/>
            <w:szCs w:val="24"/>
          </w:rPr>
          <m:t xml:space="preserve"> ∪(1;+∞)</m:t>
        </m:r>
      </m:oMath>
      <w:r w:rsidRPr="00D7747D">
        <w:rPr>
          <w:sz w:val="24"/>
          <w:szCs w:val="24"/>
        </w:rPr>
        <w:t xml:space="preserve">       3) (-1;1)     4) (-∞;-1</w:t>
      </w:r>
      <w:r w:rsidRPr="00D7747D">
        <w:rPr>
          <w:sz w:val="24"/>
          <w:szCs w:val="24"/>
          <w:lang w:val="en-US"/>
        </w:rPr>
        <w:t>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</m:t>
        </m:r>
        <m:r>
          <w:rPr>
            <w:rFonts w:ascii="Cambria Math" w:hAnsi="Cambria Math"/>
            <w:sz w:val="24"/>
            <w:szCs w:val="24"/>
          </w:rPr>
          <m:t>∪[1;+∞)</m:t>
        </m:r>
      </m:oMath>
      <w:r w:rsidRPr="00D7747D">
        <w:rPr>
          <w:sz w:val="24"/>
          <w:szCs w:val="24"/>
        </w:rPr>
        <w:t xml:space="preserve">      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3. Найдите наименьшую величину функции, входящую в область значения функции  ƒ(х) = 2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-4х-1</m:t>
        </m:r>
      </m:oMath>
    </w:p>
    <w:p w:rsidR="000B5F24" w:rsidRPr="00D7747D" w:rsidRDefault="000B5F24" w:rsidP="00B81E65">
      <w:pPr>
        <w:pStyle w:val="a4"/>
        <w:numPr>
          <w:ilvl w:val="0"/>
          <w:numId w:val="105"/>
        </w:numPr>
        <w:spacing w:after="200" w:line="276" w:lineRule="auto"/>
        <w:ind w:left="825"/>
        <w:rPr>
          <w:sz w:val="24"/>
          <w:szCs w:val="24"/>
          <w:lang w:val="en-US"/>
        </w:rPr>
      </w:pPr>
      <w:r w:rsidRPr="00D7747D">
        <w:rPr>
          <w:sz w:val="24"/>
          <w:szCs w:val="24"/>
          <w:lang w:val="en-US"/>
        </w:rPr>
        <w:t>1               2) -7                     3) -3                4) 0</w:t>
      </w:r>
      <w:r w:rsidRPr="00D7747D">
        <w:rPr>
          <w:sz w:val="24"/>
          <w:szCs w:val="24"/>
        </w:rPr>
        <w:t xml:space="preserve">   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А4. Найдите нули функции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У =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ad>
              <m:ra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>
                <m:r>
                  <w:rPr>
                    <w:rFonts w:ascii="Cambria Math" w:hAnsi="Cambria Math"/>
                    <w:sz w:val="24"/>
                    <w:szCs w:val="24"/>
                  </w:rPr>
                  <m:t>6</m:t>
                </m:r>
              </m:deg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 2  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х-2</m:t>
                </m:r>
              </m:e>
            </m:rad>
          </m:num>
          <m:den>
            <m:r>
              <w:rPr>
                <w:rFonts w:ascii="Cambria Math" w:hAnsi="Cambria Math"/>
                <w:sz w:val="24"/>
                <w:szCs w:val="24"/>
              </w:rPr>
              <m:t>х+1</m:t>
            </m:r>
          </m:den>
        </m:f>
      </m:oMath>
    </w:p>
    <w:p w:rsidR="000B5F24" w:rsidRPr="00D7747D" w:rsidRDefault="000B5F24" w:rsidP="00B81E65">
      <w:pPr>
        <w:pStyle w:val="a4"/>
        <w:numPr>
          <w:ilvl w:val="0"/>
          <w:numId w:val="107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1             2)- 2                     3)  1                4) 2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5. Сколько целых чисел  входит в область  определения функции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ƒ(х) =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-2х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х-3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+1</m:t>
            </m:r>
          </m:den>
        </m:f>
      </m:oMath>
      <w:r w:rsidRPr="00D7747D">
        <w:rPr>
          <w:sz w:val="24"/>
          <w:szCs w:val="24"/>
        </w:rPr>
        <w:t xml:space="preserve"> </w:t>
      </w:r>
    </w:p>
    <w:p w:rsidR="000B5F24" w:rsidRPr="00D7747D" w:rsidRDefault="000B5F24" w:rsidP="00B81E65">
      <w:pPr>
        <w:pStyle w:val="a4"/>
        <w:numPr>
          <w:ilvl w:val="0"/>
          <w:numId w:val="10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4                   2) 5              3) 2                    4) 1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6.</w:t>
      </w:r>
      <w:r w:rsidR="00512D10">
        <w:rPr>
          <w:sz w:val="24"/>
          <w:szCs w:val="24"/>
        </w:rPr>
        <w:t xml:space="preserve"> </w:t>
      </w:r>
      <w:r w:rsidRPr="00D7747D">
        <w:rPr>
          <w:sz w:val="24"/>
          <w:szCs w:val="24"/>
        </w:rPr>
        <w:t>Найдите сумму всех целых значений из области определения функции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у=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sub>
            </m:sSub>
          </m:fName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х+3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12-х</m:t>
                </m:r>
              </m:den>
            </m:f>
          </m:e>
        </m:func>
      </m:oMath>
      <w:r w:rsidRPr="00D7747D">
        <w:rPr>
          <w:sz w:val="24"/>
          <w:szCs w:val="24"/>
        </w:rPr>
        <w:t xml:space="preserve"> </w:t>
      </w:r>
    </w:p>
    <w:p w:rsidR="000B5F24" w:rsidRPr="00D7747D" w:rsidRDefault="000B5F24" w:rsidP="00B81E65">
      <w:pPr>
        <w:pStyle w:val="a4"/>
        <w:numPr>
          <w:ilvl w:val="0"/>
          <w:numId w:val="10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65                      2) 66                         3)77                    4) 78</w:t>
      </w:r>
    </w:p>
    <w:p w:rsidR="000B5F24" w:rsidRPr="00D7747D" w:rsidRDefault="000B5F24" w:rsidP="000B5F24">
      <w:pPr>
        <w:pStyle w:val="a4"/>
        <w:ind w:left="690"/>
        <w:rPr>
          <w:sz w:val="24"/>
          <w:szCs w:val="24"/>
        </w:rPr>
      </w:pPr>
    </w:p>
    <w:p w:rsidR="000B5F24" w:rsidRPr="00D7747D" w:rsidRDefault="00512D10" w:rsidP="00512D10">
      <w:pPr>
        <w:pStyle w:val="a4"/>
        <w:ind w:left="690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</w:t>
      </w:r>
      <w:r w:rsidR="000B5F24" w:rsidRPr="00D7747D">
        <w:rPr>
          <w:sz w:val="24"/>
          <w:szCs w:val="24"/>
        </w:rPr>
        <w:t>ЧАСТЬ В</w:t>
      </w:r>
    </w:p>
    <w:p w:rsidR="000B5F24" w:rsidRPr="00D7747D" w:rsidRDefault="000B5F24" w:rsidP="000B5F24">
      <w:pPr>
        <w:pStyle w:val="a4"/>
        <w:ind w:left="690"/>
        <w:jc w:val="center"/>
        <w:rPr>
          <w:sz w:val="24"/>
          <w:szCs w:val="24"/>
        </w:rPr>
      </w:pP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В1. Сколько  целых чисел содержится  в области определения  функции</w:t>
      </w:r>
    </w:p>
    <w:p w:rsidR="000B5F24" w:rsidRPr="00D7747D" w:rsidRDefault="000B5F24" w:rsidP="000B5F24">
      <w:pPr>
        <w:pStyle w:val="a4"/>
        <w:ind w:left="69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у=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ad>
              <m:radPr>
                <m:degHide m:val="on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16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sup>
                </m:sSup>
              </m:e>
            </m:rad>
          </m:num>
          <m:den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2х+1</m:t>
            </m:r>
          </m:den>
        </m:f>
      </m:oMath>
    </w:p>
    <w:p w:rsidR="000B5F24" w:rsidRPr="00D7747D" w:rsidRDefault="000B5F24" w:rsidP="000B5F24">
      <w:pPr>
        <w:rPr>
          <w:sz w:val="24"/>
          <w:szCs w:val="24"/>
        </w:rPr>
      </w:pPr>
    </w:p>
    <w:p w:rsidR="000B5F24" w:rsidRPr="00D7747D" w:rsidRDefault="000B5F24" w:rsidP="000B5F24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0B5F24" w:rsidRPr="00D7747D" w:rsidRDefault="000B5F24" w:rsidP="000B5F24">
      <w:pPr>
        <w:jc w:val="center"/>
        <w:rPr>
          <w:sz w:val="24"/>
          <w:szCs w:val="24"/>
        </w:rPr>
      </w:pPr>
    </w:p>
    <w:p w:rsidR="000B5F24" w:rsidRPr="00D7747D" w:rsidRDefault="000B5F24" w:rsidP="000B5F24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0B5F24" w:rsidRPr="00D7747D" w:rsidRDefault="000B5F24" w:rsidP="000B5F24">
      <w:pPr>
        <w:jc w:val="center"/>
        <w:rPr>
          <w:sz w:val="24"/>
          <w:szCs w:val="24"/>
        </w:rPr>
      </w:pP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1. Для функции  ƒ(х)=3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7-х</m:t>
            </m:r>
          </m:e>
        </m:rad>
      </m:oMath>
      <w:r w:rsidRPr="00D7747D">
        <w:rPr>
          <w:sz w:val="24"/>
          <w:szCs w:val="24"/>
        </w:rPr>
        <w:t xml:space="preserve">   -2│х│ найдите значение ƒ(-2).</w:t>
      </w:r>
    </w:p>
    <w:p w:rsidR="000B5F24" w:rsidRPr="00D7747D" w:rsidRDefault="000B5F24" w:rsidP="00B81E65">
      <w:pPr>
        <w:pStyle w:val="a4"/>
        <w:numPr>
          <w:ilvl w:val="0"/>
          <w:numId w:val="109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 5            2)   13             3)  0                    4)1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2. Найдите область определения  функции  у=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9)</m:t>
            </m:r>
          </m:e>
        </m:func>
      </m:oMath>
    </w:p>
    <w:p w:rsidR="000B5F24" w:rsidRPr="00D7747D" w:rsidRDefault="000B5F24" w:rsidP="00B81E65">
      <w:pPr>
        <w:pStyle w:val="a4"/>
        <w:numPr>
          <w:ilvl w:val="0"/>
          <w:numId w:val="108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-3;3</w:t>
      </w:r>
      <w:r w:rsidRPr="00D7747D">
        <w:rPr>
          <w:sz w:val="24"/>
          <w:szCs w:val="24"/>
          <w:lang w:val="en-US"/>
        </w:rPr>
        <w:t>]</w:t>
      </w:r>
      <w:r w:rsidRPr="00D7747D">
        <w:rPr>
          <w:sz w:val="24"/>
          <w:szCs w:val="24"/>
        </w:rPr>
        <w:t xml:space="preserve">      2) (-∞;-3)</w:t>
      </w:r>
      <m:oMath>
        <m:r>
          <w:rPr>
            <w:rFonts w:ascii="Cambria Math" w:hAnsi="Cambria Math"/>
            <w:sz w:val="24"/>
            <w:szCs w:val="24"/>
          </w:rPr>
          <m:t xml:space="preserve"> ∪(3;+∞)</m:t>
        </m:r>
      </m:oMath>
      <w:r w:rsidRPr="00D7747D">
        <w:rPr>
          <w:sz w:val="24"/>
          <w:szCs w:val="24"/>
        </w:rPr>
        <w:t xml:space="preserve">       3) (-3;3)     4) (-∞;-3</w:t>
      </w:r>
      <w:r w:rsidRPr="00D7747D">
        <w:rPr>
          <w:sz w:val="24"/>
          <w:szCs w:val="24"/>
          <w:lang w:val="en-US"/>
        </w:rPr>
        <w:t>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</m:t>
        </m:r>
        <m:r>
          <w:rPr>
            <w:rFonts w:ascii="Cambria Math" w:hAnsi="Cambria Math"/>
            <w:sz w:val="24"/>
            <w:szCs w:val="24"/>
          </w:rPr>
          <m:t>∪[3;+∞)</m:t>
        </m:r>
      </m:oMath>
      <w:r w:rsidRPr="00D7747D">
        <w:rPr>
          <w:sz w:val="24"/>
          <w:szCs w:val="24"/>
        </w:rPr>
        <w:t xml:space="preserve">   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3. Найдите наибольшую величину функции,  входящую в область значения функции  ƒ(х) = - 3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-6х+7</m:t>
        </m:r>
      </m:oMath>
    </w:p>
    <w:p w:rsidR="000B5F24" w:rsidRPr="00D7747D" w:rsidRDefault="000B5F24" w:rsidP="00B81E65">
      <w:pPr>
        <w:pStyle w:val="a4"/>
        <w:numPr>
          <w:ilvl w:val="0"/>
          <w:numId w:val="11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1           2) 10           3) -4                 4) -10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А4. Найдите нули функции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у=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ad>
              <m:ra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g>
              <m:e>
                <m:r>
                  <w:rPr>
                    <w:rFonts w:ascii="Cambria Math" w:hAnsi="Cambria Math"/>
                    <w:sz w:val="24"/>
                    <w:szCs w:val="24"/>
                  </w:rPr>
                  <m:t>2х-16</m:t>
                </m:r>
              </m:e>
            </m:rad>
          </m:num>
          <m:den>
            <m:r>
              <w:rPr>
                <w:rFonts w:ascii="Cambria Math" w:hAnsi="Cambria Math"/>
                <w:sz w:val="24"/>
                <w:szCs w:val="24"/>
              </w:rPr>
              <m:t>х+2</m:t>
            </m:r>
          </m:den>
        </m:f>
      </m:oMath>
    </w:p>
    <w:p w:rsidR="000B5F24" w:rsidRPr="00D7747D" w:rsidRDefault="000B5F24" w:rsidP="00B81E65">
      <w:pPr>
        <w:pStyle w:val="a4"/>
        <w:numPr>
          <w:ilvl w:val="0"/>
          <w:numId w:val="111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-8             2) - 2                     3)  8                4) 2     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5. Сколько целых чисел  входит в область определения функции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ƒ(х)=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+х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-х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-1</m:t>
            </m:r>
          </m:den>
        </m:f>
      </m:oMath>
      <w:r w:rsidRPr="00D7747D">
        <w:rPr>
          <w:sz w:val="24"/>
          <w:szCs w:val="24"/>
        </w:rPr>
        <w:t xml:space="preserve"> .</w:t>
      </w:r>
    </w:p>
    <w:p w:rsidR="000B5F24" w:rsidRPr="00D7747D" w:rsidRDefault="000B5F24" w:rsidP="00B81E65">
      <w:pPr>
        <w:pStyle w:val="a4"/>
        <w:numPr>
          <w:ilvl w:val="0"/>
          <w:numId w:val="11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4                  2)  3                           3) 1                   4) 5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А6. Найдите сумму всех целых значений из области определения функции</w:t>
      </w: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у=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sub>
            </m:sSub>
          </m:fName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15-3х</m:t>
                </m:r>
              </m:den>
            </m:f>
          </m:e>
        </m:func>
      </m:oMath>
      <w:r w:rsidRPr="00D7747D">
        <w:rPr>
          <w:sz w:val="24"/>
          <w:szCs w:val="24"/>
        </w:rPr>
        <w:t xml:space="preserve"> .</w:t>
      </w:r>
    </w:p>
    <w:p w:rsidR="000B5F24" w:rsidRPr="00D7747D" w:rsidRDefault="000B5F24" w:rsidP="000B5F24">
      <w:pPr>
        <w:pStyle w:val="a4"/>
        <w:ind w:left="690"/>
        <w:rPr>
          <w:sz w:val="24"/>
          <w:szCs w:val="24"/>
        </w:rPr>
      </w:pPr>
      <w:r w:rsidRPr="00D7747D">
        <w:rPr>
          <w:sz w:val="24"/>
          <w:szCs w:val="24"/>
        </w:rPr>
        <w:t xml:space="preserve">     1)15                      2) 14                         3)9                    4) 10</w:t>
      </w:r>
    </w:p>
    <w:p w:rsidR="000B5F24" w:rsidRPr="00D7747D" w:rsidRDefault="000B5F24" w:rsidP="000B5F24">
      <w:pPr>
        <w:pStyle w:val="a4"/>
        <w:ind w:left="690"/>
        <w:jc w:val="center"/>
        <w:rPr>
          <w:sz w:val="24"/>
          <w:szCs w:val="24"/>
        </w:rPr>
      </w:pPr>
    </w:p>
    <w:p w:rsidR="000B5F24" w:rsidRPr="00D7747D" w:rsidRDefault="000B5F24" w:rsidP="000B5F24">
      <w:pPr>
        <w:pStyle w:val="a4"/>
        <w:ind w:left="69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0B5F24" w:rsidRPr="00D7747D" w:rsidRDefault="000B5F24" w:rsidP="000B5F24">
      <w:pPr>
        <w:pStyle w:val="a4"/>
        <w:ind w:left="690"/>
        <w:jc w:val="center"/>
        <w:rPr>
          <w:sz w:val="24"/>
          <w:szCs w:val="24"/>
        </w:rPr>
      </w:pPr>
    </w:p>
    <w:p w:rsidR="000B5F24" w:rsidRPr="00D7747D" w:rsidRDefault="000B5F24" w:rsidP="000B5F24">
      <w:pPr>
        <w:rPr>
          <w:sz w:val="24"/>
          <w:szCs w:val="24"/>
        </w:rPr>
      </w:pPr>
      <w:r w:rsidRPr="00D7747D">
        <w:rPr>
          <w:sz w:val="24"/>
          <w:szCs w:val="24"/>
        </w:rPr>
        <w:t>В1.  Сколько  целых чисел содержится  в области определения  функции</w:t>
      </w:r>
    </w:p>
    <w:p w:rsidR="000B5F24" w:rsidRPr="00D7747D" w:rsidRDefault="000B5F24" w:rsidP="000B5F24">
      <w:pPr>
        <w:pStyle w:val="a4"/>
        <w:ind w:left="69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у=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7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4х+4</m:t>
                </m:r>
              </m:e>
            </m:d>
            <m:rad>
              <m:radPr>
                <m:degHide m:val="on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81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sup>
                </m:sSup>
              </m:e>
            </m:rad>
          </m:den>
        </m:f>
      </m:oMath>
    </w:p>
    <w:p w:rsidR="000B5F24" w:rsidRPr="00D7747D" w:rsidRDefault="000B5F24" w:rsidP="000B5F24">
      <w:pPr>
        <w:pStyle w:val="a4"/>
        <w:ind w:left="690"/>
        <w:rPr>
          <w:sz w:val="24"/>
          <w:szCs w:val="24"/>
        </w:rPr>
      </w:pPr>
    </w:p>
    <w:p w:rsidR="000B5F24" w:rsidRPr="00490997" w:rsidRDefault="000B5F24" w:rsidP="000B5F24">
      <w:pPr>
        <w:pStyle w:val="a4"/>
        <w:ind w:left="690"/>
        <w:rPr>
          <w:sz w:val="28"/>
          <w:szCs w:val="28"/>
        </w:rPr>
      </w:pPr>
    </w:p>
    <w:p w:rsidR="000B5F24" w:rsidRPr="00D7747D" w:rsidRDefault="000B5F24" w:rsidP="00326BB1">
      <w:pPr>
        <w:rPr>
          <w:sz w:val="24"/>
          <w:szCs w:val="24"/>
        </w:rPr>
      </w:pPr>
      <w:r w:rsidRPr="00D7747D">
        <w:rPr>
          <w:sz w:val="24"/>
          <w:szCs w:val="24"/>
        </w:rPr>
        <w:t>Ответы</w:t>
      </w:r>
      <w:r w:rsidR="00326BB1">
        <w:rPr>
          <w:sz w:val="24"/>
          <w:szCs w:val="24"/>
        </w:rPr>
        <w:t>:</w:t>
      </w:r>
    </w:p>
    <w:p w:rsidR="000B5F24" w:rsidRDefault="000B5F24" w:rsidP="000B5F24">
      <w:pPr>
        <w:jc w:val="center"/>
        <w:rPr>
          <w:sz w:val="32"/>
          <w:szCs w:val="32"/>
        </w:rPr>
      </w:pPr>
    </w:p>
    <w:tbl>
      <w:tblPr>
        <w:tblStyle w:val="a3"/>
        <w:tblW w:w="3659" w:type="pct"/>
        <w:tblLook w:val="04A0"/>
      </w:tblPr>
      <w:tblGrid>
        <w:gridCol w:w="624"/>
        <w:gridCol w:w="446"/>
        <w:gridCol w:w="877"/>
        <w:gridCol w:w="877"/>
        <w:gridCol w:w="877"/>
        <w:gridCol w:w="877"/>
        <w:gridCol w:w="881"/>
        <w:gridCol w:w="877"/>
        <w:gridCol w:w="876"/>
      </w:tblGrid>
      <w:tr w:rsidR="00512D10" w:rsidRPr="009E1BCE" w:rsidTr="00512D10">
        <w:tc>
          <w:tcPr>
            <w:tcW w:w="741" w:type="pct"/>
            <w:gridSpan w:val="2"/>
            <w:tcBorders>
              <w:tl2br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  <w:lang w:val="en-US"/>
              </w:rPr>
            </w:pPr>
            <w:r w:rsidRPr="009E1BCE">
              <w:rPr>
                <w:sz w:val="20"/>
                <w:szCs w:val="20"/>
              </w:rPr>
              <w:t xml:space="preserve">№ </w:t>
            </w:r>
            <w:r w:rsidRPr="009E1BCE">
              <w:rPr>
                <w:sz w:val="20"/>
                <w:szCs w:val="20"/>
                <w:lang w:val="en-US"/>
              </w:rPr>
              <w:t>n</w:t>
            </w:r>
            <w:r w:rsidRPr="009E1BCE">
              <w:rPr>
                <w:sz w:val="20"/>
                <w:szCs w:val="20"/>
              </w:rPr>
              <w:t>/</w:t>
            </w:r>
            <w:r w:rsidRPr="009E1BCE">
              <w:rPr>
                <w:sz w:val="20"/>
                <w:szCs w:val="20"/>
                <w:lang w:val="en-US"/>
              </w:rPr>
              <w:t xml:space="preserve">n </w:t>
            </w:r>
          </w:p>
          <w:p w:rsidR="00512D10" w:rsidRPr="009E1BCE" w:rsidRDefault="00512D10" w:rsidP="00E73E8C">
            <w:pPr>
              <w:rPr>
                <w:sz w:val="20"/>
                <w:szCs w:val="20"/>
              </w:rPr>
            </w:pPr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611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Pr="009E1BCE">
              <w:rPr>
                <w:sz w:val="20"/>
                <w:szCs w:val="20"/>
              </w:rPr>
              <w:t>5</w:t>
            </w:r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Pr="009E1BCE">
              <w:rPr>
                <w:sz w:val="20"/>
                <w:szCs w:val="20"/>
              </w:rPr>
              <w:t>6</w:t>
            </w:r>
          </w:p>
        </w:tc>
        <w:tc>
          <w:tcPr>
            <w:tcW w:w="608" w:type="pct"/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1</w:t>
            </w:r>
          </w:p>
        </w:tc>
      </w:tr>
      <w:tr w:rsidR="00512D10" w:rsidRPr="009E1BCE" w:rsidTr="00512D10">
        <w:trPr>
          <w:trHeight w:val="452"/>
        </w:trPr>
        <w:tc>
          <w:tcPr>
            <w:tcW w:w="433" w:type="pct"/>
            <w:vMerge w:val="restart"/>
            <w:tcBorders>
              <w:right w:val="single" w:sz="4" w:space="0" w:color="auto"/>
            </w:tcBorders>
            <w:vAlign w:val="center"/>
          </w:tcPr>
          <w:p w:rsidR="00512D10" w:rsidRPr="000B5F24" w:rsidRDefault="00512D10" w:rsidP="000B5F24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</w:tc>
        <w:tc>
          <w:tcPr>
            <w:tcW w:w="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611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608" w:type="pct"/>
            <w:tcBorders>
              <w:top w:val="single" w:sz="4" w:space="0" w:color="auto"/>
              <w:bottom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</w:tr>
      <w:tr w:rsidR="00512D10" w:rsidRPr="009E1BCE" w:rsidTr="00512D10">
        <w:trPr>
          <w:trHeight w:val="452"/>
        </w:trPr>
        <w:tc>
          <w:tcPr>
            <w:tcW w:w="433" w:type="pct"/>
            <w:vMerge/>
            <w:tcBorders>
              <w:right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</w:p>
        </w:tc>
        <w:tc>
          <w:tcPr>
            <w:tcW w:w="309" w:type="pct"/>
            <w:tcBorders>
              <w:top w:val="single" w:sz="4" w:space="0" w:color="auto"/>
              <w:left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611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608" w:type="pct"/>
            <w:tcBorders>
              <w:top w:val="single" w:sz="4" w:space="0" w:color="auto"/>
            </w:tcBorders>
          </w:tcPr>
          <w:p w:rsidR="00512D10" w:rsidRPr="009E1BCE" w:rsidRDefault="00512D10" w:rsidP="00E73E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</w:tr>
    </w:tbl>
    <w:p w:rsidR="003D772C" w:rsidRDefault="003D772C" w:rsidP="00512D10">
      <w:pPr>
        <w:rPr>
          <w:sz w:val="28"/>
          <w:szCs w:val="28"/>
        </w:rPr>
      </w:pPr>
    </w:p>
    <w:p w:rsidR="003D772C" w:rsidRPr="003D772C" w:rsidRDefault="003D772C" w:rsidP="003D772C">
      <w:pPr>
        <w:jc w:val="center"/>
        <w:rPr>
          <w:sz w:val="28"/>
          <w:szCs w:val="28"/>
        </w:rPr>
      </w:pPr>
      <w:r w:rsidRPr="003D772C">
        <w:rPr>
          <w:sz w:val="28"/>
          <w:szCs w:val="28"/>
        </w:rPr>
        <w:t xml:space="preserve"> «Графики тригонометрических функций»</w:t>
      </w:r>
    </w:p>
    <w:p w:rsidR="003D772C" w:rsidRPr="003D772C" w:rsidRDefault="003D772C" w:rsidP="003D772C">
      <w:pPr>
        <w:jc w:val="center"/>
        <w:rPr>
          <w:sz w:val="24"/>
          <w:szCs w:val="24"/>
        </w:rPr>
      </w:pPr>
      <w:r w:rsidRPr="003D772C">
        <w:rPr>
          <w:sz w:val="24"/>
          <w:szCs w:val="24"/>
        </w:rPr>
        <w:t>Тест</w:t>
      </w:r>
    </w:p>
    <w:p w:rsidR="003D772C" w:rsidRPr="003D772C" w:rsidRDefault="003D772C" w:rsidP="003D772C">
      <w:pPr>
        <w:jc w:val="center"/>
        <w:rPr>
          <w:sz w:val="24"/>
          <w:szCs w:val="24"/>
        </w:rPr>
      </w:pPr>
    </w:p>
    <w:p w:rsidR="003D772C" w:rsidRPr="003D772C" w:rsidRDefault="003D772C" w:rsidP="003D772C">
      <w:pPr>
        <w:jc w:val="center"/>
        <w:rPr>
          <w:sz w:val="24"/>
          <w:szCs w:val="24"/>
        </w:rPr>
      </w:pPr>
      <w:r w:rsidRPr="003D772C">
        <w:rPr>
          <w:sz w:val="24"/>
          <w:szCs w:val="24"/>
        </w:rPr>
        <w:t>Вариант 1</w:t>
      </w:r>
    </w:p>
    <w:tbl>
      <w:tblPr>
        <w:tblStyle w:val="a3"/>
        <w:tblpPr w:leftFromText="180" w:rightFromText="180" w:vertAnchor="text" w:horzAnchor="margin" w:tblpXSpec="right" w:tblpY="18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58"/>
      </w:tblGrid>
      <w:tr w:rsidR="003D772C" w:rsidRPr="003D772C" w:rsidTr="00A46A9F">
        <w:tc>
          <w:tcPr>
            <w:tcW w:w="435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464" type="#_x0000_t75" style="width:141pt;height:102pt" o:ole="">
                  <v:imagedata r:id="rId1216" o:title="" croptop="3583f" cropbottom="3405f" cropleft="7751f" cropright="7562f"/>
                </v:shape>
                <o:OLEObject Type="Embed" ProgID="Visio.Drawing.11" ShapeID="_x0000_i1464" DrawAspect="Content" ObjectID="_1720356864" r:id="rId1217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1</w:t>
      </w:r>
      <w:r w:rsidRPr="003D772C">
        <w:rPr>
          <w:rFonts w:asciiTheme="majorHAnsi" w:hAnsiTheme="majorHAnsi"/>
          <w:b/>
          <w:sz w:val="24"/>
          <w:szCs w:val="24"/>
        </w:rPr>
        <w:t>.</w:t>
      </w:r>
      <w:r w:rsidRPr="003D772C">
        <w:rPr>
          <w:rFonts w:asciiTheme="majorHAnsi" w:hAnsiTheme="majorHAnsi"/>
          <w:sz w:val="24"/>
          <w:szCs w:val="24"/>
        </w:rPr>
        <w:t>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020" w:dyaOrig="360">
                <v:shape id="_x0000_i1465" type="#_x0000_t75" style="width:51pt;height:18pt" o:ole="">
                  <v:imagedata r:id="rId1218" o:title=""/>
                </v:shape>
                <o:OLEObject Type="Embed" ProgID="Equation.DSMT4" ShapeID="_x0000_i1465" DrawAspect="Content" ObjectID="_1720356865" r:id="rId121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60" w:dyaOrig="300">
                <v:shape id="_x0000_i1466" type="#_x0000_t75" style="width:63pt;height:15pt" o:ole="">
                  <v:imagedata r:id="rId1220" o:title=""/>
                </v:shape>
                <o:OLEObject Type="Embed" ProgID="Equation.DSMT4" ShapeID="_x0000_i1466" DrawAspect="Content" ObjectID="_1720356866" r:id="rId1221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467" type="#_x0000_t75" style="width:60.75pt;height:18pt" o:ole="">
                  <v:imagedata r:id="rId1222" o:title=""/>
                </v:shape>
                <o:OLEObject Type="Embed" ProgID="Equation.DSMT4" ShapeID="_x0000_i1467" DrawAspect="Content" ObjectID="_1720356867" r:id="rId1223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060" w:dyaOrig="300">
                <v:shape id="_x0000_i1468" type="#_x0000_t75" style="width:53.25pt;height:15pt" o:ole="">
                  <v:imagedata r:id="rId1224" o:title=""/>
                </v:shape>
                <o:OLEObject Type="Embed" ProgID="Equation.DSMT4" ShapeID="_x0000_i1468" DrawAspect="Content" ObjectID="_1720356868" r:id="rId1225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24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56"/>
      </w:tblGrid>
      <w:tr w:rsidR="003D772C" w:rsidRPr="003D772C" w:rsidTr="00A46A9F">
        <w:tc>
          <w:tcPr>
            <w:tcW w:w="4356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441" w:dyaOrig="3232">
                <v:shape id="_x0000_i1469" type="#_x0000_t75" style="width:150.75pt;height:108.75pt" o:ole="">
                  <v:imagedata r:id="rId1226" o:title="" croptop="3644f" cropbottom="3405f" cropleft="5007f" cropright="12406f"/>
                </v:shape>
                <o:OLEObject Type="Embed" ProgID="Visio.Drawing.11" ShapeID="_x0000_i1469" DrawAspect="Content" ObjectID="_1720356869" r:id="rId1227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2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470" type="#_x0000_t75" style="width:60.75pt;height:18pt" o:ole="">
                  <v:imagedata r:id="rId1228" o:title=""/>
                </v:shape>
                <o:OLEObject Type="Embed" ProgID="Equation.DSMT4" ShapeID="_x0000_i1470" DrawAspect="Content" ObjectID="_1720356870" r:id="rId122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180" w:dyaOrig="360">
                <v:shape id="_x0000_i1471" type="#_x0000_t75" style="width:59.25pt;height:18pt" o:ole="">
                  <v:imagedata r:id="rId1230" o:title=""/>
                </v:shape>
                <o:OLEObject Type="Embed" ProgID="Equation.DSMT4" ShapeID="_x0000_i1471" DrawAspect="Content" ObjectID="_1720356871" r:id="rId1231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60" w:dyaOrig="700">
                <v:shape id="_x0000_i1472" type="#_x0000_t75" style="width:63pt;height:35.25pt" o:ole="">
                  <v:imagedata r:id="rId1232" o:title=""/>
                </v:shape>
                <o:OLEObject Type="Embed" ProgID="Equation.DSMT4" ShapeID="_x0000_i1472" DrawAspect="Content" ObjectID="_1720356872" r:id="rId1233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73" type="#_x0000_t75" style="width:69.75pt;height:18pt" o:ole="">
                  <v:imagedata r:id="rId1234" o:title=""/>
                </v:shape>
                <o:OLEObject Type="Embed" ProgID="Equation.DSMT4" ShapeID="_x0000_i1473" DrawAspect="Content" ObjectID="_1720356873" r:id="rId1235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-6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68"/>
      </w:tblGrid>
      <w:tr w:rsidR="003D772C" w:rsidRPr="003D772C" w:rsidTr="00A46A9F">
        <w:tc>
          <w:tcPr>
            <w:tcW w:w="436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474" type="#_x0000_t75" style="width:157.5pt;height:112.5pt" o:ole="">
                  <v:imagedata r:id="rId1236" o:title="" croptop="3955f" cropbottom="3526f" cropleft="7600f" cropright="7562f"/>
                </v:shape>
                <o:OLEObject Type="Embed" ProgID="Visio.Drawing.11" ShapeID="_x0000_i1474" DrawAspect="Content" ObjectID="_1720356874" r:id="rId1237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3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75" type="#_x0000_t75" style="width:69.75pt;height:18pt" o:ole="">
                  <v:imagedata r:id="rId1238" o:title=""/>
                </v:shape>
                <o:OLEObject Type="Embed" ProgID="Equation.DSMT4" ShapeID="_x0000_i1475" DrawAspect="Content" ObjectID="_1720356875" r:id="rId123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476" type="#_x0000_t75" style="width:68.25pt;height:18pt" o:ole="">
                  <v:imagedata r:id="rId1240" o:title=""/>
                </v:shape>
                <o:OLEObject Type="Embed" ProgID="Equation.DSMT4" ShapeID="_x0000_i1476" DrawAspect="Content" ObjectID="_1720356876" r:id="rId1241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77" type="#_x0000_t75" style="width:69.75pt;height:18pt" o:ole="">
                  <v:imagedata r:id="rId1242" o:title=""/>
                </v:shape>
                <o:OLEObject Type="Embed" ProgID="Equation.DSMT4" ShapeID="_x0000_i1477" DrawAspect="Content" ObjectID="_1720356877" r:id="rId1243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478" type="#_x0000_t75" style="width:68.25pt;height:18pt" o:ole="">
                  <v:imagedata r:id="rId1244" o:title=""/>
                </v:shape>
                <o:OLEObject Type="Embed" ProgID="Equation.DSMT4" ShapeID="_x0000_i1478" DrawAspect="Content" ObjectID="_1720356878" r:id="rId1245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-6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58"/>
      </w:tblGrid>
      <w:tr w:rsidR="003D772C" w:rsidRPr="003D772C" w:rsidTr="00A46A9F">
        <w:tc>
          <w:tcPr>
            <w:tcW w:w="435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479" type="#_x0000_t75" style="width:161.25pt;height:115.5pt" o:ole="">
                  <v:imagedata r:id="rId1246" o:title="" croptop="3891f" cropbottom="3583f" cropleft="7751f" cropright="7562f"/>
                </v:shape>
                <o:OLEObject Type="Embed" ProgID="Visio.Drawing.11" ShapeID="_x0000_i1479" DrawAspect="Content" ObjectID="_1720356879" r:id="rId1247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4. 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80" type="#_x0000_t75" style="width:69.75pt;height:18pt" o:ole="">
                  <v:imagedata r:id="rId1248" o:title=""/>
                </v:shape>
                <o:OLEObject Type="Embed" ProgID="Equation.DSMT4" ShapeID="_x0000_i1480" DrawAspect="Content" ObjectID="_1720356880" r:id="rId124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481" type="#_x0000_t75" style="width:68.25pt;height:18pt" o:ole="">
                  <v:imagedata r:id="rId1250" o:title=""/>
                </v:shape>
                <o:OLEObject Type="Embed" ProgID="Equation.DSMT4" ShapeID="_x0000_i1481" DrawAspect="Content" ObjectID="_1720356881" r:id="rId1251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82" type="#_x0000_t75" style="width:69.75pt;height:18pt" o:ole="">
                  <v:imagedata r:id="rId1252" o:title=""/>
                </v:shape>
                <o:OLEObject Type="Embed" ProgID="Equation.DSMT4" ShapeID="_x0000_i1482" DrawAspect="Content" ObjectID="_1720356882" r:id="rId1253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483" type="#_x0000_t75" style="width:68.25pt;height:18pt" o:ole="">
                  <v:imagedata r:id="rId1254" o:title=""/>
                </v:shape>
                <o:OLEObject Type="Embed" ProgID="Equation.DSMT4" ShapeID="_x0000_i1483" DrawAspect="Content" ObjectID="_1720356883" r:id="rId1255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13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42"/>
      </w:tblGrid>
      <w:tr w:rsidR="003D772C" w:rsidRPr="003D772C" w:rsidTr="00A46A9F">
        <w:tc>
          <w:tcPr>
            <w:tcW w:w="4342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484" type="#_x0000_t75" style="width:161.25pt;height:115.5pt" o:ole="">
                  <v:imagedata r:id="rId1256" o:title="" croptop="3826f" cropbottom="3648f" cropleft="7751f" cropright="7713f"/>
                </v:shape>
                <o:OLEObject Type="Embed" ProgID="Visio.Drawing.11" ShapeID="_x0000_i1484" DrawAspect="Content" ObjectID="_1720356884" r:id="rId1257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sz w:val="24"/>
          <w:szCs w:val="24"/>
        </w:rPr>
        <w:t>5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60" w:dyaOrig="700">
                <v:shape id="_x0000_i1485" type="#_x0000_t75" style="width:63pt;height:35.25pt" o:ole="">
                  <v:imagedata r:id="rId1258" o:title=""/>
                </v:shape>
                <o:OLEObject Type="Embed" ProgID="Equation.DSMT4" ShapeID="_x0000_i1485" DrawAspect="Content" ObjectID="_1720356885" r:id="rId125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86" type="#_x0000_t75" style="width:69.75pt;height:18pt" o:ole="">
                  <v:imagedata r:id="rId1260" o:title=""/>
                </v:shape>
                <o:OLEObject Type="Embed" ProgID="Equation.DSMT4" ShapeID="_x0000_i1486" DrawAspect="Content" ObjectID="_1720356886" r:id="rId1261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19" w:dyaOrig="700">
                <v:shape id="_x0000_i1487" type="#_x0000_t75" style="width:60.75pt;height:35.25pt" o:ole="">
                  <v:imagedata r:id="rId1262" o:title=""/>
                </v:shape>
                <o:OLEObject Type="Embed" ProgID="Equation.DSMT4" ShapeID="_x0000_i1487" DrawAspect="Content" ObjectID="_1720356887" r:id="rId1263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80" w:dyaOrig="700">
                <v:shape id="_x0000_i1488" type="#_x0000_t75" style="width:74.25pt;height:35.25pt" o:ole="">
                  <v:imagedata r:id="rId1264" o:title=""/>
                </v:shape>
                <o:OLEObject Type="Embed" ProgID="Equation.DSMT4" ShapeID="_x0000_i1488" DrawAspect="Content" ObjectID="_1720356888" r:id="rId1265"/>
              </w:object>
            </w:r>
          </w:p>
        </w:tc>
      </w:tr>
    </w:tbl>
    <w:tbl>
      <w:tblPr>
        <w:tblStyle w:val="a3"/>
        <w:tblpPr w:leftFromText="180" w:rightFromText="180" w:vertAnchor="text" w:horzAnchor="margin" w:tblpXSpec="right" w:tblpY="74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5229"/>
      </w:tblGrid>
      <w:tr w:rsidR="003D772C" w:rsidRPr="003D772C" w:rsidTr="00A46A9F">
        <w:tc>
          <w:tcPr>
            <w:tcW w:w="5229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7082" w:dyaOrig="2382">
                <v:shape id="_x0000_i1489" type="#_x0000_t75" style="width:243.75pt;height:101.25pt" o:ole="">
                  <v:imagedata r:id="rId1266" o:title="" croptop="4959f" cropbottom="4959f" cropleft="3691f" cropright="16770f"/>
                </v:shape>
                <o:OLEObject Type="Embed" ProgID="Visio.Drawing.11" ShapeID="_x0000_i1489" DrawAspect="Content" ObjectID="_1720356889" r:id="rId1267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sz w:val="24"/>
          <w:szCs w:val="24"/>
        </w:rPr>
        <w:t>6.График какой функции изображен на рисунке?</w:t>
      </w:r>
    </w:p>
    <w:p w:rsidR="003D772C" w:rsidRPr="003D772C" w:rsidRDefault="003D772C" w:rsidP="003D772C">
      <w:pPr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2865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2865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80" w:dyaOrig="360">
                <v:shape id="_x0000_i1490" type="#_x0000_t75" style="width:69pt;height:18pt" o:ole="">
                  <v:imagedata r:id="rId1268" o:title=""/>
                </v:shape>
                <o:OLEObject Type="Embed" ProgID="Equation.DSMT4" ShapeID="_x0000_i1490" DrawAspect="Content" ObjectID="_1720356890" r:id="rId126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2865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19" w:dyaOrig="700">
                <v:shape id="_x0000_i1491" type="#_x0000_t75" style="width:60.75pt;height:35.25pt" o:ole="">
                  <v:imagedata r:id="rId1270" o:title=""/>
                </v:shape>
                <o:OLEObject Type="Embed" ProgID="Equation.DSMT4" ShapeID="_x0000_i1491" DrawAspect="Content" ObjectID="_1720356891" r:id="rId1271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2865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80" w:dyaOrig="700">
                <v:shape id="_x0000_i1492" type="#_x0000_t75" style="width:74.25pt;height:35.25pt" o:ole="">
                  <v:imagedata r:id="rId1272" o:title=""/>
                </v:shape>
                <o:OLEObject Type="Embed" ProgID="Equation.DSMT4" ShapeID="_x0000_i1492" DrawAspect="Content" ObjectID="_1720356892" r:id="rId1273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2865" w:type="dxa"/>
            <w:vAlign w:val="center"/>
          </w:tcPr>
          <w:p w:rsidR="003D772C" w:rsidRPr="003D772C" w:rsidRDefault="003D772C" w:rsidP="00A46A9F">
            <w:pPr>
              <w:jc w:val="both"/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160" w:dyaOrig="360">
                <v:shape id="_x0000_i1493" type="#_x0000_t75" style="width:57.75pt;height:18pt" o:ole="">
                  <v:imagedata r:id="rId1274" o:title=""/>
                </v:shape>
                <o:OLEObject Type="Embed" ProgID="Equation.DSMT4" ShapeID="_x0000_i1493" DrawAspect="Content" ObjectID="_1720356893" r:id="rId1275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  <w:bookmarkStart w:id="0" w:name="OLE_LINK1"/>
      <w:bookmarkStart w:id="1" w:name="OLE_LINK2"/>
    </w:p>
    <w:tbl>
      <w:tblPr>
        <w:tblpPr w:leftFromText="180" w:rightFromText="180" w:vertAnchor="text" w:horzAnchor="margin" w:tblpXSpec="right" w:tblpY="347"/>
        <w:tblW w:w="0" w:type="auto"/>
        <w:tblLook w:val="01E0"/>
      </w:tblPr>
      <w:tblGrid>
        <w:gridCol w:w="4342"/>
      </w:tblGrid>
      <w:tr w:rsidR="003D772C" w:rsidRPr="003D772C" w:rsidTr="00A46A9F">
        <w:tc>
          <w:tcPr>
            <w:tcW w:w="4342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object w:dxaOrig="5217" w:dyaOrig="3232">
                <v:shape id="_x0000_i1494" type="#_x0000_t75" style="width:171.75pt;height:123pt" o:ole="">
                  <v:imagedata r:id="rId1256" o:title="" croptop="3826f" cropbottom="3648f" cropleft="7751f" cropright="7713f"/>
                </v:shape>
                <o:OLEObject Type="Embed" ProgID="Visio.Drawing.11" ShapeID="_x0000_i1494" DrawAspect="Content" ObjectID="_1720356894" r:id="rId1276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b/>
          <w:sz w:val="24"/>
          <w:szCs w:val="24"/>
        </w:rPr>
        <w:t>7.</w:t>
      </w:r>
      <w:r w:rsidRPr="003D772C">
        <w:rPr>
          <w:rFonts w:asciiTheme="majorHAnsi" w:hAnsiTheme="majorHAnsi"/>
          <w:b/>
          <w:sz w:val="24"/>
          <w:szCs w:val="24"/>
        </w:rPr>
        <w:t> </w:t>
      </w:r>
      <w:r w:rsidRPr="003D772C">
        <w:rPr>
          <w:rFonts w:asciiTheme="majorHAnsi" w:hAnsiTheme="majorHAnsi"/>
          <w:sz w:val="24"/>
          <w:szCs w:val="24"/>
        </w:rPr>
        <w:t>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80" w:dyaOrig="700">
                <v:shape id="_x0000_i1495" type="#_x0000_t75" style="width:74.25pt;height:35.25pt" o:ole="">
                  <v:imagedata r:id="rId1277" o:title=""/>
                </v:shape>
                <o:OLEObject Type="Embed" ProgID="Equation.DSMT4" ShapeID="_x0000_i1495" DrawAspect="Content" ObjectID="_1720356895" r:id="rId127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19" w:dyaOrig="700">
                <v:shape id="_x0000_i1496" type="#_x0000_t75" style="width:60.75pt;height:35.25pt" o:ole="">
                  <v:imagedata r:id="rId1279" o:title=""/>
                </v:shape>
                <o:OLEObject Type="Embed" ProgID="Equation.DSMT4" ShapeID="_x0000_i1496" DrawAspect="Content" ObjectID="_1720356896" r:id="rId128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497" type="#_x0000_t75" style="width:69.75pt;height:18pt" o:ole="">
                  <v:imagedata r:id="rId1281" o:title=""/>
                </v:shape>
                <o:OLEObject Type="Embed" ProgID="Equation.DSMT4" ShapeID="_x0000_i1497" DrawAspect="Content" ObjectID="_1720356897" r:id="rId1282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60" w:dyaOrig="700">
                <v:shape id="_x0000_i1498" type="#_x0000_t75" style="width:63pt;height:35.25pt" o:ole="">
                  <v:imagedata r:id="rId1283" o:title=""/>
                </v:shape>
                <o:OLEObject Type="Embed" ProgID="Equation.DSMT4" ShapeID="_x0000_i1498" DrawAspect="Content" ObjectID="_1720356898" r:id="rId1284"/>
              </w:object>
            </w:r>
          </w:p>
        </w:tc>
      </w:tr>
      <w:bookmarkEnd w:id="0"/>
      <w:bookmarkEnd w:id="1"/>
    </w:tbl>
    <w:p w:rsidR="003D772C" w:rsidRPr="003D772C" w:rsidRDefault="003D772C" w:rsidP="003D772C">
      <w:pPr>
        <w:rPr>
          <w:b/>
          <w:color w:val="000000"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4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1E0"/>
      </w:tblPr>
      <w:tblGrid>
        <w:gridCol w:w="3559"/>
      </w:tblGrid>
      <w:tr w:rsidR="003D772C" w:rsidRPr="003D772C" w:rsidTr="00A46A9F">
        <w:tc>
          <w:tcPr>
            <w:tcW w:w="3559" w:type="dxa"/>
            <w:vAlign w:val="center"/>
          </w:tcPr>
          <w:p w:rsidR="003D772C" w:rsidRPr="003D772C" w:rsidRDefault="003D772C" w:rsidP="00A46A9F">
            <w:pPr>
              <w:rPr>
                <w:color w:val="000000"/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color w:val="000000"/>
                <w:sz w:val="24"/>
                <w:szCs w:val="24"/>
                <w:lang w:eastAsia="en-US"/>
              </w:rPr>
              <w:object w:dxaOrig="4247" w:dyaOrig="3232">
                <v:shape id="_x0000_i1499" type="#_x0000_t75" style="width:139.5pt;height:117pt" o:ole="">
                  <v:imagedata r:id="rId1285" o:title="" croptop="3602f" cropbottom="3536f" cropleft="6297f" cropright="6410f"/>
                </v:shape>
                <o:OLEObject Type="Embed" ProgID="Visio.Drawing.11" ShapeID="_x0000_i1499" DrawAspect="Content" ObjectID="_1720356899" r:id="rId1286"/>
              </w:object>
            </w:r>
          </w:p>
        </w:tc>
      </w:tr>
    </w:tbl>
    <w:p w:rsidR="003D772C" w:rsidRPr="003D772C" w:rsidRDefault="003D772C" w:rsidP="003D772C">
      <w:pPr>
        <w:rPr>
          <w:rFonts w:asciiTheme="majorHAnsi" w:hAnsiTheme="majorHAnsi"/>
          <w:color w:val="000000"/>
          <w:sz w:val="24"/>
          <w:szCs w:val="24"/>
        </w:rPr>
      </w:pPr>
      <w:r w:rsidRPr="003D772C">
        <w:rPr>
          <w:rFonts w:asciiTheme="majorHAnsi" w:hAnsiTheme="majorHAnsi"/>
          <w:b/>
          <w:color w:val="000000"/>
          <w:sz w:val="24"/>
          <w:szCs w:val="24"/>
        </w:rPr>
        <w:t>8.</w:t>
      </w:r>
      <w:r w:rsidRPr="003D772C">
        <w:rPr>
          <w:rFonts w:asciiTheme="majorHAnsi" w:hAnsiTheme="majorHAnsi"/>
          <w:color w:val="000000"/>
          <w:sz w:val="24"/>
          <w:szCs w:val="24"/>
        </w:rPr>
        <w:t>График какой функции изображен на рисунке?</w:t>
      </w:r>
    </w:p>
    <w:p w:rsidR="003D772C" w:rsidRPr="003D772C" w:rsidRDefault="003D772C" w:rsidP="003D772C">
      <w:pPr>
        <w:rPr>
          <w:color w:val="000000"/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579" w:dyaOrig="360">
                <v:shape id="_x0000_i1500" type="#_x0000_t75" style="width:78.75pt;height:18pt" o:ole="">
                  <v:imagedata r:id="rId1287" o:title=""/>
                </v:shape>
                <o:OLEObject Type="Embed" ProgID="Equation.DSMT4" ShapeID="_x0000_i1500" DrawAspect="Content" ObjectID="_1720356900" r:id="rId128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620" w:dyaOrig="360">
                <v:shape id="_x0000_i1501" type="#_x0000_t75" style="width:81pt;height:18pt" o:ole="">
                  <v:imagedata r:id="rId1289" o:title=""/>
                </v:shape>
                <o:OLEObject Type="Embed" ProgID="Equation.DSMT4" ShapeID="_x0000_i1501" DrawAspect="Content" ObjectID="_1720356901" r:id="rId129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820" w:dyaOrig="380">
                <v:shape id="_x0000_i1502" type="#_x0000_t75" style="width:90.75pt;height:18.75pt" o:ole="">
                  <v:imagedata r:id="rId1291" o:title=""/>
                </v:shape>
                <o:OLEObject Type="Embed" ProgID="Equation.DSMT4" ShapeID="_x0000_i1502" DrawAspect="Content" ObjectID="_1720356902" r:id="rId1292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200" w:dyaOrig="360">
                <v:shape id="_x0000_i1503" type="#_x0000_t75" style="width:60pt;height:18pt" o:ole="">
                  <v:imagedata r:id="rId1293" o:title=""/>
                </v:shape>
                <o:OLEObject Type="Embed" ProgID="Equation.DSMT4" ShapeID="_x0000_i1503" DrawAspect="Content" ObjectID="_1720356903" r:id="rId1294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rFonts w:asciiTheme="majorHAnsi" w:hAnsiTheme="majorHAnsi"/>
          <w:b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9.</w:t>
      </w:r>
      <w:r w:rsidRPr="003D772C">
        <w:rPr>
          <w:rFonts w:asciiTheme="majorHAnsi" w:hAnsiTheme="majorHAnsi"/>
          <w:b/>
          <w:sz w:val="24"/>
          <w:szCs w:val="24"/>
        </w:rPr>
        <w:t xml:space="preserve"> </w:t>
      </w:r>
      <w:r w:rsidRPr="003D772C">
        <w:rPr>
          <w:rFonts w:asciiTheme="majorHAnsi" w:hAnsiTheme="majorHAnsi"/>
          <w:sz w:val="24"/>
          <w:szCs w:val="24"/>
        </w:rPr>
        <w:t>График какой функции изображен на рисунке?</w:t>
      </w:r>
    </w:p>
    <w:tbl>
      <w:tblPr>
        <w:tblStyle w:val="a3"/>
        <w:tblpPr w:leftFromText="180" w:rightFromText="180" w:vertAnchor="text" w:horzAnchor="margin" w:tblpXSpec="right" w:tblpY="-283"/>
        <w:tblOverlap w:val="never"/>
        <w:tblW w:w="433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33"/>
      </w:tblGrid>
      <w:tr w:rsidR="003D772C" w:rsidRPr="003D772C" w:rsidTr="00A46A9F">
        <w:tc>
          <w:tcPr>
            <w:tcW w:w="4333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8" w:dyaOrig="3232">
                <v:shape id="_x0000_i1504" type="#_x0000_t75" style="width:164.25pt;height:117pt" o:ole="">
                  <v:imagedata r:id="rId1295" o:title="" croptop="3920f" cropbottom="3656f" cropleft="7746f" cropright="7583f"/>
                </v:shape>
                <o:OLEObject Type="Embed" ProgID="Visio.Drawing.11" ShapeID="_x0000_i1504" DrawAspect="Content" ObjectID="_1720356904" r:id="rId1296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16"/>
        <w:gridCol w:w="2016"/>
      </w:tblGrid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12"/>
                <w:sz w:val="24"/>
                <w:szCs w:val="24"/>
                <w:lang w:eastAsia="en-US"/>
              </w:rPr>
              <w:object w:dxaOrig="1020" w:dyaOrig="360">
                <v:shape id="_x0000_i1505" type="#_x0000_t75" style="width:51pt;height:18pt" o:ole="">
                  <v:imagedata r:id="rId1297" o:title=""/>
                </v:shape>
                <o:OLEObject Type="Embed" ProgID="Equation.DSMT4" ShapeID="_x0000_i1505" DrawAspect="Content" ObjectID="_1720356905" r:id="rId1298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32"/>
                <w:sz w:val="24"/>
                <w:szCs w:val="24"/>
                <w:lang w:eastAsia="en-US"/>
              </w:rPr>
              <w:object w:dxaOrig="1800" w:dyaOrig="780">
                <v:shape id="_x0000_i1506" type="#_x0000_t75" style="width:90pt;height:39pt" o:ole="">
                  <v:imagedata r:id="rId1299" o:title=""/>
                </v:shape>
                <o:OLEObject Type="Embed" ProgID="Equation.DSMT4" ShapeID="_x0000_i1506" DrawAspect="Content" ObjectID="_1720356906" r:id="rId1300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32"/>
                <w:sz w:val="24"/>
                <w:szCs w:val="24"/>
                <w:lang w:eastAsia="en-US"/>
              </w:rPr>
              <w:object w:dxaOrig="1760" w:dyaOrig="780">
                <v:shape id="_x0000_i1507" type="#_x0000_t75" style="width:87.75pt;height:39pt" o:ole="">
                  <v:imagedata r:id="rId1301" o:title=""/>
                </v:shape>
                <o:OLEObject Type="Embed" ProgID="Equation.DSMT4" ShapeID="_x0000_i1507" DrawAspect="Content" ObjectID="_1720356907" r:id="rId1302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12"/>
                <w:sz w:val="24"/>
                <w:szCs w:val="24"/>
                <w:lang w:eastAsia="en-US"/>
              </w:rPr>
              <w:object w:dxaOrig="1260" w:dyaOrig="300">
                <v:shape id="_x0000_i1508" type="#_x0000_t75" style="width:63pt;height:15pt" o:ole="">
                  <v:imagedata r:id="rId1303" o:title=""/>
                </v:shape>
                <o:OLEObject Type="Embed" ProgID="Equation.DSMT4" ShapeID="_x0000_i1508" DrawAspect="Content" ObjectID="_1720356908" r:id="rId1304"/>
              </w:object>
            </w:r>
          </w:p>
        </w:tc>
      </w:tr>
    </w:tbl>
    <w:tbl>
      <w:tblPr>
        <w:tblpPr w:leftFromText="180" w:rightFromText="180" w:vertAnchor="text" w:horzAnchor="margin" w:tblpXSpec="right" w:tblpY="31"/>
        <w:tblW w:w="0" w:type="auto"/>
        <w:tblLayout w:type="fixed"/>
        <w:tblLook w:val="01E0"/>
      </w:tblPr>
      <w:tblGrid>
        <w:gridCol w:w="4341"/>
      </w:tblGrid>
      <w:tr w:rsidR="003D772C" w:rsidRPr="003D772C" w:rsidTr="00A46A9F">
        <w:tc>
          <w:tcPr>
            <w:tcW w:w="4341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object w:dxaOrig="6918" w:dyaOrig="3232">
                <v:shape id="_x0000_i1509" type="#_x0000_t75" style="width:162.75pt;height:117pt" o:ole="">
                  <v:imagedata r:id="rId1305" o:title="" croptop="3819f" cropbottom="3770f" cropleft="13892f" cropright="13899f"/>
                </v:shape>
                <o:OLEObject Type="Embed" ProgID="Visio.Drawing.11" ShapeID="_x0000_i1509" DrawAspect="Content" ObjectID="_1720356909" r:id="rId1306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10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510" type="#_x0000_t75" style="width:60.75pt;height:18pt" o:ole="">
                  <v:imagedata r:id="rId1307" o:title=""/>
                </v:shape>
                <o:OLEObject Type="Embed" ProgID="Equation.DSMT4" ShapeID="_x0000_i1510" DrawAspect="Content" ObjectID="_1720356910" r:id="rId130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80" w:dyaOrig="700">
                <v:shape id="_x0000_i1511" type="#_x0000_t75" style="width:74.25pt;height:35.25pt" o:ole="">
                  <v:imagedata r:id="rId1309" o:title=""/>
                </v:shape>
                <o:OLEObject Type="Embed" ProgID="Equation.DSMT4" ShapeID="_x0000_i1511" DrawAspect="Content" ObjectID="_1720356911" r:id="rId131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180" w:dyaOrig="360">
                <v:shape id="_x0000_i1512" type="#_x0000_t75" style="width:59.25pt;height:18pt" o:ole="">
                  <v:imagedata r:id="rId1311" o:title=""/>
                </v:shape>
                <o:OLEObject Type="Embed" ProgID="Equation.DSMT4" ShapeID="_x0000_i1512" DrawAspect="Content" ObjectID="_1720356912" r:id="rId1312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13" type="#_x0000_t75" style="width:69.75pt;height:18pt" o:ole="">
                  <v:imagedata r:id="rId1313" o:title=""/>
                </v:shape>
                <o:OLEObject Type="Embed" ProgID="Equation.DSMT4" ShapeID="_x0000_i1513" DrawAspect="Content" ObjectID="_1720356913" r:id="rId1314"/>
              </w:object>
            </w:r>
          </w:p>
        </w:tc>
      </w:tr>
    </w:tbl>
    <w:p w:rsidR="003D772C" w:rsidRPr="003D772C" w:rsidRDefault="003D772C" w:rsidP="003D772C">
      <w:pPr>
        <w:tabs>
          <w:tab w:val="left" w:pos="2295"/>
        </w:tabs>
        <w:rPr>
          <w:sz w:val="24"/>
          <w:szCs w:val="24"/>
        </w:rPr>
      </w:pPr>
    </w:p>
    <w:p w:rsidR="003D772C" w:rsidRDefault="003D772C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512D10" w:rsidRDefault="00512D10" w:rsidP="003D772C">
      <w:pPr>
        <w:jc w:val="center"/>
        <w:rPr>
          <w:sz w:val="24"/>
          <w:szCs w:val="24"/>
        </w:rPr>
      </w:pPr>
    </w:p>
    <w:p w:rsidR="003D772C" w:rsidRDefault="003D772C" w:rsidP="003D772C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3D772C">
        <w:rPr>
          <w:sz w:val="24"/>
          <w:szCs w:val="24"/>
        </w:rPr>
        <w:t>2</w:t>
      </w:r>
    </w:p>
    <w:p w:rsidR="003D772C" w:rsidRPr="003D772C" w:rsidRDefault="003D772C" w:rsidP="003D772C">
      <w:pPr>
        <w:jc w:val="center"/>
        <w:rPr>
          <w:sz w:val="24"/>
          <w:szCs w:val="24"/>
        </w:rPr>
      </w:pPr>
    </w:p>
    <w:p w:rsidR="003D772C" w:rsidRPr="003D772C" w:rsidRDefault="003D772C" w:rsidP="003D772C">
      <w:pPr>
        <w:rPr>
          <w:i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18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68"/>
      </w:tblGrid>
      <w:tr w:rsidR="003D772C" w:rsidRPr="003D772C" w:rsidTr="00A46A9F">
        <w:tc>
          <w:tcPr>
            <w:tcW w:w="436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514" type="#_x0000_t75" style="width:135pt;height:97.5pt" o:ole="">
                  <v:imagedata r:id="rId1315" o:title="" croptop="3648f" cropbottom="3583f" cropleft="7600f" cropright="7562f"/>
                </v:shape>
                <o:OLEObject Type="Embed" ProgID="Visio.Drawing.11" ShapeID="_x0000_i1514" DrawAspect="Content" ObjectID="_1720356914" r:id="rId1316"/>
              </w:object>
            </w:r>
          </w:p>
        </w:tc>
      </w:tr>
    </w:tbl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1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020" w:dyaOrig="360">
                <v:shape id="_x0000_i1515" type="#_x0000_t75" style="width:51pt;height:18pt" o:ole="">
                  <v:imagedata r:id="rId1317" o:title=""/>
                </v:shape>
                <o:OLEObject Type="Embed" ProgID="Equation.DSMT4" ShapeID="_x0000_i1515" DrawAspect="Content" ObjectID="_1720356915" r:id="rId131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060" w:dyaOrig="300">
                <v:shape id="_x0000_i1516" type="#_x0000_t75" style="width:53.25pt;height:15pt" o:ole="">
                  <v:imagedata r:id="rId1319" o:title=""/>
                </v:shape>
                <o:OLEObject Type="Embed" ProgID="Equation.DSMT4" ShapeID="_x0000_i1516" DrawAspect="Content" ObjectID="_1720356916" r:id="rId132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517" type="#_x0000_t75" style="width:60.75pt;height:18pt" o:ole="">
                  <v:imagedata r:id="rId1321" o:title=""/>
                </v:shape>
                <o:OLEObject Type="Embed" ProgID="Equation.DSMT4" ShapeID="_x0000_i1517" DrawAspect="Content" ObjectID="_1720356917" r:id="rId1322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60" w:dyaOrig="300">
                <v:shape id="_x0000_i1518" type="#_x0000_t75" style="width:63pt;height:15pt" o:ole="">
                  <v:imagedata r:id="rId1323" o:title=""/>
                </v:shape>
                <o:OLEObject Type="Embed" ProgID="Equation.DSMT4" ShapeID="_x0000_i1518" DrawAspect="Content" ObjectID="_1720356918" r:id="rId1324"/>
              </w:object>
            </w:r>
          </w:p>
        </w:tc>
      </w:tr>
    </w:tbl>
    <w:p w:rsidR="003D772C" w:rsidRPr="003D772C" w:rsidRDefault="003D772C" w:rsidP="003D772C">
      <w:pPr>
        <w:jc w:val="both"/>
        <w:rPr>
          <w:b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16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41"/>
      </w:tblGrid>
      <w:tr w:rsidR="003D772C" w:rsidRPr="003D772C" w:rsidTr="00A46A9F">
        <w:tc>
          <w:tcPr>
            <w:tcW w:w="4341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6918" w:dyaOrig="3232">
                <v:shape id="_x0000_i1519" type="#_x0000_t75" style="width:156.75pt;height:112.5pt" o:ole="">
                  <v:imagedata r:id="rId1305" o:title="" croptop="3819f" cropbottom="3770f" cropleft="13892f" cropright="13899f"/>
                </v:shape>
                <o:OLEObject Type="Embed" ProgID="Visio.Drawing.11" ShapeID="_x0000_i1519" DrawAspect="Content" ObjectID="_1720356919" r:id="rId1325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2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20" type="#_x0000_t75" style="width:69.75pt;height:18pt" o:ole="">
                  <v:imagedata r:id="rId1326" o:title=""/>
                </v:shape>
                <o:OLEObject Type="Embed" ProgID="Equation.DSMT4" ShapeID="_x0000_i1520" DrawAspect="Content" ObjectID="_1720356920" r:id="rId132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521" type="#_x0000_t75" style="width:60.75pt;height:18pt" o:ole="">
                  <v:imagedata r:id="rId1328" o:title=""/>
                </v:shape>
                <o:OLEObject Type="Embed" ProgID="Equation.DSMT4" ShapeID="_x0000_i1521" DrawAspect="Content" ObjectID="_1720356921" r:id="rId132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180" w:dyaOrig="360">
                <v:shape id="_x0000_i1522" type="#_x0000_t75" style="width:59.25pt;height:18pt" o:ole="">
                  <v:imagedata r:id="rId1330" o:title=""/>
                </v:shape>
                <o:OLEObject Type="Embed" ProgID="Equation.DSMT4" ShapeID="_x0000_i1522" DrawAspect="Content" ObjectID="_1720356922" r:id="rId1331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80" w:dyaOrig="700">
                <v:shape id="_x0000_i1523" type="#_x0000_t75" style="width:74.25pt;height:35.25pt" o:ole="">
                  <v:imagedata r:id="rId1332" o:title=""/>
                </v:shape>
                <o:OLEObject Type="Embed" ProgID="Equation.DSMT4" ShapeID="_x0000_i1523" DrawAspect="Content" ObjectID="_1720356923" r:id="rId1333"/>
              </w:object>
            </w:r>
          </w:p>
        </w:tc>
      </w:tr>
    </w:tbl>
    <w:tbl>
      <w:tblPr>
        <w:tblStyle w:val="a3"/>
        <w:tblpPr w:leftFromText="180" w:rightFromText="180" w:vertAnchor="text" w:horzAnchor="margin" w:tblpXSpec="right" w:tblpY="13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42"/>
      </w:tblGrid>
      <w:tr w:rsidR="003D772C" w:rsidRPr="003D772C" w:rsidTr="00A46A9F">
        <w:tc>
          <w:tcPr>
            <w:tcW w:w="4342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524" type="#_x0000_t75" style="width:158.25pt;height:114pt" o:ole="">
                  <v:imagedata r:id="rId1334" o:title="" croptop="3583f" cropbottom="3648f" cropleft="7751f" cropright="7713f"/>
                </v:shape>
                <o:OLEObject Type="Embed" ProgID="Visio.Drawing.11" ShapeID="_x0000_i1524" DrawAspect="Content" ObjectID="_1720356924" r:id="rId1335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b/>
          <w:sz w:val="24"/>
          <w:szCs w:val="24"/>
        </w:rPr>
        <w:t>3.</w:t>
      </w:r>
      <w:r w:rsidRPr="003D772C">
        <w:rPr>
          <w:rFonts w:asciiTheme="majorHAnsi" w:hAnsiTheme="majorHAnsi"/>
          <w:sz w:val="24"/>
          <w:szCs w:val="24"/>
        </w:rPr>
        <w:t>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525" type="#_x0000_t75" style="width:68.25pt;height:18pt" o:ole="">
                  <v:imagedata r:id="rId1336" o:title=""/>
                </v:shape>
                <o:OLEObject Type="Embed" ProgID="Equation.DSMT4" ShapeID="_x0000_i1525" DrawAspect="Content" ObjectID="_1720356925" r:id="rId133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26" type="#_x0000_t75" style="width:69.75pt;height:18pt" o:ole="">
                  <v:imagedata r:id="rId1338" o:title=""/>
                </v:shape>
                <o:OLEObject Type="Embed" ProgID="Equation.DSMT4" ShapeID="_x0000_i1526" DrawAspect="Content" ObjectID="_1720356926" r:id="rId133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527" type="#_x0000_t75" style="width:68.25pt;height:18pt" o:ole="">
                  <v:imagedata r:id="rId1340" o:title=""/>
                </v:shape>
                <o:OLEObject Type="Embed" ProgID="Equation.DSMT4" ShapeID="_x0000_i1527" DrawAspect="Content" ObjectID="_1720356927" r:id="rId1341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28" type="#_x0000_t75" style="width:69.75pt;height:18pt" o:ole="">
                  <v:imagedata r:id="rId1342" o:title=""/>
                </v:shape>
                <o:OLEObject Type="Embed" ProgID="Equation.DSMT4" ShapeID="_x0000_i1528" DrawAspect="Content" ObjectID="_1720356928" r:id="rId1343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-4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68"/>
      </w:tblGrid>
      <w:tr w:rsidR="003D772C" w:rsidRPr="003D772C" w:rsidTr="00A46A9F">
        <w:tc>
          <w:tcPr>
            <w:tcW w:w="436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529" type="#_x0000_t75" style="width:160.5pt;height:116.25pt" o:ole="">
                  <v:imagedata r:id="rId1344" o:title="" croptop="3643f" cropbottom="3182f" cropleft="7600f" cropright="7562f"/>
                </v:shape>
                <o:OLEObject Type="Embed" ProgID="Visio.Drawing.11" ShapeID="_x0000_i1529" DrawAspect="Content" ObjectID="_1720356929" r:id="rId1345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sz w:val="24"/>
          <w:szCs w:val="24"/>
        </w:rPr>
        <w:t>4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30" type="#_x0000_t75" style="width:69.75pt;height:18pt" o:ole="">
                  <v:imagedata r:id="rId1346" o:title=""/>
                </v:shape>
                <o:OLEObject Type="Embed" ProgID="Equation.DSMT4" ShapeID="_x0000_i1530" DrawAspect="Content" ObjectID="_1720356930" r:id="rId134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531" type="#_x0000_t75" style="width:68.25pt;height:18pt" o:ole="">
                  <v:imagedata r:id="rId1348" o:title=""/>
                </v:shape>
                <o:OLEObject Type="Embed" ProgID="Equation.DSMT4" ShapeID="_x0000_i1531" DrawAspect="Content" ObjectID="_1720356931" r:id="rId134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32" type="#_x0000_t75" style="width:69.75pt;height:18pt" o:ole="">
                  <v:imagedata r:id="rId1350" o:title=""/>
                </v:shape>
                <o:OLEObject Type="Embed" ProgID="Equation.DSMT4" ShapeID="_x0000_i1532" DrawAspect="Content" ObjectID="_1720356932" r:id="rId1351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359" w:dyaOrig="360">
                <v:shape id="_x0000_i1533" type="#_x0000_t75" style="width:68.25pt;height:18pt" o:ole="">
                  <v:imagedata r:id="rId1352" o:title=""/>
                </v:shape>
                <o:OLEObject Type="Embed" ProgID="Equation.DSMT4" ShapeID="_x0000_i1533" DrawAspect="Content" ObjectID="_1720356933" r:id="rId1353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19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68"/>
      </w:tblGrid>
      <w:tr w:rsidR="003D772C" w:rsidRPr="003D772C" w:rsidTr="00A46A9F">
        <w:tc>
          <w:tcPr>
            <w:tcW w:w="4368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7" w:dyaOrig="3232">
                <v:shape id="_x0000_i1534" type="#_x0000_t75" style="width:175.5pt;height:125.25pt" o:ole="">
                  <v:imagedata r:id="rId1354" o:title="" croptop="3826f" cropbottom="3648f" cropleft="7600f" cropright="7562f"/>
                </v:shape>
                <o:OLEObject Type="Embed" ProgID="Visio.Drawing.11" ShapeID="_x0000_i1534" DrawAspect="Content" ObjectID="_1720356934" r:id="rId1355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sz w:val="24"/>
          <w:szCs w:val="24"/>
        </w:rPr>
        <w:t>5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440" w:dyaOrig="700">
                <v:shape id="_x0000_i1535" type="#_x0000_t75" style="width:1in;height:35.25pt" o:ole="">
                  <v:imagedata r:id="rId1356" o:title=""/>
                </v:shape>
                <o:OLEObject Type="Embed" ProgID="Equation.DSMT4" ShapeID="_x0000_i1535" DrawAspect="Content" ObjectID="_1720356935" r:id="rId1357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19" w:dyaOrig="700">
                <v:shape id="_x0000_i1536" type="#_x0000_t75" style="width:60.75pt;height:35.25pt" o:ole="">
                  <v:imagedata r:id="rId1358" o:title=""/>
                </v:shape>
                <o:OLEObject Type="Embed" ProgID="Equation.DSMT4" ShapeID="_x0000_i1536" DrawAspect="Content" ObjectID="_1720356936" r:id="rId1359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60" w:dyaOrig="700">
                <v:shape id="_x0000_i1537" type="#_x0000_t75" style="width:63pt;height:35.25pt" o:ole="">
                  <v:imagedata r:id="rId1360" o:title=""/>
                </v:shape>
                <o:OLEObject Type="Embed" ProgID="Equation.DSMT4" ShapeID="_x0000_i1537" DrawAspect="Content" ObjectID="_1720356937" r:id="rId1361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40" w:dyaOrig="360">
                <v:shape id="_x0000_i1538" type="#_x0000_t75" style="width:1in;height:18pt" o:ole="">
                  <v:imagedata r:id="rId1362" o:title=""/>
                </v:shape>
                <o:OLEObject Type="Embed" ProgID="Equation.DSMT4" ShapeID="_x0000_i1538" DrawAspect="Content" ObjectID="_1720356938" r:id="rId1363"/>
              </w:object>
            </w:r>
          </w:p>
        </w:tc>
      </w:tr>
    </w:tbl>
    <w:tbl>
      <w:tblPr>
        <w:tblpPr w:leftFromText="180" w:rightFromText="180" w:vertAnchor="text" w:horzAnchor="margin" w:tblpXSpec="right" w:tblpY="16"/>
        <w:tblW w:w="0" w:type="auto"/>
        <w:tblLook w:val="01E0"/>
      </w:tblPr>
      <w:tblGrid>
        <w:gridCol w:w="4356"/>
      </w:tblGrid>
      <w:tr w:rsidR="003D772C" w:rsidRPr="003D772C" w:rsidTr="00A46A9F">
        <w:tc>
          <w:tcPr>
            <w:tcW w:w="4356" w:type="dxa"/>
          </w:tcPr>
          <w:p w:rsidR="003D772C" w:rsidRPr="003D772C" w:rsidRDefault="003D772C" w:rsidP="00300A7A">
            <w:pPr>
              <w:ind w:left="284"/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object w:dxaOrig="5441" w:dyaOrig="3232">
                <v:shape id="_x0000_i1539" type="#_x0000_t75" style="width:153.75pt;height:111pt" o:ole="">
                  <v:imagedata r:id="rId1226" o:title="" croptop="3644f" cropbottom="3405f" cropleft="5007f" cropright="12406f"/>
                </v:shape>
                <o:OLEObject Type="Embed" ProgID="Visio.Drawing.11" ShapeID="_x0000_i1539" DrawAspect="Content" ObjectID="_1720356939" r:id="rId1364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rFonts w:asciiTheme="majorHAnsi" w:hAnsiTheme="majorHAnsi"/>
          <w:sz w:val="24"/>
          <w:szCs w:val="24"/>
        </w:rPr>
      </w:pPr>
      <w:r w:rsidRPr="003D772C">
        <w:rPr>
          <w:rFonts w:asciiTheme="majorHAnsi" w:hAnsiTheme="majorHAnsi"/>
          <w:sz w:val="24"/>
          <w:szCs w:val="24"/>
        </w:rPr>
        <w:t>6.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180" w:dyaOrig="360">
                <v:shape id="_x0000_i1540" type="#_x0000_t75" style="width:59.25pt;height:18pt" o:ole="">
                  <v:imagedata r:id="rId1365" o:title=""/>
                </v:shape>
                <o:OLEObject Type="Embed" ProgID="Equation.DSMT4" ShapeID="_x0000_i1540" DrawAspect="Content" ObjectID="_1720356940" r:id="rId1366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400" w:dyaOrig="360">
                <v:shape id="_x0000_i1541" type="#_x0000_t75" style="width:69.75pt;height:18pt" o:ole="">
                  <v:imagedata r:id="rId1367" o:title=""/>
                </v:shape>
                <o:OLEObject Type="Embed" ProgID="Equation.DSMT4" ShapeID="_x0000_i1541" DrawAspect="Content" ObjectID="_1720356941" r:id="rId136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26"/>
                <w:sz w:val="24"/>
                <w:szCs w:val="24"/>
              </w:rPr>
              <w:object w:dxaOrig="1260" w:dyaOrig="700">
                <v:shape id="_x0000_i1542" type="#_x0000_t75" style="width:63pt;height:35.25pt" o:ole="">
                  <v:imagedata r:id="rId1369" o:title=""/>
                </v:shape>
                <o:OLEObject Type="Embed" ProgID="Equation.DSMT4" ShapeID="_x0000_i1542" DrawAspect="Content" ObjectID="_1720356942" r:id="rId137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position w:val="-12"/>
                <w:sz w:val="24"/>
                <w:szCs w:val="24"/>
              </w:rPr>
              <w:object w:dxaOrig="1219" w:dyaOrig="360">
                <v:shape id="_x0000_i1543" type="#_x0000_t75" style="width:60.75pt;height:18pt" o:ole="">
                  <v:imagedata r:id="rId1371" o:title=""/>
                </v:shape>
                <o:OLEObject Type="Embed" ProgID="Equation.DSMT4" ShapeID="_x0000_i1543" DrawAspect="Content" ObjectID="_1720356943" r:id="rId1372"/>
              </w:object>
            </w:r>
          </w:p>
        </w:tc>
      </w:tr>
    </w:tbl>
    <w:p w:rsidR="003D772C" w:rsidRPr="003D772C" w:rsidRDefault="003D772C" w:rsidP="003D772C">
      <w:pPr>
        <w:rPr>
          <w:color w:val="000000"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6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1E0"/>
      </w:tblPr>
      <w:tblGrid>
        <w:gridCol w:w="3572"/>
      </w:tblGrid>
      <w:tr w:rsidR="003D772C" w:rsidRPr="003D772C" w:rsidTr="00A46A9F">
        <w:tc>
          <w:tcPr>
            <w:tcW w:w="3572" w:type="dxa"/>
            <w:vAlign w:val="center"/>
          </w:tcPr>
          <w:p w:rsidR="003D772C" w:rsidRPr="003D772C" w:rsidRDefault="003D772C" w:rsidP="00A46A9F">
            <w:pPr>
              <w:rPr>
                <w:color w:val="000000"/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color w:val="000000"/>
                <w:sz w:val="24"/>
                <w:szCs w:val="24"/>
                <w:lang w:eastAsia="en-US"/>
              </w:rPr>
              <w:object w:dxaOrig="4247" w:dyaOrig="3232">
                <v:shape id="_x0000_i1544" type="#_x0000_t75" style="width:142.5pt;height:119.25pt" o:ole="">
                  <v:imagedata r:id="rId1373" o:title="" croptop="3591f" cropbottom="3452f" cropleft="6302f" cropright="6216f"/>
                </v:shape>
                <o:OLEObject Type="Embed" ProgID="Visio.Drawing.11" ShapeID="_x0000_i1544" DrawAspect="Content" ObjectID="_1720356944" r:id="rId1374"/>
              </w:object>
            </w:r>
          </w:p>
        </w:tc>
      </w:tr>
    </w:tbl>
    <w:p w:rsidR="003D772C" w:rsidRPr="003D772C" w:rsidRDefault="003D772C" w:rsidP="003D772C">
      <w:pPr>
        <w:rPr>
          <w:rFonts w:asciiTheme="majorHAnsi" w:hAnsiTheme="majorHAnsi"/>
          <w:color w:val="000000"/>
          <w:sz w:val="24"/>
          <w:szCs w:val="24"/>
        </w:rPr>
      </w:pPr>
      <w:r w:rsidRPr="003D772C">
        <w:rPr>
          <w:rFonts w:asciiTheme="majorHAnsi" w:hAnsiTheme="majorHAnsi"/>
          <w:color w:val="000000"/>
          <w:sz w:val="24"/>
          <w:szCs w:val="24"/>
        </w:rPr>
        <w:t>7.График какой функции изображен на рисунке?</w:t>
      </w:r>
    </w:p>
    <w:p w:rsidR="003D772C" w:rsidRPr="003D772C" w:rsidRDefault="003D772C" w:rsidP="003D772C">
      <w:pPr>
        <w:rPr>
          <w:color w:val="000000"/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480" w:dyaOrig="360">
                <v:shape id="_x0000_i1545" type="#_x0000_t75" style="width:74.25pt;height:18pt" o:ole="">
                  <v:imagedata r:id="rId1375" o:title=""/>
                </v:shape>
                <o:OLEObject Type="Embed" ProgID="Equation.DSMT4" ShapeID="_x0000_i1545" DrawAspect="Content" ObjectID="_1720356945" r:id="rId1376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24"/>
                <w:sz w:val="24"/>
                <w:szCs w:val="24"/>
              </w:rPr>
              <w:object w:dxaOrig="1100" w:dyaOrig="639">
                <v:shape id="_x0000_i1546" type="#_x0000_t75" style="width:54.75pt;height:32.25pt" o:ole="">
                  <v:imagedata r:id="rId1377" o:title=""/>
                </v:shape>
                <o:OLEObject Type="Embed" ProgID="Equation.DSMT4" ShapeID="_x0000_i1546" DrawAspect="Content" ObjectID="_1720356946" r:id="rId137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24"/>
                <w:sz w:val="24"/>
                <w:szCs w:val="24"/>
              </w:rPr>
              <w:object w:dxaOrig="1240" w:dyaOrig="639">
                <v:shape id="_x0000_i1547" type="#_x0000_t75" style="width:62.25pt;height:32.25pt" o:ole="">
                  <v:imagedata r:id="rId1379" o:title=""/>
                </v:shape>
                <o:OLEObject Type="Embed" ProgID="Equation.DSMT4" ShapeID="_x0000_i1547" DrawAspect="Content" ObjectID="_1720356947" r:id="rId138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180" w:dyaOrig="360">
                <v:shape id="_x0000_i1548" type="#_x0000_t75" style="width:59.25pt;height:18pt" o:ole="">
                  <v:imagedata r:id="rId1381" o:title=""/>
                </v:shape>
                <o:OLEObject Type="Embed" ProgID="Equation.DSMT4" ShapeID="_x0000_i1548" DrawAspect="Content" ObjectID="_1720356948" r:id="rId1382"/>
              </w:object>
            </w:r>
          </w:p>
        </w:tc>
      </w:tr>
    </w:tbl>
    <w:p w:rsidR="003D772C" w:rsidRPr="003D772C" w:rsidRDefault="003D772C" w:rsidP="003D772C">
      <w:pPr>
        <w:jc w:val="both"/>
        <w:rPr>
          <w:b/>
          <w:color w:val="000000"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-1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1E0"/>
      </w:tblPr>
      <w:tblGrid>
        <w:gridCol w:w="3559"/>
      </w:tblGrid>
      <w:tr w:rsidR="003D772C" w:rsidRPr="003D772C" w:rsidTr="00A46A9F">
        <w:tc>
          <w:tcPr>
            <w:tcW w:w="3559" w:type="dxa"/>
            <w:vAlign w:val="center"/>
          </w:tcPr>
          <w:p w:rsidR="003D772C" w:rsidRPr="003D772C" w:rsidRDefault="003D772C" w:rsidP="00A46A9F">
            <w:pPr>
              <w:rPr>
                <w:color w:val="000000"/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color w:val="000000"/>
                <w:sz w:val="24"/>
                <w:szCs w:val="24"/>
                <w:lang w:eastAsia="en-US"/>
              </w:rPr>
              <w:object w:dxaOrig="4247" w:dyaOrig="3232">
                <v:shape id="_x0000_i1549" type="#_x0000_t75" style="width:140.25pt;height:117pt" o:ole="">
                  <v:imagedata r:id="rId1383" o:title="" croptop="3855f" cropbottom="3716f" cropleft="6302f" cropright="6417f"/>
                </v:shape>
                <o:OLEObject Type="Embed" ProgID="Visio.Drawing.11" ShapeID="_x0000_i1549" DrawAspect="Content" ObjectID="_1720356949" r:id="rId1384"/>
              </w:object>
            </w:r>
          </w:p>
        </w:tc>
      </w:tr>
    </w:tbl>
    <w:p w:rsidR="003D772C" w:rsidRPr="003D772C" w:rsidRDefault="003D772C" w:rsidP="003D772C">
      <w:pPr>
        <w:rPr>
          <w:color w:val="000000"/>
          <w:sz w:val="24"/>
          <w:szCs w:val="24"/>
        </w:rPr>
      </w:pPr>
      <w:r w:rsidRPr="003D772C">
        <w:rPr>
          <w:color w:val="000000"/>
          <w:sz w:val="24"/>
          <w:szCs w:val="24"/>
        </w:rPr>
        <w:t>8. График какой функции изображен на рисунке?</w:t>
      </w:r>
    </w:p>
    <w:p w:rsidR="003D772C" w:rsidRPr="003D772C" w:rsidRDefault="003D772C" w:rsidP="003D772C">
      <w:pPr>
        <w:rPr>
          <w:color w:val="000000"/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440" w:dyaOrig="360">
                <v:shape id="_x0000_i1550" type="#_x0000_t75" style="width:1in;height:18pt" o:ole="">
                  <v:imagedata r:id="rId1385" o:title=""/>
                </v:shape>
                <o:OLEObject Type="Embed" ProgID="Equation.DSMT4" ShapeID="_x0000_i1550" DrawAspect="Content" ObjectID="_1720356950" r:id="rId1386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600" w:dyaOrig="360">
                <v:shape id="_x0000_i1551" type="#_x0000_t75" style="width:80.25pt;height:18pt" o:ole="">
                  <v:imagedata r:id="rId1387" o:title=""/>
                </v:shape>
                <o:OLEObject Type="Embed" ProgID="Equation.DSMT4" ShapeID="_x0000_i1551" DrawAspect="Content" ObjectID="_1720356951" r:id="rId138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24"/>
                <w:sz w:val="24"/>
                <w:szCs w:val="24"/>
              </w:rPr>
              <w:object w:dxaOrig="1640" w:dyaOrig="639">
                <v:shape id="_x0000_i1552" type="#_x0000_t75" style="width:81.75pt;height:32.25pt" o:ole="">
                  <v:imagedata r:id="rId1389" o:title=""/>
                </v:shape>
                <o:OLEObject Type="Embed" ProgID="Equation.DSMT4" ShapeID="_x0000_i1552" DrawAspect="Content" ObjectID="_1720356952" r:id="rId139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980" w:dyaOrig="380">
                <v:shape id="_x0000_i1553" type="#_x0000_t75" style="width:99pt;height:18.75pt" o:ole="">
                  <v:imagedata r:id="rId1391" o:title=""/>
                </v:shape>
                <o:OLEObject Type="Embed" ProgID="Equation.DSMT4" ShapeID="_x0000_i1553" DrawAspect="Content" ObjectID="_1720356953" r:id="rId1392"/>
              </w:object>
            </w:r>
          </w:p>
        </w:tc>
      </w:tr>
    </w:tbl>
    <w:p w:rsidR="003D772C" w:rsidRPr="003D772C" w:rsidRDefault="003D772C" w:rsidP="003D772C">
      <w:pPr>
        <w:rPr>
          <w:sz w:val="24"/>
          <w:szCs w:val="24"/>
        </w:rPr>
      </w:pPr>
    </w:p>
    <w:p w:rsidR="003D772C" w:rsidRPr="003D772C" w:rsidRDefault="003D772C" w:rsidP="003D772C">
      <w:pPr>
        <w:jc w:val="both"/>
        <w:rPr>
          <w:b/>
          <w:sz w:val="24"/>
          <w:szCs w:val="24"/>
        </w:rPr>
      </w:pPr>
    </w:p>
    <w:tbl>
      <w:tblPr>
        <w:tblStyle w:val="a3"/>
        <w:tblpPr w:leftFromText="180" w:rightFromText="180" w:vertAnchor="text" w:horzAnchor="margin" w:tblpXSpec="right" w:tblpY="-2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333"/>
      </w:tblGrid>
      <w:tr w:rsidR="003D772C" w:rsidRPr="003D772C" w:rsidTr="00A46A9F">
        <w:tc>
          <w:tcPr>
            <w:tcW w:w="4333" w:type="dxa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sz w:val="24"/>
                <w:szCs w:val="24"/>
                <w:lang w:eastAsia="en-US"/>
              </w:rPr>
              <w:object w:dxaOrig="5218" w:dyaOrig="3232">
                <v:shape id="_x0000_i1554" type="#_x0000_t75" style="width:157.5pt;height:113.25pt" o:ole="">
                  <v:imagedata r:id="rId1393" o:title="" croptop="3656f" cropbottom="3656f" cropleft="7746f" cropright="7583f"/>
                </v:shape>
                <o:OLEObject Type="Embed" ProgID="Visio.Drawing.11" ShapeID="_x0000_i1554" DrawAspect="Content" ObjectID="_1720356954" r:id="rId1394"/>
              </w:object>
            </w:r>
          </w:p>
        </w:tc>
      </w:tr>
    </w:tbl>
    <w:p w:rsidR="003D772C" w:rsidRPr="003D772C" w:rsidRDefault="003D772C" w:rsidP="003D772C">
      <w:pPr>
        <w:jc w:val="both"/>
        <w:rPr>
          <w:sz w:val="24"/>
          <w:szCs w:val="24"/>
        </w:rPr>
      </w:pPr>
      <w:r w:rsidRPr="003D772C">
        <w:rPr>
          <w:sz w:val="24"/>
          <w:szCs w:val="24"/>
        </w:rPr>
        <w:t>9. График какой функции изображен на рисунке?</w:t>
      </w:r>
    </w:p>
    <w:p w:rsidR="003D772C" w:rsidRPr="003D772C" w:rsidRDefault="003D772C" w:rsidP="003D772C">
      <w:pPr>
        <w:jc w:val="both"/>
        <w:rPr>
          <w:sz w:val="24"/>
          <w:szCs w:val="24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16"/>
        <w:gridCol w:w="2016"/>
      </w:tblGrid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1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12"/>
                <w:sz w:val="24"/>
                <w:szCs w:val="24"/>
                <w:lang w:eastAsia="en-US"/>
              </w:rPr>
              <w:object w:dxaOrig="1219" w:dyaOrig="360">
                <v:shape id="_x0000_i1555" type="#_x0000_t75" style="width:60.75pt;height:18pt" o:ole="">
                  <v:imagedata r:id="rId1395" o:title=""/>
                </v:shape>
                <o:OLEObject Type="Embed" ProgID="Equation.DSMT4" ShapeID="_x0000_i1555" DrawAspect="Content" ObjectID="_1720356955" r:id="rId1396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2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32"/>
                <w:sz w:val="24"/>
                <w:szCs w:val="24"/>
                <w:lang w:eastAsia="en-US"/>
              </w:rPr>
              <w:object w:dxaOrig="1800" w:dyaOrig="780">
                <v:shape id="_x0000_i1556" type="#_x0000_t75" style="width:90pt;height:39pt" o:ole="">
                  <v:imagedata r:id="rId1397" o:title=""/>
                </v:shape>
                <o:OLEObject Type="Embed" ProgID="Equation.DSMT4" ShapeID="_x0000_i1556" DrawAspect="Content" ObjectID="_1720356956" r:id="rId1398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3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32"/>
                <w:sz w:val="24"/>
                <w:szCs w:val="24"/>
                <w:lang w:eastAsia="en-US"/>
              </w:rPr>
              <w:object w:dxaOrig="1760" w:dyaOrig="780">
                <v:shape id="_x0000_i1557" type="#_x0000_t75" style="width:87.75pt;height:39pt" o:ole="">
                  <v:imagedata r:id="rId1399" o:title=""/>
                </v:shape>
                <o:OLEObject Type="Embed" ProgID="Equation.DSMT4" ShapeID="_x0000_i1557" DrawAspect="Content" ObjectID="_1720356957" r:id="rId1400"/>
              </w:object>
            </w:r>
          </w:p>
        </w:tc>
      </w:tr>
      <w:tr w:rsidR="003D772C" w:rsidRPr="003D772C" w:rsidTr="00A46A9F"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sz w:val="24"/>
                <w:szCs w:val="24"/>
              </w:rPr>
              <w:t>4)</w:t>
            </w:r>
          </w:p>
        </w:tc>
        <w:tc>
          <w:tcPr>
            <w:tcW w:w="0" w:type="auto"/>
            <w:vAlign w:val="center"/>
          </w:tcPr>
          <w:p w:rsidR="003D772C" w:rsidRPr="003D772C" w:rsidRDefault="003D772C" w:rsidP="00A46A9F">
            <w:pPr>
              <w:rPr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position w:val="-12"/>
                <w:sz w:val="24"/>
                <w:szCs w:val="24"/>
                <w:lang w:eastAsia="en-US"/>
              </w:rPr>
              <w:object w:dxaOrig="1260" w:dyaOrig="300">
                <v:shape id="_x0000_i1558" type="#_x0000_t75" style="width:63pt;height:15pt" o:ole="">
                  <v:imagedata r:id="rId1401" o:title=""/>
                </v:shape>
                <o:OLEObject Type="Embed" ProgID="Equation.DSMT4" ShapeID="_x0000_i1558" DrawAspect="Content" ObjectID="_1720356958" r:id="rId1402"/>
              </w:object>
            </w:r>
          </w:p>
        </w:tc>
      </w:tr>
    </w:tbl>
    <w:tbl>
      <w:tblPr>
        <w:tblStyle w:val="a3"/>
        <w:tblpPr w:leftFromText="180" w:rightFromText="180" w:vertAnchor="text" w:horzAnchor="margin" w:tblpXSpec="right" w:tblpY="18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1E0"/>
      </w:tblPr>
      <w:tblGrid>
        <w:gridCol w:w="3600"/>
      </w:tblGrid>
      <w:tr w:rsidR="003D772C" w:rsidRPr="003D772C" w:rsidTr="00A46A9F">
        <w:tc>
          <w:tcPr>
            <w:tcW w:w="3600" w:type="dxa"/>
            <w:vAlign w:val="center"/>
          </w:tcPr>
          <w:p w:rsidR="003D772C" w:rsidRPr="003D772C" w:rsidRDefault="003D772C" w:rsidP="00A46A9F">
            <w:pPr>
              <w:rPr>
                <w:color w:val="000000"/>
                <w:sz w:val="24"/>
                <w:szCs w:val="24"/>
              </w:rPr>
            </w:pPr>
            <w:r w:rsidRPr="003D772C">
              <w:rPr>
                <w:rFonts w:asciiTheme="minorHAnsi" w:eastAsiaTheme="minorHAnsi" w:hAnsiTheme="minorHAnsi" w:cstheme="minorBidi"/>
                <w:color w:val="000000"/>
                <w:sz w:val="24"/>
                <w:szCs w:val="24"/>
                <w:lang w:eastAsia="en-US"/>
              </w:rPr>
              <w:object w:dxaOrig="5218" w:dyaOrig="3232">
                <v:shape id="_x0000_i1559" type="#_x0000_t75" style="width:154.5pt;height:128.25pt" o:ole="">
                  <v:imagedata r:id="rId1403" o:title="" croptop="3595f" cropbottom="3456f" cropleft="5758f" cropright="16346f"/>
                </v:shape>
                <o:OLEObject Type="Embed" ProgID="Visio.Drawing.11" ShapeID="_x0000_i1559" DrawAspect="Content" ObjectID="_1720356959" r:id="rId1404"/>
              </w:object>
            </w:r>
          </w:p>
        </w:tc>
      </w:tr>
    </w:tbl>
    <w:p w:rsidR="003D772C" w:rsidRPr="003D772C" w:rsidRDefault="003D772C" w:rsidP="003D772C">
      <w:pPr>
        <w:jc w:val="both"/>
        <w:rPr>
          <w:color w:val="000000"/>
          <w:sz w:val="24"/>
          <w:szCs w:val="24"/>
        </w:rPr>
      </w:pPr>
    </w:p>
    <w:p w:rsidR="003D772C" w:rsidRPr="003D772C" w:rsidRDefault="003D772C" w:rsidP="003D772C">
      <w:pPr>
        <w:rPr>
          <w:rFonts w:asciiTheme="majorHAnsi" w:hAnsiTheme="majorHAnsi"/>
          <w:color w:val="000000"/>
          <w:sz w:val="24"/>
          <w:szCs w:val="24"/>
        </w:rPr>
      </w:pPr>
      <w:r w:rsidRPr="003D772C">
        <w:rPr>
          <w:rFonts w:asciiTheme="majorHAnsi" w:hAnsiTheme="majorHAnsi"/>
          <w:color w:val="000000"/>
          <w:sz w:val="24"/>
          <w:szCs w:val="24"/>
        </w:rPr>
        <w:t>10.График какой функции изображен на рисунке?</w:t>
      </w:r>
    </w:p>
    <w:p w:rsidR="003D772C" w:rsidRPr="003D772C" w:rsidRDefault="003D772C" w:rsidP="003D772C">
      <w:pPr>
        <w:rPr>
          <w:color w:val="000000"/>
          <w:sz w:val="24"/>
          <w:szCs w:val="24"/>
        </w:rPr>
      </w:pPr>
    </w:p>
    <w:tbl>
      <w:tblPr>
        <w:tblW w:w="0" w:type="auto"/>
        <w:tblLayout w:type="fixed"/>
        <w:tblLook w:val="0000"/>
      </w:tblPr>
      <w:tblGrid>
        <w:gridCol w:w="483"/>
        <w:gridCol w:w="4226"/>
      </w:tblGrid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1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24"/>
                <w:sz w:val="24"/>
                <w:szCs w:val="24"/>
              </w:rPr>
              <w:object w:dxaOrig="1280" w:dyaOrig="639">
                <v:shape id="_x0000_i1560" type="#_x0000_t75" style="width:63.75pt;height:32.25pt" o:ole="">
                  <v:imagedata r:id="rId1405" o:title=""/>
                </v:shape>
                <o:OLEObject Type="Embed" ProgID="Equation.DSMT4" ShapeID="_x0000_i1560" DrawAspect="Content" ObjectID="_1720356960" r:id="rId1406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2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200" w:dyaOrig="360">
                <v:shape id="_x0000_i1561" type="#_x0000_t75" style="width:60pt;height:18pt" o:ole="">
                  <v:imagedata r:id="rId1407" o:title=""/>
                </v:shape>
                <o:OLEObject Type="Embed" ProgID="Equation.DSMT4" ShapeID="_x0000_i1561" DrawAspect="Content" ObjectID="_1720356961" r:id="rId1408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3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24"/>
                <w:sz w:val="24"/>
                <w:szCs w:val="24"/>
              </w:rPr>
              <w:object w:dxaOrig="1060" w:dyaOrig="639">
                <v:shape id="_x0000_i1562" type="#_x0000_t75" style="width:53.25pt;height:32.25pt" o:ole="">
                  <v:imagedata r:id="rId1409" o:title=""/>
                </v:shape>
                <o:OLEObject Type="Embed" ProgID="Equation.DSMT4" ShapeID="_x0000_i1562" DrawAspect="Content" ObjectID="_1720356962" r:id="rId1410"/>
              </w:object>
            </w:r>
          </w:p>
        </w:tc>
      </w:tr>
      <w:tr w:rsidR="003D772C" w:rsidRPr="003D772C" w:rsidTr="00A46A9F">
        <w:tc>
          <w:tcPr>
            <w:tcW w:w="483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sz w:val="24"/>
                <w:szCs w:val="24"/>
              </w:rPr>
              <w:t>4)</w:t>
            </w:r>
          </w:p>
        </w:tc>
        <w:tc>
          <w:tcPr>
            <w:tcW w:w="4226" w:type="dxa"/>
            <w:vAlign w:val="center"/>
          </w:tcPr>
          <w:p w:rsidR="003D772C" w:rsidRPr="003D772C" w:rsidRDefault="003D772C" w:rsidP="00A46A9F">
            <w:pPr>
              <w:jc w:val="both"/>
              <w:rPr>
                <w:color w:val="000000"/>
                <w:sz w:val="24"/>
                <w:szCs w:val="24"/>
              </w:rPr>
            </w:pPr>
            <w:r w:rsidRPr="003D772C">
              <w:rPr>
                <w:color w:val="000000"/>
                <w:position w:val="-12"/>
                <w:sz w:val="24"/>
                <w:szCs w:val="24"/>
              </w:rPr>
              <w:object w:dxaOrig="1400" w:dyaOrig="360">
                <v:shape id="_x0000_i1563" type="#_x0000_t75" style="width:69.75pt;height:18pt" o:ole="">
                  <v:imagedata r:id="rId1411" o:title=""/>
                </v:shape>
                <o:OLEObject Type="Embed" ProgID="Equation.DSMT4" ShapeID="_x0000_i1563" DrawAspect="Content" ObjectID="_1720356963" r:id="rId1412"/>
              </w:object>
            </w:r>
          </w:p>
        </w:tc>
      </w:tr>
    </w:tbl>
    <w:p w:rsidR="000F0FCB" w:rsidRPr="000F0FCB" w:rsidRDefault="000F0FCB" w:rsidP="000F0FCB">
      <w:pPr>
        <w:jc w:val="center"/>
        <w:rPr>
          <w:sz w:val="28"/>
          <w:szCs w:val="28"/>
        </w:rPr>
      </w:pPr>
      <w:r w:rsidRPr="000F0FCB">
        <w:rPr>
          <w:sz w:val="28"/>
          <w:szCs w:val="28"/>
        </w:rPr>
        <w:t xml:space="preserve"> «Область значения тригонометрических функций»</w:t>
      </w:r>
    </w:p>
    <w:p w:rsidR="000F0FCB" w:rsidRDefault="000F0FCB" w:rsidP="000F0FCB">
      <w:pPr>
        <w:jc w:val="center"/>
        <w:rPr>
          <w:sz w:val="24"/>
          <w:szCs w:val="24"/>
        </w:rPr>
      </w:pPr>
    </w:p>
    <w:p w:rsidR="000F0FCB" w:rsidRDefault="000F0FCB" w:rsidP="000F0FCB">
      <w:pPr>
        <w:jc w:val="center"/>
        <w:rPr>
          <w:sz w:val="24"/>
          <w:szCs w:val="24"/>
        </w:rPr>
      </w:pPr>
      <w:r>
        <w:rPr>
          <w:sz w:val="24"/>
          <w:szCs w:val="24"/>
        </w:rPr>
        <w:t>Тест</w:t>
      </w:r>
    </w:p>
    <w:p w:rsidR="000F0FCB" w:rsidRDefault="000F0FCB" w:rsidP="000F0FCB">
      <w:pPr>
        <w:jc w:val="center"/>
        <w:rPr>
          <w:sz w:val="24"/>
          <w:szCs w:val="24"/>
        </w:rPr>
      </w:pPr>
    </w:p>
    <w:p w:rsidR="000F0FCB" w:rsidRPr="000F0FCB" w:rsidRDefault="000F0FCB" w:rsidP="000F0FCB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0F0FCB">
        <w:rPr>
          <w:sz w:val="24"/>
          <w:szCs w:val="24"/>
        </w:rPr>
        <w:t>1</w:t>
      </w:r>
    </w:p>
    <w:p w:rsidR="000F0FCB" w:rsidRPr="000F0FCB" w:rsidRDefault="000F0FCB" w:rsidP="000F0FCB">
      <w:pPr>
        <w:jc w:val="center"/>
        <w:rPr>
          <w:sz w:val="24"/>
          <w:szCs w:val="24"/>
        </w:rPr>
      </w:pPr>
    </w:p>
    <w:p w:rsidR="000F0FCB" w:rsidRPr="000F0FCB" w:rsidRDefault="000F0FCB" w:rsidP="000F0FCB">
      <w:pPr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1. Укажите множество значений функции    </w:t>
      </w:r>
      <w:r w:rsidRPr="000F0FCB">
        <w:rPr>
          <w:position w:val="-12"/>
          <w:sz w:val="24"/>
          <w:szCs w:val="24"/>
        </w:rPr>
        <w:object w:dxaOrig="2020" w:dyaOrig="380">
          <v:shape id="_x0000_i1564" type="#_x0000_t75" style="width:101.25pt;height:18.75pt" o:ole="">
            <v:imagedata r:id="rId1413" o:title=""/>
          </v:shape>
          <o:OLEObject Type="Embed" ProgID="Equation.DSMT4" ShapeID="_x0000_i1564" DrawAspect="Content" ObjectID="_1720356964" r:id="rId1414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859" w:dyaOrig="380">
                <v:shape id="_x0000_i1565" type="#_x0000_t75" style="width:42.75pt;height:18.75pt" o:ole="">
                  <v:imagedata r:id="rId1415" o:title=""/>
                </v:shape>
                <o:OLEObject Type="Embed" ProgID="Equation.DSMT4" ShapeID="_x0000_i1565" DrawAspect="Content" ObjectID="_1720356965" r:id="rId1416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  <w:highlight w:val="yellow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00" w:dyaOrig="380">
                <v:shape id="_x0000_i1566" type="#_x0000_t75" style="width:45pt;height:18.75pt" o:ole="">
                  <v:imagedata r:id="rId1417" o:title=""/>
                </v:shape>
                <o:OLEObject Type="Embed" ProgID="Equation.DSMT4" ShapeID="_x0000_i1566" DrawAspect="Content" ObjectID="_1720356966" r:id="rId1418"/>
              </w:object>
            </w:r>
          </w:p>
        </w:tc>
        <w:tc>
          <w:tcPr>
            <w:tcW w:w="501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00" w:dyaOrig="380">
                <v:shape id="_x0000_i1567" type="#_x0000_t75" style="width:45pt;height:18.75pt" o:ole="">
                  <v:imagedata r:id="rId1419" o:title=""/>
                </v:shape>
                <o:OLEObject Type="Embed" ProgID="Equation.DSMT4" ShapeID="_x0000_i1567" DrawAspect="Content" ObjectID="_1720356967" r:id="rId1420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80" w:dyaOrig="380">
                <v:shape id="_x0000_i1568" type="#_x0000_t75" style="width:48.75pt;height:18.75pt" o:ole="">
                  <v:imagedata r:id="rId1421" o:title=""/>
                </v:shape>
                <o:OLEObject Type="Embed" ProgID="Equation.DSMT4" ShapeID="_x0000_i1568" DrawAspect="Content" ObjectID="_1720356968" r:id="rId1422"/>
              </w:object>
            </w:r>
          </w:p>
        </w:tc>
      </w:tr>
    </w:tbl>
    <w:p w:rsidR="000F0FCB" w:rsidRPr="000F0FCB" w:rsidRDefault="000F0FCB" w:rsidP="000F0FCB">
      <w:pPr>
        <w:jc w:val="both"/>
        <w:rPr>
          <w:b/>
          <w:sz w:val="24"/>
          <w:szCs w:val="24"/>
        </w:rPr>
      </w:pPr>
    </w:p>
    <w:p w:rsidR="000F0FCB" w:rsidRPr="000F0FCB" w:rsidRDefault="000F0FCB" w:rsidP="000F0FCB">
      <w:pPr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2. Укажите множество значений функции </w:t>
      </w:r>
      <w:r w:rsidRPr="000F0FCB">
        <w:rPr>
          <w:position w:val="-12"/>
          <w:sz w:val="24"/>
          <w:szCs w:val="24"/>
        </w:rPr>
        <w:object w:dxaOrig="2060" w:dyaOrig="380">
          <v:shape id="_x0000_i1569" type="#_x0000_t75" style="width:102.75pt;height:18.75pt" o:ole="">
            <v:imagedata r:id="rId1423" o:title=""/>
          </v:shape>
          <o:OLEObject Type="Embed" ProgID="Equation.DSMT4" ShapeID="_x0000_i1569" DrawAspect="Content" ObjectID="_1720356969" r:id="rId1424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859" w:dyaOrig="380">
                <v:shape id="_x0000_i1570" type="#_x0000_t75" style="width:42.75pt;height:18.75pt" o:ole="">
                  <v:imagedata r:id="rId1415" o:title=""/>
                </v:shape>
                <o:OLEObject Type="Embed" ProgID="Equation.DSMT4" ShapeID="_x0000_i1570" DrawAspect="Content" ObjectID="_1720356970" r:id="rId1425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  <w:highlight w:val="yellow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80" w:dyaOrig="380">
                <v:shape id="_x0000_i1571" type="#_x0000_t75" style="width:48.75pt;height:18.75pt" o:ole="">
                  <v:imagedata r:id="rId1426" o:title=""/>
                </v:shape>
                <o:OLEObject Type="Embed" ProgID="Equation.DSMT4" ShapeID="_x0000_i1571" DrawAspect="Content" ObjectID="_1720356971" r:id="rId1427"/>
              </w:object>
            </w:r>
          </w:p>
        </w:tc>
        <w:tc>
          <w:tcPr>
            <w:tcW w:w="501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780" w:dyaOrig="380">
                <v:shape id="_x0000_i1572" type="#_x0000_t75" style="width:39pt;height:18.75pt" o:ole="">
                  <v:imagedata r:id="rId1428" o:title=""/>
                </v:shape>
                <o:OLEObject Type="Embed" ProgID="Equation.DSMT4" ShapeID="_x0000_i1572" DrawAspect="Content" ObjectID="_1720356972" r:id="rId1429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740" w:dyaOrig="380">
                <v:shape id="_x0000_i1573" type="#_x0000_t75" style="width:36.75pt;height:18.75pt" o:ole="">
                  <v:imagedata r:id="rId1430" o:title=""/>
                </v:shape>
                <o:OLEObject Type="Embed" ProgID="Equation.DSMT4" ShapeID="_x0000_i1573" DrawAspect="Content" ObjectID="_1720356973" r:id="rId1431"/>
              </w:object>
            </w:r>
          </w:p>
        </w:tc>
      </w:tr>
    </w:tbl>
    <w:p w:rsidR="000F0FCB" w:rsidRPr="000F0FCB" w:rsidRDefault="000F0FCB" w:rsidP="000F0FCB">
      <w:pPr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3. Укажите множество значений функции </w:t>
      </w:r>
      <w:r w:rsidRPr="000F0FCB">
        <w:rPr>
          <w:position w:val="-12"/>
          <w:sz w:val="24"/>
          <w:szCs w:val="24"/>
        </w:rPr>
        <w:object w:dxaOrig="2000" w:dyaOrig="380">
          <v:shape id="_x0000_i1574" type="#_x0000_t75" style="width:99.75pt;height:18.75pt" o:ole="">
            <v:imagedata r:id="rId1432" o:title=""/>
          </v:shape>
          <o:OLEObject Type="Embed" ProgID="Equation.DSMT4" ShapeID="_x0000_i1574" DrawAspect="Content" ObjectID="_1720356974" r:id="rId1433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20" w:dyaOrig="380">
                <v:shape id="_x0000_i1575" type="#_x0000_t75" style="width:45.75pt;height:18.75pt" o:ole="">
                  <v:imagedata r:id="rId1434" o:title=""/>
                </v:shape>
                <o:OLEObject Type="Embed" ProgID="Equation.DSMT4" ShapeID="_x0000_i1575" DrawAspect="Content" ObjectID="_1720356975" r:id="rId1435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  <w:highlight w:val="yellow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20" w:dyaOrig="380">
                <v:shape id="_x0000_i1576" type="#_x0000_t75" style="width:45.75pt;height:18.75pt" o:ole="">
                  <v:imagedata r:id="rId1436" o:title=""/>
                </v:shape>
                <o:OLEObject Type="Embed" ProgID="Equation.DSMT4" ShapeID="_x0000_i1576" DrawAspect="Content" ObjectID="_1720356976" r:id="rId1437"/>
              </w:object>
            </w:r>
          </w:p>
        </w:tc>
        <w:tc>
          <w:tcPr>
            <w:tcW w:w="501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80" w:dyaOrig="380">
                <v:shape id="_x0000_i1577" type="#_x0000_t75" style="width:48.75pt;height:18.75pt" o:ole="">
                  <v:imagedata r:id="rId1438" o:title=""/>
                </v:shape>
                <o:OLEObject Type="Embed" ProgID="Equation.DSMT4" ShapeID="_x0000_i1577" DrawAspect="Content" ObjectID="_1720356977" r:id="rId1439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60" w:dyaOrig="380">
                <v:shape id="_x0000_i1578" type="#_x0000_t75" style="width:48pt;height:18.75pt" o:ole="">
                  <v:imagedata r:id="rId1440" o:title=""/>
                </v:shape>
                <o:OLEObject Type="Embed" ProgID="Equation.DSMT4" ShapeID="_x0000_i1578" DrawAspect="Content" ObjectID="_1720356978" r:id="rId1441"/>
              </w:objec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4. Укажите наибольшее значение функции    </w:t>
      </w:r>
      <w:r w:rsidRPr="000F0FCB">
        <w:rPr>
          <w:position w:val="-24"/>
          <w:sz w:val="24"/>
          <w:szCs w:val="24"/>
        </w:rPr>
        <w:object w:dxaOrig="1760" w:dyaOrig="639">
          <v:shape id="_x0000_i1579" type="#_x0000_t75" style="width:87.75pt;height:32.25pt" o:ole="">
            <v:imagedata r:id="rId1442" o:title=""/>
          </v:shape>
          <o:OLEObject Type="Embed" ProgID="Equation.DSMT4" ShapeID="_x0000_i1579" DrawAspect="Content" ObjectID="_1720356979" r:id="rId1443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24"/>
                <w:sz w:val="24"/>
                <w:szCs w:val="24"/>
              </w:rPr>
              <w:object w:dxaOrig="380" w:dyaOrig="639">
                <v:shape id="_x0000_i1580" type="#_x0000_t75" style="width:18.75pt;height:32.25pt" o:ole="">
                  <v:imagedata r:id="rId1444" o:title=""/>
                </v:shape>
                <o:OLEObject Type="Embed" ProgID="Equation.DSMT4" ShapeID="_x0000_i1580" DrawAspect="Content" ObjectID="_1720356980" r:id="rId1445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24"/>
                <w:sz w:val="24"/>
                <w:szCs w:val="24"/>
              </w:rPr>
              <w:object w:dxaOrig="420" w:dyaOrig="639">
                <v:shape id="_x0000_i1581" type="#_x0000_t75" style="width:21pt;height:32.25pt" o:ole="">
                  <v:imagedata r:id="rId1446" o:title=""/>
                </v:shape>
                <o:OLEObject Type="Embed" ProgID="Equation.DSMT4" ShapeID="_x0000_i1581" DrawAspect="Content" ObjectID="_1720356981" r:id="rId1447"/>
              </w:objec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3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4</w: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 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5. Какое число </w:t>
      </w:r>
      <w:r w:rsidRPr="000F0FCB">
        <w:rPr>
          <w:sz w:val="24"/>
          <w:szCs w:val="24"/>
          <w:u w:val="single"/>
        </w:rPr>
        <w:t>не входит</w:t>
      </w:r>
      <w:r w:rsidRPr="000F0FCB">
        <w:rPr>
          <w:sz w:val="24"/>
          <w:szCs w:val="24"/>
        </w:rPr>
        <w:t xml:space="preserve"> в множество значений функции    </w:t>
      </w:r>
      <w:r w:rsidRPr="000F0FCB">
        <w:rPr>
          <w:position w:val="-14"/>
          <w:sz w:val="24"/>
          <w:szCs w:val="24"/>
        </w:rPr>
        <w:object w:dxaOrig="2040" w:dyaOrig="420">
          <v:shape id="_x0000_i1582" type="#_x0000_t75" style="width:102pt;height:21pt" o:ole="">
            <v:imagedata r:id="rId1448" o:title=""/>
          </v:shape>
          <o:OLEObject Type="Embed" ProgID="Equation.DSMT4" ShapeID="_x0000_i1582" DrawAspect="Content" ObjectID="_1720356982" r:id="rId1449"/>
        </w:object>
      </w:r>
      <w:r w:rsidRPr="000F0FCB">
        <w:rPr>
          <w:sz w:val="24"/>
          <w:szCs w:val="24"/>
        </w:rPr>
        <w:t>?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0F0FCB" w:rsidRPr="000F0FCB" w:rsidTr="00A46A9F">
        <w:trPr>
          <w:jc w:val="center"/>
        </w:trPr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5</w:t>
            </w:r>
          </w:p>
        </w:tc>
        <w:tc>
          <w:tcPr>
            <w:tcW w:w="27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6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7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</w:p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6.Какое число входит в множество значений функции    </w:t>
      </w:r>
      <w:r w:rsidRPr="000F0FCB">
        <w:rPr>
          <w:position w:val="-14"/>
          <w:sz w:val="24"/>
          <w:szCs w:val="24"/>
        </w:rPr>
        <w:object w:dxaOrig="2020" w:dyaOrig="420">
          <v:shape id="_x0000_i1583" type="#_x0000_t75" style="width:101.25pt;height:21pt" o:ole="">
            <v:imagedata r:id="rId1450" o:title=""/>
          </v:shape>
          <o:OLEObject Type="Embed" ProgID="Equation.DSMT4" ShapeID="_x0000_i1583" DrawAspect="Content" ObjectID="_1720356983" r:id="rId1451"/>
        </w:object>
      </w:r>
      <w:r w:rsidRPr="000F0FCB">
        <w:rPr>
          <w:sz w:val="24"/>
          <w:szCs w:val="24"/>
        </w:rPr>
        <w:t>?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0F0FCB" w:rsidRPr="000F0FCB" w:rsidTr="00A46A9F">
        <w:trPr>
          <w:jc w:val="center"/>
        </w:trPr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0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</w:t>
            </w:r>
          </w:p>
        </w:tc>
        <w:tc>
          <w:tcPr>
            <w:tcW w:w="27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 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7. Укажите наибольшее значение функции    </w:t>
      </w:r>
      <w:r w:rsidRPr="000F0FCB">
        <w:rPr>
          <w:position w:val="-12"/>
          <w:sz w:val="24"/>
          <w:szCs w:val="24"/>
        </w:rPr>
        <w:object w:dxaOrig="2280" w:dyaOrig="360">
          <v:shape id="_x0000_i1584" type="#_x0000_t75" style="width:114pt;height:18pt" o:ole="">
            <v:imagedata r:id="rId1452" o:title=""/>
          </v:shape>
          <o:OLEObject Type="Embed" ProgID="Equation.DSMT4" ShapeID="_x0000_i1584" DrawAspect="Content" ObjectID="_1720356984" r:id="rId1453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1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1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0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0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8. Укажите наименьшее значение функции    </w:t>
      </w:r>
      <w:r w:rsidRPr="000F0FCB">
        <w:rPr>
          <w:position w:val="-12"/>
          <w:sz w:val="24"/>
          <w:szCs w:val="24"/>
        </w:rPr>
        <w:object w:dxaOrig="1740" w:dyaOrig="360">
          <v:shape id="_x0000_i1585" type="#_x0000_t75" style="width:87pt;height:18pt" o:ole="">
            <v:imagedata r:id="rId1454" o:title=""/>
          </v:shape>
          <o:OLEObject Type="Embed" ProgID="Equation.DSMT4" ShapeID="_x0000_i1585" DrawAspect="Content" ObjectID="_1720356985" r:id="rId1455"/>
        </w:object>
      </w:r>
      <w:r w:rsidRPr="000F0FCB">
        <w:rPr>
          <w:sz w:val="24"/>
          <w:szCs w:val="24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11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2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8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 9. Укажите наименьшее значение функции    </w:t>
      </w:r>
      <w:r w:rsidRPr="000F0FCB">
        <w:rPr>
          <w:position w:val="-12"/>
          <w:sz w:val="24"/>
          <w:szCs w:val="24"/>
        </w:rPr>
        <w:object w:dxaOrig="2020" w:dyaOrig="360">
          <v:shape id="_x0000_i1586" type="#_x0000_t75" style="width:101.25pt;height:18pt" o:ole="">
            <v:imagedata r:id="rId1456" o:title=""/>
          </v:shape>
          <o:OLEObject Type="Embed" ProgID="Equation.DSMT4" ShapeID="_x0000_i1586" DrawAspect="Content" ObjectID="_1720356986" r:id="rId1457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6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2,5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0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1,5</w:t>
            </w:r>
          </w:p>
        </w:tc>
      </w:tr>
    </w:tbl>
    <w:p w:rsidR="000F0FCB" w:rsidRPr="000F0FCB" w:rsidRDefault="000F0FCB" w:rsidP="000F0FCB">
      <w:pPr>
        <w:jc w:val="both"/>
        <w:rPr>
          <w:b/>
          <w:sz w:val="24"/>
          <w:szCs w:val="24"/>
        </w:rPr>
      </w:pPr>
    </w:p>
    <w:p w:rsidR="000F0FCB" w:rsidRPr="000F0FCB" w:rsidRDefault="000F0FCB" w:rsidP="000F0FCB">
      <w:pPr>
        <w:rPr>
          <w:sz w:val="24"/>
          <w:szCs w:val="24"/>
        </w:rPr>
      </w:pP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10. Найдите множество значений функции    </w:t>
      </w:r>
      <w:r w:rsidRPr="000F0FCB">
        <w:rPr>
          <w:position w:val="-12"/>
          <w:sz w:val="24"/>
          <w:szCs w:val="24"/>
        </w:rPr>
        <w:object w:dxaOrig="2120" w:dyaOrig="360">
          <v:shape id="_x0000_i1587" type="#_x0000_t75" style="width:105.75pt;height:18pt" o:ole="">
            <v:imagedata r:id="rId1458" o:title=""/>
          </v:shape>
          <o:OLEObject Type="Embed" ProgID="Equation.DSMT4" ShapeID="_x0000_i1587" DrawAspect="Content" ObjectID="_1720356987" r:id="rId1459"/>
        </w:object>
      </w:r>
      <w:r w:rsidRPr="000F0FCB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0F0FCB" w:rsidRPr="000F0FCB" w:rsidTr="00A46A9F">
        <w:tc>
          <w:tcPr>
            <w:tcW w:w="483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359" w:dyaOrig="380">
                <v:shape id="_x0000_i1588" type="#_x0000_t75" style="width:68.25pt;height:18.75pt" o:ole="">
                  <v:imagedata r:id="rId1460" o:title=""/>
                </v:shape>
                <o:OLEObject Type="Embed" ProgID="Equation.DSMT4" ShapeID="_x0000_i1588" DrawAspect="Content" ObjectID="_1720356988" r:id="rId1461"/>
              </w:object>
            </w:r>
          </w:p>
        </w:tc>
        <w:tc>
          <w:tcPr>
            <w:tcW w:w="53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859" w:dyaOrig="380">
                <v:shape id="_x0000_i1589" type="#_x0000_t75" style="width:42.75pt;height:18.75pt" o:ole="">
                  <v:imagedata r:id="rId1462" o:title=""/>
                </v:shape>
                <o:OLEObject Type="Embed" ProgID="Equation.DSMT4" ShapeID="_x0000_i1589" DrawAspect="Content" ObjectID="_1720356989" r:id="rId1463"/>
              </w:object>
            </w:r>
          </w:p>
        </w:tc>
      </w:tr>
      <w:tr w:rsidR="000F0FCB" w:rsidRPr="000F0FCB" w:rsidTr="00A46A9F">
        <w:tc>
          <w:tcPr>
            <w:tcW w:w="483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359" w:dyaOrig="380">
                <v:shape id="_x0000_i1590" type="#_x0000_t75" style="width:68.25pt;height:18.75pt" o:ole="">
                  <v:imagedata r:id="rId1464" o:title=""/>
                </v:shape>
                <o:OLEObject Type="Embed" ProgID="Equation.DSMT4" ShapeID="_x0000_i1590" DrawAspect="Content" ObjectID="_1720356990" r:id="rId1465"/>
              </w:object>
            </w:r>
          </w:p>
        </w:tc>
        <w:tc>
          <w:tcPr>
            <w:tcW w:w="53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40" w:dyaOrig="380">
                <v:shape id="_x0000_i1591" type="#_x0000_t75" style="width:47.25pt;height:18.75pt" o:ole="">
                  <v:imagedata r:id="rId1466" o:title=""/>
                </v:shape>
                <o:OLEObject Type="Embed" ProgID="Equation.DSMT4" ShapeID="_x0000_i1591" DrawAspect="Content" ObjectID="_1720356991" r:id="rId1467"/>
              </w:objec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p w:rsidR="000F0FCB" w:rsidRPr="000F0FCB" w:rsidRDefault="000F0FCB" w:rsidP="000F0FCB">
      <w:pPr>
        <w:jc w:val="center"/>
        <w:rPr>
          <w:b/>
          <w:i/>
          <w:sz w:val="24"/>
          <w:szCs w:val="24"/>
        </w:rPr>
      </w:pPr>
    </w:p>
    <w:p w:rsidR="000F0FCB" w:rsidRDefault="000F0FCB" w:rsidP="000F0FCB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ариант </w:t>
      </w:r>
      <w:r w:rsidRPr="000F0FCB">
        <w:rPr>
          <w:sz w:val="24"/>
          <w:szCs w:val="24"/>
        </w:rPr>
        <w:t>2</w:t>
      </w:r>
    </w:p>
    <w:p w:rsidR="000F0FCB" w:rsidRPr="000F0FCB" w:rsidRDefault="000F0FCB" w:rsidP="000F0FCB">
      <w:pPr>
        <w:jc w:val="center"/>
        <w:rPr>
          <w:sz w:val="24"/>
          <w:szCs w:val="24"/>
        </w:rPr>
      </w:pPr>
    </w:p>
    <w:p w:rsidR="000F0FCB" w:rsidRPr="000F0FCB" w:rsidRDefault="000F0FCB" w:rsidP="000F0FCB">
      <w:pPr>
        <w:jc w:val="center"/>
        <w:rPr>
          <w:b/>
          <w:i/>
          <w:sz w:val="24"/>
          <w:szCs w:val="24"/>
        </w:rPr>
      </w:pPr>
    </w:p>
    <w:p w:rsidR="000F0FCB" w:rsidRPr="000F0FCB" w:rsidRDefault="000F0FCB" w:rsidP="000F0FCB">
      <w:pPr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1. Укажите множество значений функции    </w:t>
      </w:r>
      <w:r w:rsidRPr="000F0FCB">
        <w:rPr>
          <w:position w:val="-12"/>
          <w:sz w:val="24"/>
          <w:szCs w:val="24"/>
        </w:rPr>
        <w:object w:dxaOrig="2020" w:dyaOrig="380">
          <v:shape id="_x0000_i1592" type="#_x0000_t75" style="width:101.25pt;height:18.75pt" o:ole="">
            <v:imagedata r:id="rId1468" o:title=""/>
          </v:shape>
          <o:OLEObject Type="Embed" ProgID="Equation.DSMT4" ShapeID="_x0000_i1592" DrawAspect="Content" ObjectID="_1720356992" r:id="rId1469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1"/>
        <w:gridCol w:w="1774"/>
        <w:gridCol w:w="483"/>
        <w:gridCol w:w="1824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120" w:dyaOrig="380">
                <v:shape id="_x0000_i1593" type="#_x0000_t75" style="width:56.25pt;height:18.75pt" o:ole="">
                  <v:imagedata r:id="rId1470" o:title=""/>
                </v:shape>
                <o:OLEObject Type="Embed" ProgID="Equation.DSMT4" ShapeID="_x0000_i1593" DrawAspect="Content" ObjectID="_1720356993" r:id="rId1471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  <w:highlight w:val="yellow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60" w:dyaOrig="380">
                <v:shape id="_x0000_i1594" type="#_x0000_t75" style="width:48pt;height:18.75pt" o:ole="">
                  <v:imagedata r:id="rId1472" o:title=""/>
                </v:shape>
                <o:OLEObject Type="Embed" ProgID="Equation.DSMT4" ShapeID="_x0000_i1594" DrawAspect="Content" ObjectID="_1720356994" r:id="rId1473"/>
              </w:object>
            </w:r>
          </w:p>
        </w:tc>
        <w:tc>
          <w:tcPr>
            <w:tcW w:w="501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60" w:dyaOrig="380">
                <v:shape id="_x0000_i1595" type="#_x0000_t75" style="width:48pt;height:18.75pt" o:ole="">
                  <v:imagedata r:id="rId1474" o:title=""/>
                </v:shape>
                <o:OLEObject Type="Embed" ProgID="Equation.DSMT4" ShapeID="_x0000_i1595" DrawAspect="Content" ObjectID="_1720356995" r:id="rId1475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4" w:type="dxa"/>
            <w:vAlign w:val="center"/>
          </w:tcPr>
          <w:p w:rsidR="000F0FCB" w:rsidRPr="000F0FCB" w:rsidRDefault="000F0FCB" w:rsidP="00A46A9F">
            <w:pPr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99" w:dyaOrig="380">
                <v:shape id="_x0000_i1596" type="#_x0000_t75" style="width:50.25pt;height:18.75pt" o:ole="">
                  <v:imagedata r:id="rId1476" o:title=""/>
                </v:shape>
                <o:OLEObject Type="Embed" ProgID="Equation.DSMT4" ShapeID="_x0000_i1596" DrawAspect="Content" ObjectID="_1720356996" r:id="rId1477"/>
              </w:objec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2. Укажите множество значений функции    </w:t>
      </w:r>
      <w:r w:rsidRPr="000F0FCB">
        <w:rPr>
          <w:position w:val="-14"/>
          <w:sz w:val="24"/>
          <w:szCs w:val="24"/>
        </w:rPr>
        <w:object w:dxaOrig="1980" w:dyaOrig="420">
          <v:shape id="_x0000_i1597" type="#_x0000_t75" style="width:99pt;height:21pt" o:ole="">
            <v:imagedata r:id="rId1478" o:title=""/>
          </v:shape>
          <o:OLEObject Type="Embed" ProgID="Equation.DSMT4" ShapeID="_x0000_i1597" DrawAspect="Content" ObjectID="_1720356997" r:id="rId1479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/>
      </w:tblPr>
      <w:tblGrid>
        <w:gridCol w:w="508"/>
        <w:gridCol w:w="3999"/>
        <w:gridCol w:w="536"/>
        <w:gridCol w:w="3972"/>
      </w:tblGrid>
      <w:tr w:rsidR="000F0FCB" w:rsidRPr="000F0FCB" w:rsidTr="00A46A9F">
        <w:tc>
          <w:tcPr>
            <w:tcW w:w="50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840" w:dyaOrig="420">
                <v:shape id="_x0000_i1598" type="#_x0000_t75" style="width:42pt;height:21pt" o:ole="">
                  <v:imagedata r:id="rId1480" o:title=""/>
                </v:shape>
                <o:OLEObject Type="Embed" ProgID="Equation.DSMT4" ShapeID="_x0000_i1598" DrawAspect="Content" ObjectID="_1720356998" r:id="rId1481"/>
              </w:object>
            </w:r>
          </w:p>
        </w:tc>
        <w:tc>
          <w:tcPr>
            <w:tcW w:w="53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1320" w:dyaOrig="420">
                <v:shape id="_x0000_i1599" type="#_x0000_t75" style="width:66pt;height:21pt" o:ole="">
                  <v:imagedata r:id="rId1482" o:title=""/>
                </v:shape>
                <o:OLEObject Type="Embed" ProgID="Equation.DSMT4" ShapeID="_x0000_i1599" DrawAspect="Content" ObjectID="_1720356999" r:id="rId1483"/>
              </w:object>
            </w:r>
          </w:p>
        </w:tc>
      </w:tr>
      <w:tr w:rsidR="000F0FCB" w:rsidRPr="000F0FCB" w:rsidTr="00A46A9F">
        <w:tc>
          <w:tcPr>
            <w:tcW w:w="50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660" w:dyaOrig="420">
                <v:shape id="_x0000_i1600" type="#_x0000_t75" style="width:33pt;height:21pt" o:ole="">
                  <v:imagedata r:id="rId1484" o:title=""/>
                </v:shape>
                <o:OLEObject Type="Embed" ProgID="Equation.DSMT4" ShapeID="_x0000_i1600" DrawAspect="Content" ObjectID="_1720357000" r:id="rId1485"/>
              </w:object>
            </w:r>
          </w:p>
        </w:tc>
        <w:tc>
          <w:tcPr>
            <w:tcW w:w="53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720" w:dyaOrig="420">
                <v:shape id="_x0000_i1601" type="#_x0000_t75" style="width:36pt;height:21pt" o:ole="">
                  <v:imagedata r:id="rId1486" o:title=""/>
                </v:shape>
                <o:OLEObject Type="Embed" ProgID="Equation.DSMT4" ShapeID="_x0000_i1601" DrawAspect="Content" ObjectID="_1720357001" r:id="rId1487"/>
              </w:objec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3. Укажите множество значений функции    </w:t>
      </w:r>
      <w:r w:rsidRPr="000F0FCB">
        <w:rPr>
          <w:position w:val="-24"/>
          <w:sz w:val="24"/>
          <w:szCs w:val="24"/>
        </w:rPr>
        <w:object w:dxaOrig="1780" w:dyaOrig="639">
          <v:shape id="_x0000_i1602" type="#_x0000_t75" style="width:89.25pt;height:32.25pt" o:ole="">
            <v:imagedata r:id="rId1488" o:title=""/>
          </v:shape>
          <o:OLEObject Type="Embed" ProgID="Equation.DSMT4" ShapeID="_x0000_i1602" DrawAspect="Content" ObjectID="_1720357002" r:id="rId1489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020" w:dyaOrig="380">
                <v:shape id="_x0000_i1603" type="#_x0000_t75" style="width:51pt;height:18.75pt" o:ole="">
                  <v:imagedata r:id="rId1490" o:title=""/>
                </v:shape>
                <o:OLEObject Type="Embed" ProgID="Equation.DSMT4" ShapeID="_x0000_i1603" DrawAspect="Content" ObjectID="_1720357003" r:id="rId1491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260" w:dyaOrig="380">
                <v:shape id="_x0000_i1604" type="#_x0000_t75" style="width:63pt;height:18.75pt" o:ole="">
                  <v:imagedata r:id="rId1492" o:title=""/>
                </v:shape>
                <o:OLEObject Type="Embed" ProgID="Equation.DSMT4" ShapeID="_x0000_i1604" DrawAspect="Content" ObjectID="_1720357004" r:id="rId1493"/>
              </w:objec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440" w:dyaOrig="380">
                <v:shape id="_x0000_i1605" type="#_x0000_t75" style="width:1in;height:18.75pt" o:ole="">
                  <v:imagedata r:id="rId1494" o:title=""/>
                </v:shape>
                <o:OLEObject Type="Embed" ProgID="Equation.DSMT4" ShapeID="_x0000_i1605" DrawAspect="Content" ObjectID="_1720357005" r:id="rId1495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240" w:dyaOrig="380">
                <v:shape id="_x0000_i1606" type="#_x0000_t75" style="width:62.25pt;height:18.75pt" o:ole="">
                  <v:imagedata r:id="rId1496" o:title=""/>
                </v:shape>
                <o:OLEObject Type="Embed" ProgID="Equation.DSMT4" ShapeID="_x0000_i1606" DrawAspect="Content" ObjectID="_1720357006" r:id="rId1497"/>
              </w:objec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4. Укажите множество значений функции    </w:t>
      </w:r>
      <w:r w:rsidRPr="000F0FCB">
        <w:rPr>
          <w:position w:val="-14"/>
          <w:sz w:val="24"/>
          <w:szCs w:val="24"/>
        </w:rPr>
        <w:object w:dxaOrig="2220" w:dyaOrig="420">
          <v:shape id="_x0000_i1607" type="#_x0000_t75" style="width:111pt;height:21pt" o:ole="">
            <v:imagedata r:id="rId1498" o:title=""/>
          </v:shape>
          <o:OLEObject Type="Embed" ProgID="Equation.DSMT4" ShapeID="_x0000_i1607" DrawAspect="Content" ObjectID="_1720357007" r:id="rId1499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Style w:val="a3"/>
        <w:tblW w:w="90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/>
      </w:tblPr>
      <w:tblGrid>
        <w:gridCol w:w="508"/>
        <w:gridCol w:w="3999"/>
        <w:gridCol w:w="536"/>
        <w:gridCol w:w="3972"/>
      </w:tblGrid>
      <w:tr w:rsidR="000F0FCB" w:rsidRPr="000F0FCB" w:rsidTr="00A46A9F">
        <w:tc>
          <w:tcPr>
            <w:tcW w:w="50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3999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700" w:dyaOrig="420">
                <v:shape id="_x0000_i1608" type="#_x0000_t75" style="width:35.25pt;height:21pt" o:ole="">
                  <v:imagedata r:id="rId1500" o:title=""/>
                </v:shape>
                <o:OLEObject Type="Embed" ProgID="Equation.DSMT4" ShapeID="_x0000_i1608" DrawAspect="Content" ObjectID="_1720357008" r:id="rId1501"/>
              </w:object>
            </w:r>
          </w:p>
        </w:tc>
        <w:tc>
          <w:tcPr>
            <w:tcW w:w="53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3972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840" w:dyaOrig="420">
                <v:shape id="_x0000_i1609" type="#_x0000_t75" style="width:42pt;height:21pt" o:ole="">
                  <v:imagedata r:id="rId1502" o:title=""/>
                </v:shape>
                <o:OLEObject Type="Embed" ProgID="Equation.DSMT4" ShapeID="_x0000_i1609" DrawAspect="Content" ObjectID="_1720357009" r:id="rId1503"/>
              </w:object>
            </w:r>
          </w:p>
        </w:tc>
      </w:tr>
      <w:tr w:rsidR="000F0FCB" w:rsidRPr="000F0FCB" w:rsidTr="00A46A9F">
        <w:tc>
          <w:tcPr>
            <w:tcW w:w="50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3999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720" w:dyaOrig="420">
                <v:shape id="_x0000_i1610" type="#_x0000_t75" style="width:36pt;height:21pt" o:ole="">
                  <v:imagedata r:id="rId1504" o:title=""/>
                </v:shape>
                <o:OLEObject Type="Embed" ProgID="Equation.DSMT4" ShapeID="_x0000_i1610" DrawAspect="Content" ObjectID="_1720357010" r:id="rId1505"/>
              </w:object>
            </w:r>
          </w:p>
        </w:tc>
        <w:tc>
          <w:tcPr>
            <w:tcW w:w="53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3972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rFonts w:eastAsiaTheme="minorHAnsi"/>
                <w:position w:val="-14"/>
                <w:sz w:val="24"/>
                <w:szCs w:val="24"/>
                <w:lang w:eastAsia="en-US"/>
              </w:rPr>
              <w:object w:dxaOrig="1140" w:dyaOrig="420">
                <v:shape id="_x0000_i1611" type="#_x0000_t75" style="width:57pt;height:21pt" o:ole="">
                  <v:imagedata r:id="rId1506" o:title=""/>
                </v:shape>
                <o:OLEObject Type="Embed" ProgID="Equation.DSMT4" ShapeID="_x0000_i1611" DrawAspect="Content" ObjectID="_1720357011" r:id="rId1507"/>
              </w:objec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5. Какое число </w:t>
      </w:r>
      <w:r w:rsidRPr="000F0FCB">
        <w:rPr>
          <w:sz w:val="24"/>
          <w:szCs w:val="24"/>
          <w:u w:val="single"/>
        </w:rPr>
        <w:t>не входит</w:t>
      </w:r>
      <w:r w:rsidRPr="000F0FCB">
        <w:rPr>
          <w:sz w:val="24"/>
          <w:szCs w:val="24"/>
        </w:rPr>
        <w:t xml:space="preserve"> в множество значений функции    </w:t>
      </w:r>
      <w:r w:rsidRPr="000F0FCB">
        <w:rPr>
          <w:position w:val="-14"/>
          <w:sz w:val="24"/>
          <w:szCs w:val="24"/>
        </w:rPr>
        <w:object w:dxaOrig="1980" w:dyaOrig="420">
          <v:shape id="_x0000_i1612" type="#_x0000_t75" style="width:99pt;height:21pt" o:ole="">
            <v:imagedata r:id="rId1508" o:title=""/>
          </v:shape>
          <o:OLEObject Type="Embed" ProgID="Equation.DSMT4" ShapeID="_x0000_i1612" DrawAspect="Content" ObjectID="_1720357012" r:id="rId1509"/>
        </w:object>
      </w:r>
      <w:r w:rsidRPr="000F0FCB">
        <w:rPr>
          <w:sz w:val="24"/>
          <w:szCs w:val="24"/>
        </w:rPr>
        <w:t>?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0F0FCB" w:rsidRPr="000F0FCB" w:rsidTr="00A46A9F">
        <w:trPr>
          <w:jc w:val="center"/>
        </w:trPr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2</w:t>
            </w:r>
          </w:p>
        </w:tc>
        <w:tc>
          <w:tcPr>
            <w:tcW w:w="27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1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  <w:r w:rsidRPr="000F0FCB">
        <w:rPr>
          <w:sz w:val="24"/>
          <w:szCs w:val="24"/>
        </w:rPr>
        <w:t xml:space="preserve">6. Какое число входит в множество значений функции    </w:t>
      </w:r>
      <w:r w:rsidRPr="000F0FCB">
        <w:rPr>
          <w:position w:val="-14"/>
          <w:sz w:val="24"/>
          <w:szCs w:val="24"/>
        </w:rPr>
        <w:object w:dxaOrig="1980" w:dyaOrig="420">
          <v:shape id="_x0000_i1613" type="#_x0000_t75" style="width:99pt;height:21pt" o:ole="">
            <v:imagedata r:id="rId1510" o:title=""/>
          </v:shape>
          <o:OLEObject Type="Embed" ProgID="Equation.DSMT4" ShapeID="_x0000_i1613" DrawAspect="Content" ObjectID="_1720357013" r:id="rId1511"/>
        </w:object>
      </w:r>
      <w:r w:rsidRPr="000F0FCB">
        <w:rPr>
          <w:sz w:val="24"/>
          <w:szCs w:val="24"/>
        </w:rPr>
        <w:t>?</w:t>
      </w:r>
    </w:p>
    <w:p w:rsidR="000F0FCB" w:rsidRPr="000F0FCB" w:rsidRDefault="000F0FCB" w:rsidP="000F0FCB">
      <w:pPr>
        <w:rPr>
          <w:sz w:val="24"/>
          <w:szCs w:val="24"/>
        </w:rPr>
      </w:pPr>
    </w:p>
    <w:tbl>
      <w:tblPr>
        <w:tblW w:w="5000" w:type="pct"/>
        <w:jc w:val="center"/>
        <w:tblLook w:val="0000"/>
      </w:tblPr>
      <w:tblGrid>
        <w:gridCol w:w="513"/>
        <w:gridCol w:w="1960"/>
        <w:gridCol w:w="512"/>
        <w:gridCol w:w="2008"/>
        <w:gridCol w:w="532"/>
        <w:gridCol w:w="1882"/>
        <w:gridCol w:w="512"/>
        <w:gridCol w:w="1936"/>
      </w:tblGrid>
      <w:tr w:rsidR="000F0FCB" w:rsidRPr="000F0FCB" w:rsidTr="00A46A9F">
        <w:trPr>
          <w:jc w:val="center"/>
        </w:trPr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994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5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019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0</w:t>
            </w:r>
          </w:p>
        </w:tc>
        <w:tc>
          <w:tcPr>
            <w:tcW w:w="27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955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− 5</w:t>
            </w:r>
          </w:p>
        </w:tc>
        <w:tc>
          <w:tcPr>
            <w:tcW w:w="260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982" w:type="pct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− 10</w: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7. Укажите наибольшее значение функции    </w:t>
      </w:r>
      <w:r w:rsidRPr="000F0FCB">
        <w:rPr>
          <w:position w:val="-24"/>
          <w:sz w:val="24"/>
          <w:szCs w:val="24"/>
        </w:rPr>
        <w:object w:dxaOrig="2180" w:dyaOrig="639">
          <v:shape id="_x0000_i1614" type="#_x0000_t75" style="width:108.75pt;height:32.25pt" o:ole="">
            <v:imagedata r:id="rId1512" o:title=""/>
          </v:shape>
          <o:OLEObject Type="Embed" ProgID="Equation.DSMT4" ShapeID="_x0000_i1614" DrawAspect="Content" ObjectID="_1720357014" r:id="rId1513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0"/>
                <w:sz w:val="24"/>
                <w:szCs w:val="24"/>
              </w:rPr>
              <w:object w:dxaOrig="420" w:dyaOrig="340">
                <v:shape id="_x0000_i1615" type="#_x0000_t75" style="width:21pt;height:17.25pt" o:ole="">
                  <v:imagedata r:id="rId1514" o:title=""/>
                </v:shape>
                <o:OLEObject Type="Embed" ProgID="Equation.DSMT4" ShapeID="_x0000_i1615" DrawAspect="Content" ObjectID="_1720357015" r:id="rId1515"/>
              </w:objec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1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0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1,5</w: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8. Укажите наименьшее значение функции    </w:t>
      </w:r>
      <w:r w:rsidRPr="000F0FCB">
        <w:rPr>
          <w:position w:val="-24"/>
          <w:sz w:val="24"/>
          <w:szCs w:val="24"/>
        </w:rPr>
        <w:object w:dxaOrig="1840" w:dyaOrig="639">
          <v:shape id="_x0000_i1616" type="#_x0000_t75" style="width:92.25pt;height:32.25pt" o:ole="">
            <v:imagedata r:id="rId1516" o:title=""/>
          </v:shape>
          <o:OLEObject Type="Embed" ProgID="Equation.DSMT4" ShapeID="_x0000_i1616" DrawAspect="Content" ObjectID="_1720357016" r:id="rId1517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3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2,5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3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2</w: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9. Укажите наименьшее значение функции    </w:t>
      </w:r>
      <w:r w:rsidRPr="000F0FCB">
        <w:rPr>
          <w:position w:val="-24"/>
          <w:sz w:val="24"/>
          <w:szCs w:val="24"/>
        </w:rPr>
        <w:object w:dxaOrig="2079" w:dyaOrig="639">
          <v:shape id="_x0000_i1617" type="#_x0000_t75" style="width:104.25pt;height:32.25pt" o:ole="">
            <v:imagedata r:id="rId1518" o:title=""/>
          </v:shape>
          <o:OLEObject Type="Embed" ProgID="Equation.DSMT4" ShapeID="_x0000_i1617" DrawAspect="Content" ObjectID="_1720357017" r:id="rId1519"/>
        </w:object>
      </w:r>
      <w:r w:rsidRPr="000F0FCB">
        <w:rPr>
          <w:sz w:val="24"/>
          <w:szCs w:val="24"/>
        </w:rPr>
        <w:t>.</w:t>
      </w:r>
    </w:p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</w:p>
    <w:tbl>
      <w:tblPr>
        <w:tblW w:w="0" w:type="auto"/>
        <w:jc w:val="center"/>
        <w:tblLayout w:type="fixed"/>
        <w:tblLook w:val="0000"/>
      </w:tblPr>
      <w:tblGrid>
        <w:gridCol w:w="483"/>
        <w:gridCol w:w="1846"/>
        <w:gridCol w:w="483"/>
        <w:gridCol w:w="1893"/>
        <w:gridCol w:w="503"/>
        <w:gridCol w:w="1773"/>
        <w:gridCol w:w="483"/>
        <w:gridCol w:w="1823"/>
      </w:tblGrid>
      <w:tr w:rsidR="000F0FCB" w:rsidRPr="000F0FCB" w:rsidTr="00A46A9F">
        <w:trPr>
          <w:jc w:val="center"/>
        </w:trPr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1846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2,5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189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1</w:t>
            </w:r>
          </w:p>
        </w:tc>
        <w:tc>
          <w:tcPr>
            <w:tcW w:w="50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177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2</w:t>
            </w:r>
          </w:p>
        </w:tc>
        <w:tc>
          <w:tcPr>
            <w:tcW w:w="48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1823" w:type="dxa"/>
            <w:vAlign w:val="center"/>
          </w:tcPr>
          <w:p w:rsidR="000F0FCB" w:rsidRPr="000F0FCB" w:rsidRDefault="000F0FCB" w:rsidP="00A46A9F">
            <w:pPr>
              <w:tabs>
                <w:tab w:val="left" w:pos="1440"/>
              </w:tabs>
              <w:jc w:val="both"/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t>– 3</w:t>
            </w:r>
          </w:p>
        </w:tc>
      </w:tr>
    </w:tbl>
    <w:p w:rsidR="000F0FCB" w:rsidRPr="000F0FCB" w:rsidRDefault="000F0FCB" w:rsidP="000F0FCB">
      <w:pPr>
        <w:tabs>
          <w:tab w:val="left" w:pos="1440"/>
        </w:tabs>
        <w:jc w:val="both"/>
        <w:rPr>
          <w:sz w:val="24"/>
          <w:szCs w:val="24"/>
        </w:rPr>
      </w:pPr>
      <w:r w:rsidRPr="000F0FCB">
        <w:rPr>
          <w:sz w:val="24"/>
          <w:szCs w:val="24"/>
        </w:rPr>
        <w:t xml:space="preserve">10. Найдите множество значений функции    </w:t>
      </w:r>
      <w:r w:rsidRPr="000F0FCB">
        <w:rPr>
          <w:position w:val="-12"/>
          <w:sz w:val="24"/>
          <w:szCs w:val="24"/>
        </w:rPr>
        <w:object w:dxaOrig="1900" w:dyaOrig="360">
          <v:shape id="_x0000_i1618" type="#_x0000_t75" style="width:95.25pt;height:18pt" o:ole="">
            <v:imagedata r:id="rId1520" o:title=""/>
          </v:shape>
          <o:OLEObject Type="Embed" ProgID="Equation.DSMT4" ShapeID="_x0000_i1618" DrawAspect="Content" ObjectID="_1720357018" r:id="rId1521"/>
        </w:object>
      </w:r>
      <w:r w:rsidRPr="000F0FCB">
        <w:rPr>
          <w:sz w:val="24"/>
          <w:szCs w:val="24"/>
        </w:rPr>
        <w:t>.</w:t>
      </w:r>
    </w:p>
    <w:tbl>
      <w:tblPr>
        <w:tblW w:w="0" w:type="auto"/>
        <w:tblLayout w:type="fixed"/>
        <w:tblLook w:val="0000"/>
      </w:tblPr>
      <w:tblGrid>
        <w:gridCol w:w="483"/>
        <w:gridCol w:w="4166"/>
        <w:gridCol w:w="538"/>
        <w:gridCol w:w="4100"/>
      </w:tblGrid>
      <w:tr w:rsidR="000F0FCB" w:rsidRPr="000F0FCB" w:rsidTr="00A46A9F">
        <w:tc>
          <w:tcPr>
            <w:tcW w:w="483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1)</w:t>
            </w:r>
          </w:p>
        </w:tc>
        <w:tc>
          <w:tcPr>
            <w:tcW w:w="416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380" w:dyaOrig="380">
                <v:shape id="_x0000_i1619" type="#_x0000_t75" style="width:69pt;height:18.75pt" o:ole="">
                  <v:imagedata r:id="rId1522" o:title=""/>
                </v:shape>
                <o:OLEObject Type="Embed" ProgID="Equation.DSMT4" ShapeID="_x0000_i1619" DrawAspect="Content" ObjectID="_1720357019" r:id="rId1523"/>
              </w:object>
            </w:r>
          </w:p>
        </w:tc>
        <w:tc>
          <w:tcPr>
            <w:tcW w:w="53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3)</w:t>
            </w:r>
          </w:p>
        </w:tc>
        <w:tc>
          <w:tcPr>
            <w:tcW w:w="4100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380" w:dyaOrig="380">
                <v:shape id="_x0000_i1620" type="#_x0000_t75" style="width:69pt;height:18.75pt" o:ole="">
                  <v:imagedata r:id="rId1524" o:title=""/>
                </v:shape>
                <o:OLEObject Type="Embed" ProgID="Equation.DSMT4" ShapeID="_x0000_i1620" DrawAspect="Content" ObjectID="_1720357020" r:id="rId1525"/>
              </w:object>
            </w:r>
          </w:p>
        </w:tc>
      </w:tr>
      <w:tr w:rsidR="000F0FCB" w:rsidRPr="000F0FCB" w:rsidTr="00A46A9F">
        <w:tc>
          <w:tcPr>
            <w:tcW w:w="483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2)</w:t>
            </w:r>
          </w:p>
        </w:tc>
        <w:tc>
          <w:tcPr>
            <w:tcW w:w="4166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940" w:dyaOrig="380">
                <v:shape id="_x0000_i1621" type="#_x0000_t75" style="width:47.25pt;height:18.75pt" o:ole="">
                  <v:imagedata r:id="rId1526" o:title=""/>
                </v:shape>
                <o:OLEObject Type="Embed" ProgID="Equation.DSMT4" ShapeID="_x0000_i1621" DrawAspect="Content" ObjectID="_1720357021" r:id="rId1527"/>
              </w:object>
            </w:r>
          </w:p>
        </w:tc>
        <w:tc>
          <w:tcPr>
            <w:tcW w:w="538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sz w:val="24"/>
                <w:szCs w:val="24"/>
              </w:rPr>
              <w:t>4)</w:t>
            </w:r>
          </w:p>
        </w:tc>
        <w:tc>
          <w:tcPr>
            <w:tcW w:w="4100" w:type="dxa"/>
            <w:vAlign w:val="center"/>
          </w:tcPr>
          <w:p w:rsidR="000F0FCB" w:rsidRPr="000F0FCB" w:rsidRDefault="000F0FCB" w:rsidP="00A46A9F">
            <w:pPr>
              <w:rPr>
                <w:sz w:val="24"/>
                <w:szCs w:val="24"/>
              </w:rPr>
            </w:pPr>
            <w:r w:rsidRPr="000F0FCB">
              <w:rPr>
                <w:position w:val="-12"/>
                <w:sz w:val="24"/>
                <w:szCs w:val="24"/>
              </w:rPr>
              <w:object w:dxaOrig="1300" w:dyaOrig="380">
                <v:shape id="_x0000_i1622" type="#_x0000_t75" style="width:65.25pt;height:18.75pt" o:ole="">
                  <v:imagedata r:id="rId1528" o:title=""/>
                </v:shape>
                <o:OLEObject Type="Embed" ProgID="Equation.DSMT4" ShapeID="_x0000_i1622" DrawAspect="Content" ObjectID="_1720357022" r:id="rId1529"/>
              </w:object>
            </w:r>
          </w:p>
        </w:tc>
      </w:tr>
    </w:tbl>
    <w:p w:rsidR="000F0FCB" w:rsidRPr="000F0FCB" w:rsidRDefault="000F0FCB" w:rsidP="000F0FCB">
      <w:pPr>
        <w:rPr>
          <w:sz w:val="24"/>
          <w:szCs w:val="24"/>
        </w:rPr>
      </w:pPr>
    </w:p>
    <w:p w:rsidR="0013031C" w:rsidRDefault="0013031C" w:rsidP="00820C6B">
      <w:pPr>
        <w:pStyle w:val="32"/>
        <w:spacing w:line="240" w:lineRule="auto"/>
        <w:ind w:firstLine="0"/>
        <w:rPr>
          <w:szCs w:val="28"/>
        </w:rPr>
      </w:pPr>
    </w:p>
    <w:p w:rsidR="003D772C" w:rsidRDefault="003D772C" w:rsidP="00820C6B">
      <w:pPr>
        <w:pStyle w:val="32"/>
        <w:spacing w:line="240" w:lineRule="auto"/>
        <w:ind w:firstLine="0"/>
        <w:rPr>
          <w:szCs w:val="28"/>
        </w:rPr>
      </w:pPr>
    </w:p>
    <w:p w:rsidR="0013031C" w:rsidRDefault="0013031C" w:rsidP="00512D10">
      <w:pPr>
        <w:pStyle w:val="32"/>
        <w:spacing w:line="240" w:lineRule="auto"/>
        <w:ind w:firstLine="0"/>
        <w:jc w:val="left"/>
        <w:rPr>
          <w:szCs w:val="28"/>
        </w:rPr>
      </w:pPr>
    </w:p>
    <w:p w:rsidR="00512D10" w:rsidRDefault="00512D10" w:rsidP="00512D10">
      <w:pPr>
        <w:pStyle w:val="32"/>
        <w:spacing w:line="240" w:lineRule="auto"/>
        <w:ind w:firstLine="0"/>
        <w:jc w:val="left"/>
        <w:rPr>
          <w:szCs w:val="28"/>
        </w:rPr>
      </w:pP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5</w:t>
      </w:r>
    </w:p>
    <w:p w:rsidR="00820C6B" w:rsidRPr="00590C6F" w:rsidRDefault="00820C6B" w:rsidP="00820C6B">
      <w:pPr>
        <w:pStyle w:val="32"/>
        <w:spacing w:line="240" w:lineRule="auto"/>
        <w:ind w:firstLine="0"/>
        <w:rPr>
          <w:sz w:val="24"/>
          <w:szCs w:val="24"/>
        </w:rPr>
      </w:pPr>
      <w:r w:rsidRPr="00473142">
        <w:rPr>
          <w:szCs w:val="28"/>
        </w:rPr>
        <w:t xml:space="preserve">Тема </w:t>
      </w:r>
      <w:r>
        <w:rPr>
          <w:szCs w:val="28"/>
        </w:rPr>
        <w:t>1.5</w:t>
      </w:r>
      <w:r w:rsidR="0013031C">
        <w:rPr>
          <w:szCs w:val="28"/>
        </w:rPr>
        <w:t>.</w:t>
      </w:r>
      <w:r w:rsidRPr="00590C6F">
        <w:rPr>
          <w:szCs w:val="28"/>
        </w:rPr>
        <w:t xml:space="preserve"> </w:t>
      </w:r>
      <w:r>
        <w:rPr>
          <w:szCs w:val="28"/>
        </w:rPr>
        <w:t>Уравнения и неравенства</w:t>
      </w:r>
    </w:p>
    <w:p w:rsidR="00820C6B" w:rsidRDefault="00820C6B" w:rsidP="00820C6B">
      <w:pPr>
        <w:jc w:val="center"/>
        <w:rPr>
          <w:b/>
          <w:sz w:val="28"/>
          <w:szCs w:val="28"/>
        </w:rPr>
      </w:pPr>
    </w:p>
    <w:p w:rsidR="00820C6B" w:rsidRPr="006F7030" w:rsidRDefault="00820C6B" w:rsidP="00820C6B">
      <w:pPr>
        <w:jc w:val="center"/>
        <w:rPr>
          <w:sz w:val="28"/>
          <w:szCs w:val="28"/>
        </w:rPr>
      </w:pPr>
      <w:r>
        <w:rPr>
          <w:sz w:val="28"/>
          <w:szCs w:val="28"/>
        </w:rPr>
        <w:t>Тема 1.5</w:t>
      </w:r>
      <w:r w:rsidRPr="006F7030">
        <w:rPr>
          <w:sz w:val="28"/>
          <w:szCs w:val="28"/>
        </w:rPr>
        <w:t>.1</w:t>
      </w:r>
      <w:r w:rsidR="0013031C">
        <w:rPr>
          <w:sz w:val="28"/>
          <w:szCs w:val="28"/>
        </w:rPr>
        <w:t>.</w:t>
      </w:r>
      <w:r w:rsidRPr="006F7030">
        <w:rPr>
          <w:sz w:val="28"/>
          <w:szCs w:val="28"/>
        </w:rPr>
        <w:t xml:space="preserve"> </w:t>
      </w:r>
      <w:r>
        <w:rPr>
          <w:sz w:val="28"/>
          <w:szCs w:val="28"/>
        </w:rPr>
        <w:t>Рациональные, иррациональные, показательные, тригонометрические уравнения и системы уравнений. Равносильность уравнений, неравенств, систем. Основные приемы решения рациональных, иррациональных, показательных и тригонометрических уравнении (разложение на множители, введение новых неизвестных, подстановка, графический метод)</w:t>
      </w:r>
    </w:p>
    <w:p w:rsidR="00820C6B" w:rsidRDefault="00820C6B" w:rsidP="00820C6B">
      <w:pPr>
        <w:jc w:val="center"/>
        <w:rPr>
          <w:b/>
          <w:sz w:val="24"/>
          <w:szCs w:val="24"/>
        </w:rPr>
      </w:pPr>
    </w:p>
    <w:p w:rsidR="00820C6B" w:rsidRPr="00D7747D" w:rsidRDefault="00820C6B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</w:t>
      </w:r>
      <w:r w:rsidR="0048557B" w:rsidRPr="00D7747D">
        <w:rPr>
          <w:sz w:val="24"/>
          <w:szCs w:val="24"/>
        </w:rPr>
        <w:t xml:space="preserve"> № 1</w:t>
      </w:r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820C6B" w:rsidRPr="00D7747D">
        <w:rPr>
          <w:sz w:val="24"/>
          <w:szCs w:val="24"/>
        </w:rPr>
        <w:t>«Иррациональные  уравнения»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675BE9" w:rsidRPr="00D7747D" w:rsidRDefault="00675BE9" w:rsidP="00820C6B">
      <w:pPr>
        <w:jc w:val="center"/>
        <w:rPr>
          <w:sz w:val="24"/>
          <w:szCs w:val="24"/>
        </w:rPr>
      </w:pPr>
    </w:p>
    <w:p w:rsidR="00820C6B" w:rsidRPr="00D7747D" w:rsidRDefault="00820C6B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ЧАСТЬ </w:t>
      </w:r>
      <w:r w:rsidR="00675BE9" w:rsidRPr="00D7747D">
        <w:rPr>
          <w:sz w:val="24"/>
          <w:szCs w:val="24"/>
        </w:rPr>
        <w:t>А</w:t>
      </w:r>
    </w:p>
    <w:p w:rsidR="00675BE9" w:rsidRPr="00D7747D" w:rsidRDefault="00675BE9" w:rsidP="00820C6B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1. Найдите корень  или сумму корней  (если их несколько)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3-х-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= 1 </w:t>
      </w:r>
    </w:p>
    <w:p w:rsidR="00820C6B" w:rsidRPr="00D7747D" w:rsidRDefault="00820C6B" w:rsidP="00B81E65">
      <w:pPr>
        <w:pStyle w:val="a4"/>
        <w:numPr>
          <w:ilvl w:val="0"/>
          <w:numId w:val="4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 1                  2) – 2                      3) – 1                          4) 3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Укажите  отрезок наименьшей длины, содержащий </w:t>
      </w:r>
      <w:r w:rsidRPr="00D7747D">
        <w:rPr>
          <w:sz w:val="24"/>
          <w:szCs w:val="24"/>
        </w:rPr>
        <w:t xml:space="preserve"> в</w:t>
      </w:r>
      <w:r w:rsidR="00820C6B" w:rsidRPr="00D7747D">
        <w:rPr>
          <w:sz w:val="24"/>
          <w:szCs w:val="24"/>
        </w:rPr>
        <w:t>се  корни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2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-х</m:t>
            </m:r>
          </m:e>
        </m:rad>
      </m:oMath>
      <w:r w:rsidRPr="00D7747D">
        <w:rPr>
          <w:sz w:val="24"/>
          <w:szCs w:val="24"/>
        </w:rPr>
        <w:t xml:space="preserve"> = 4 – 3х</w:t>
      </w:r>
    </w:p>
    <w:p w:rsidR="00820C6B" w:rsidRPr="00D7747D" w:rsidRDefault="00820C6B" w:rsidP="00B81E65">
      <w:pPr>
        <w:pStyle w:val="a4"/>
        <w:numPr>
          <w:ilvl w:val="0"/>
          <w:numId w:val="4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0;1]           2) [0,5;3]                 3) [0;3]                     4) [-1;3]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3. Пусть х</w:t>
      </w:r>
      <m:oMath>
        <m:r>
          <w:rPr>
            <w:rFonts w:ascii="Cambria Math" w:hAnsi="Cambria Math"/>
            <w:sz w:val="24"/>
            <w:szCs w:val="24"/>
          </w:rPr>
          <m:t xml:space="preserve">ₒ- </m:t>
        </m:r>
      </m:oMath>
      <w:r w:rsidR="00820C6B" w:rsidRPr="00D7747D">
        <w:rPr>
          <w:sz w:val="24"/>
          <w:szCs w:val="24"/>
        </w:rPr>
        <w:t>неположительный  корень 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нения: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+4х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="00820C6B" w:rsidRPr="00D7747D">
        <w:rPr>
          <w:sz w:val="24"/>
          <w:szCs w:val="24"/>
        </w:rPr>
        <w:t xml:space="preserve"> = х – 1.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Найдите 3</w:t>
      </w:r>
      <m:oMath>
        <m:r>
          <w:rPr>
            <w:rFonts w:ascii="Cambria Math" w:hAnsi="Cambria Math"/>
            <w:sz w:val="24"/>
            <w:szCs w:val="24"/>
          </w:rPr>
          <m:t xml:space="preserve"> ∙</m:t>
        </m:r>
      </m:oMath>
      <w:r w:rsidRPr="00D7747D">
        <w:rPr>
          <w:sz w:val="24"/>
          <w:szCs w:val="24"/>
        </w:rPr>
        <w:t xml:space="preserve"> х</w:t>
      </w:r>
      <m:oMath>
        <m:r>
          <w:rPr>
            <w:rFonts w:ascii="Cambria Math" w:hAnsi="Cambria Math"/>
            <w:sz w:val="24"/>
            <w:szCs w:val="24"/>
          </w:rPr>
          <m:t>ₒ</m:t>
        </m:r>
      </m:oMath>
      <w:r w:rsidRPr="00D7747D">
        <w:rPr>
          <w:sz w:val="24"/>
          <w:szCs w:val="24"/>
        </w:rPr>
        <w:t>+2</w:t>
      </w:r>
    </w:p>
    <w:p w:rsidR="00820C6B" w:rsidRPr="00D7747D" w:rsidRDefault="00820C6B" w:rsidP="00B81E65">
      <w:pPr>
        <w:pStyle w:val="a4"/>
        <w:numPr>
          <w:ilvl w:val="0"/>
          <w:numId w:val="44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Корней неположительных  нет     2) 5               3) 0                 4) 10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4. Найдите  среднее арифметическое корней 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нения: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2 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3х+7</m:t>
            </m:r>
          </m:e>
        </m:rad>
      </m:oMath>
      <w:r w:rsidRPr="00D7747D">
        <w:rPr>
          <w:sz w:val="24"/>
          <w:szCs w:val="24"/>
        </w:rPr>
        <w:t xml:space="preserve"> - 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-2х</m:t>
            </m:r>
          </m:e>
        </m:rad>
      </m:oMath>
      <w:r w:rsidRPr="00D7747D">
        <w:rPr>
          <w:sz w:val="24"/>
          <w:szCs w:val="24"/>
        </w:rPr>
        <w:t xml:space="preserve"> = 0</w:t>
      </w:r>
    </w:p>
    <w:p w:rsidR="00820C6B" w:rsidRPr="00D7747D" w:rsidRDefault="00820C6B" w:rsidP="00B81E65">
      <w:pPr>
        <w:pStyle w:val="a4"/>
        <w:numPr>
          <w:ilvl w:val="0"/>
          <w:numId w:val="4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– 2,5              2) 5                        3) – 5                          4) 3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5. Найдите корень 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нения (2 –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х-4</m:t>
            </m:r>
          </m:e>
        </m:rad>
      </m:oMath>
      <w:r w:rsidR="00820C6B" w:rsidRPr="00D7747D">
        <w:rPr>
          <w:sz w:val="24"/>
          <w:szCs w:val="24"/>
        </w:rPr>
        <w:t>)</w:t>
      </w:r>
      <m:oMath>
        <m:r>
          <w:rPr>
            <w:rFonts w:ascii="Cambria Math" w:hAnsi="Cambria Math"/>
            <w:sz w:val="24"/>
            <w:szCs w:val="24"/>
          </w:rPr>
          <m:t xml:space="preserve"> ∙(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4х-1</m:t>
            </m:r>
          </m:e>
        </m:rad>
      </m:oMath>
      <w:r w:rsidR="00820C6B" w:rsidRPr="00D7747D">
        <w:rPr>
          <w:sz w:val="24"/>
          <w:szCs w:val="24"/>
        </w:rPr>
        <w:t xml:space="preserve"> - 2) = 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1)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8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                 2)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5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</m:oMath>
      <w:r w:rsidRPr="00D7747D">
        <w:rPr>
          <w:sz w:val="24"/>
          <w:szCs w:val="24"/>
        </w:rPr>
        <w:t xml:space="preserve">                      3)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8</m:t>
            </m:r>
          </m:den>
        </m:f>
      </m:oMath>
      <w:r w:rsidRPr="00D7747D">
        <w:rPr>
          <w:sz w:val="24"/>
          <w:szCs w:val="24"/>
        </w:rPr>
        <w:t xml:space="preserve">                               4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5</m:t>
            </m:r>
          </m:den>
        </m:f>
      </m:oMath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6. Решите 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нение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5-3х</m:t>
            </m:r>
          </m:e>
        </m:rad>
      </m:oMath>
      <w:r w:rsidR="00820C6B" w:rsidRPr="00D7747D">
        <w:rPr>
          <w:sz w:val="24"/>
          <w:szCs w:val="24"/>
        </w:rPr>
        <w:t xml:space="preserve"> - 1 = х</w:t>
      </w:r>
    </w:p>
    <w:p w:rsidR="00820C6B" w:rsidRPr="00D7747D" w:rsidRDefault="00820C6B" w:rsidP="00B81E65">
      <w:pPr>
        <w:pStyle w:val="a4"/>
        <w:numPr>
          <w:ilvl w:val="0"/>
          <w:numId w:val="4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2                        2) 3                         3) 5                                      4) – 4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7. Решите  ура</w:t>
      </w: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нение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8-5х</m:t>
            </m:r>
          </m:e>
        </m:rad>
      </m:oMath>
      <w:r w:rsidR="00820C6B" w:rsidRPr="00D7747D">
        <w:rPr>
          <w:sz w:val="24"/>
          <w:szCs w:val="24"/>
        </w:rPr>
        <w:t xml:space="preserve"> =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 16</m:t>
            </m:r>
          </m:e>
        </m:rad>
      </m:oMath>
    </w:p>
    <w:p w:rsidR="00820C6B" w:rsidRPr="00D7747D" w:rsidRDefault="00820C6B" w:rsidP="00B81E65">
      <w:pPr>
        <w:pStyle w:val="a4"/>
        <w:numPr>
          <w:ilvl w:val="0"/>
          <w:numId w:val="47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– 8                     2)  3                             3)  11                              4) – 5</w:t>
      </w:r>
    </w:p>
    <w:p w:rsidR="00820C6B" w:rsidRPr="00D7747D" w:rsidRDefault="00820C6B" w:rsidP="00820C6B">
      <w:pPr>
        <w:pStyle w:val="a4"/>
        <w:ind w:left="555"/>
        <w:jc w:val="center"/>
        <w:rPr>
          <w:sz w:val="24"/>
          <w:szCs w:val="24"/>
        </w:rPr>
      </w:pPr>
    </w:p>
    <w:p w:rsidR="00820C6B" w:rsidRPr="00D7747D" w:rsidRDefault="00675BE9" w:rsidP="00675BE9">
      <w:pPr>
        <w:pStyle w:val="a4"/>
        <w:ind w:left="55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                      ЧАСТЬ  В</w:t>
      </w:r>
    </w:p>
    <w:p w:rsidR="00820C6B" w:rsidRPr="00D7747D" w:rsidRDefault="00820C6B" w:rsidP="00820C6B">
      <w:pPr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1</w:t>
      </w:r>
      <w:r w:rsidR="00820C6B" w:rsidRPr="00D7747D">
        <w:rPr>
          <w:sz w:val="24"/>
          <w:szCs w:val="24"/>
        </w:rPr>
        <w:t xml:space="preserve">. Решите  уравнение 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 х-6</m:t>
            </m:r>
          </m:e>
        </m:rad>
      </m:oMath>
      <w:r w:rsidR="00820C6B" w:rsidRPr="00D7747D">
        <w:rPr>
          <w:sz w:val="24"/>
          <w:szCs w:val="24"/>
        </w:rPr>
        <w:t xml:space="preserve"> = - х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2</w:t>
      </w:r>
      <w:r w:rsidR="00820C6B" w:rsidRPr="00D7747D">
        <w:rPr>
          <w:sz w:val="24"/>
          <w:szCs w:val="24"/>
        </w:rPr>
        <w:t>. Решите  уравнение 1+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х+7</m:t>
            </m:r>
          </m:e>
        </m:rad>
      </m:oMath>
      <w:r w:rsidR="00820C6B" w:rsidRPr="00D7747D">
        <w:rPr>
          <w:sz w:val="24"/>
          <w:szCs w:val="24"/>
        </w:rPr>
        <w:t xml:space="preserve"> = х – 3</w:t>
      </w:r>
    </w:p>
    <w:p w:rsidR="00820C6B" w:rsidRPr="00D7747D" w:rsidRDefault="00820C6B" w:rsidP="00820C6B">
      <w:pPr>
        <w:rPr>
          <w:sz w:val="24"/>
          <w:szCs w:val="24"/>
        </w:rPr>
      </w:pPr>
    </w:p>
    <w:p w:rsidR="002A3971" w:rsidRDefault="002A3971" w:rsidP="00675BE9">
      <w:pPr>
        <w:jc w:val="center"/>
        <w:rPr>
          <w:sz w:val="24"/>
          <w:szCs w:val="24"/>
        </w:rPr>
      </w:pPr>
    </w:p>
    <w:p w:rsidR="002A3971" w:rsidRDefault="002A3971" w:rsidP="00675BE9">
      <w:pPr>
        <w:jc w:val="center"/>
        <w:rPr>
          <w:sz w:val="24"/>
          <w:szCs w:val="24"/>
        </w:rPr>
      </w:pPr>
    </w:p>
    <w:p w:rsidR="002A3971" w:rsidRDefault="002A3971" w:rsidP="00675BE9">
      <w:pPr>
        <w:jc w:val="center"/>
        <w:rPr>
          <w:sz w:val="24"/>
          <w:szCs w:val="24"/>
        </w:rPr>
      </w:pPr>
    </w:p>
    <w:p w:rsidR="002A3971" w:rsidRDefault="002A3971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1. Найдите корень  или сумму корней 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3х-10+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= 2 </w:t>
      </w:r>
    </w:p>
    <w:p w:rsidR="00820C6B" w:rsidRPr="00D7747D" w:rsidRDefault="00820C6B" w:rsidP="00820C6B">
      <w:pPr>
        <w:ind w:left="270"/>
        <w:rPr>
          <w:sz w:val="24"/>
          <w:szCs w:val="24"/>
        </w:rPr>
      </w:pPr>
      <w:r w:rsidRPr="00D7747D">
        <w:rPr>
          <w:sz w:val="24"/>
          <w:szCs w:val="24"/>
        </w:rPr>
        <w:t>1) 1                  2) – 2                      3) – 1,5                          4) 3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2. Укажите  отрезок наименьшей длины, содержащий все  корни уравнения</w:t>
      </w:r>
    </w:p>
    <w:p w:rsidR="00820C6B" w:rsidRPr="00D7747D" w:rsidRDefault="00622625" w:rsidP="00820C6B">
      <w:pPr>
        <w:rPr>
          <w:sz w:val="24"/>
          <w:szCs w:val="24"/>
        </w:rPr>
      </w:pP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2-х</m:t>
            </m:r>
          </m:e>
        </m:rad>
      </m:oMath>
      <w:r w:rsidR="00820C6B" w:rsidRPr="00D7747D">
        <w:rPr>
          <w:sz w:val="24"/>
          <w:szCs w:val="24"/>
        </w:rPr>
        <w:t xml:space="preserve"> = 2х - 3</w:t>
      </w:r>
    </w:p>
    <w:p w:rsidR="00820C6B" w:rsidRPr="00D7747D" w:rsidRDefault="00820C6B" w:rsidP="00B81E65">
      <w:pPr>
        <w:pStyle w:val="a4"/>
        <w:numPr>
          <w:ilvl w:val="0"/>
          <w:numId w:val="48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-1</w:t>
      </w:r>
      <w:r w:rsidRPr="00D7747D">
        <w:rPr>
          <w:sz w:val="24"/>
          <w:szCs w:val="24"/>
          <w:lang w:val="en-US"/>
        </w:rPr>
        <w:t>;</w:t>
      </w:r>
      <w:r w:rsidRPr="00D7747D">
        <w:rPr>
          <w:sz w:val="24"/>
          <w:szCs w:val="24"/>
        </w:rPr>
        <w:t>4</w:t>
      </w:r>
      <w:r w:rsidRPr="00D7747D">
        <w:rPr>
          <w:sz w:val="24"/>
          <w:szCs w:val="24"/>
          <w:lang w:val="en-US"/>
        </w:rPr>
        <w:t>]           2) [0,5;</w:t>
      </w:r>
      <w:r w:rsidRPr="00D7747D">
        <w:rPr>
          <w:sz w:val="24"/>
          <w:szCs w:val="24"/>
        </w:rPr>
        <w:t>4</w:t>
      </w:r>
      <w:r w:rsidRPr="00D7747D">
        <w:rPr>
          <w:sz w:val="24"/>
          <w:szCs w:val="24"/>
          <w:lang w:val="en-US"/>
        </w:rPr>
        <w:t>]                 3) [0;</w:t>
      </w:r>
      <w:r w:rsidRPr="00D7747D">
        <w:rPr>
          <w:sz w:val="24"/>
          <w:szCs w:val="24"/>
        </w:rPr>
        <w:t>4</w:t>
      </w:r>
      <w:r w:rsidRPr="00D7747D">
        <w:rPr>
          <w:sz w:val="24"/>
          <w:szCs w:val="24"/>
          <w:lang w:val="en-US"/>
        </w:rPr>
        <w:t>]                     4) [-1;</w:t>
      </w:r>
      <w:r w:rsidRPr="00D7747D">
        <w:rPr>
          <w:sz w:val="24"/>
          <w:szCs w:val="24"/>
        </w:rPr>
        <w:t>0</w:t>
      </w:r>
      <w:r w:rsidRPr="00D7747D">
        <w:rPr>
          <w:sz w:val="24"/>
          <w:szCs w:val="24"/>
          <w:lang w:val="en-US"/>
        </w:rPr>
        <w:t>]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3. Пусть х</w:t>
      </w:r>
      <m:oMath>
        <m:r>
          <w:rPr>
            <w:rFonts w:ascii="Cambria Math" w:hAnsi="Cambria Math"/>
            <w:sz w:val="24"/>
            <w:szCs w:val="24"/>
          </w:rPr>
          <m:t xml:space="preserve">ₒ- </m:t>
        </m:r>
      </m:oMath>
      <w:r w:rsidR="00820C6B" w:rsidRPr="00D7747D">
        <w:rPr>
          <w:sz w:val="24"/>
          <w:szCs w:val="24"/>
        </w:rPr>
        <w:t xml:space="preserve">неположительный  корень  уравнения: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7-7х+2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="00820C6B" w:rsidRPr="00D7747D">
        <w:rPr>
          <w:sz w:val="24"/>
          <w:szCs w:val="24"/>
        </w:rPr>
        <w:t xml:space="preserve"> = 3 – 2х.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Найдите 3</w:t>
      </w:r>
      <m:oMath>
        <m:r>
          <w:rPr>
            <w:rFonts w:ascii="Cambria Math" w:hAnsi="Cambria Math"/>
            <w:sz w:val="24"/>
            <w:szCs w:val="24"/>
          </w:rPr>
          <m:t xml:space="preserve"> ∙</m:t>
        </m:r>
      </m:oMath>
      <w:r w:rsidRPr="00D7747D">
        <w:rPr>
          <w:sz w:val="24"/>
          <w:szCs w:val="24"/>
        </w:rPr>
        <w:t xml:space="preserve"> х</w:t>
      </w:r>
      <m:oMath>
        <m:r>
          <w:rPr>
            <w:rFonts w:ascii="Cambria Math" w:hAnsi="Cambria Math"/>
            <w:sz w:val="24"/>
            <w:szCs w:val="24"/>
          </w:rPr>
          <m:t>ₒ</m:t>
        </m:r>
      </m:oMath>
      <w:r w:rsidRPr="00D7747D">
        <w:rPr>
          <w:sz w:val="24"/>
          <w:szCs w:val="24"/>
        </w:rPr>
        <w:t>+2</w:t>
      </w:r>
    </w:p>
    <w:p w:rsidR="00820C6B" w:rsidRPr="00D7747D" w:rsidRDefault="00820C6B" w:rsidP="00B81E65">
      <w:pPr>
        <w:pStyle w:val="a4"/>
        <w:numPr>
          <w:ilvl w:val="0"/>
          <w:numId w:val="49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Корней неположительных  нет     2) 5               3) 0                 4) 10</w:t>
      </w:r>
    </w:p>
    <w:p w:rsidR="00820C6B" w:rsidRPr="00D7747D" w:rsidRDefault="00675BE9" w:rsidP="00820C6B">
      <w:pPr>
        <w:rPr>
          <w:i/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4. Найдите  среднее  арифметическое  корней 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2 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7</m:t>
            </m:r>
          </m:e>
        </m:rad>
      </m:oMath>
      <w:r w:rsidRPr="00D7747D">
        <w:rPr>
          <w:sz w:val="24"/>
          <w:szCs w:val="24"/>
        </w:rPr>
        <w:t xml:space="preserve"> - 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8-3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= 0</w:t>
      </w:r>
    </w:p>
    <w:p w:rsidR="00820C6B" w:rsidRPr="00D7747D" w:rsidRDefault="00820C6B" w:rsidP="00B81E65">
      <w:pPr>
        <w:pStyle w:val="a4"/>
        <w:numPr>
          <w:ilvl w:val="0"/>
          <w:numId w:val="4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0              2) 2                        3) – 3                          4) 3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Найдите корень  уравнения (1–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3х-1</m:t>
            </m:r>
          </m:e>
        </m:rad>
      </m:oMath>
      <w:r w:rsidR="00820C6B" w:rsidRPr="00D7747D">
        <w:rPr>
          <w:sz w:val="24"/>
          <w:szCs w:val="24"/>
        </w:rPr>
        <w:t>)</w:t>
      </w:r>
      <m:oMath>
        <m:r>
          <w:rPr>
            <w:rFonts w:ascii="Cambria Math" w:hAnsi="Cambria Math"/>
            <w:sz w:val="24"/>
            <w:szCs w:val="24"/>
          </w:rPr>
          <m:t xml:space="preserve"> ∙(3+ 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4х+1</m:t>
            </m:r>
          </m:e>
        </m:rad>
      </m:oMath>
      <w:r w:rsidR="00820C6B" w:rsidRPr="00D7747D">
        <w:rPr>
          <w:sz w:val="24"/>
          <w:szCs w:val="24"/>
        </w:rPr>
        <w:t>) = 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1) 1                 2)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                     3)  2                              4) 0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Решите  уравнение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1+3х</m:t>
            </m:r>
          </m:e>
        </m:rad>
      </m:oMath>
      <w:r w:rsidR="00820C6B" w:rsidRPr="00D7747D">
        <w:rPr>
          <w:sz w:val="24"/>
          <w:szCs w:val="24"/>
        </w:rPr>
        <w:t xml:space="preserve">  + 3 = х</w:t>
      </w:r>
    </w:p>
    <w:p w:rsidR="00820C6B" w:rsidRPr="00D7747D" w:rsidRDefault="00820C6B" w:rsidP="00B81E65">
      <w:pPr>
        <w:pStyle w:val="a4"/>
        <w:numPr>
          <w:ilvl w:val="0"/>
          <w:numId w:val="5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2                        2) 1                         3) 8                                      4) – 8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 уравнение 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 2</m:t>
            </m:r>
          </m:e>
        </m:rad>
      </m:oMath>
      <w:r w:rsidR="00820C6B" w:rsidRPr="00D7747D">
        <w:rPr>
          <w:sz w:val="24"/>
          <w:szCs w:val="24"/>
        </w:rPr>
        <w:t xml:space="preserve"> =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rad>
      </m:oMath>
    </w:p>
    <w:p w:rsidR="00820C6B" w:rsidRPr="00D7747D" w:rsidRDefault="00820C6B" w:rsidP="00B81E65">
      <w:pPr>
        <w:pStyle w:val="a4"/>
        <w:numPr>
          <w:ilvl w:val="0"/>
          <w:numId w:val="51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– 2                      2)  4                         3)  - 1                                 4)  2 </w:t>
      </w:r>
    </w:p>
    <w:p w:rsidR="00820C6B" w:rsidRPr="00D7747D" w:rsidRDefault="00820C6B" w:rsidP="00675BE9">
      <w:pPr>
        <w:pStyle w:val="a4"/>
        <w:ind w:left="55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                 </w:t>
      </w:r>
    </w:p>
    <w:p w:rsidR="00820C6B" w:rsidRPr="00D7747D" w:rsidRDefault="00820C6B" w:rsidP="00820C6B">
      <w:pPr>
        <w:pStyle w:val="a4"/>
        <w:ind w:left="555"/>
        <w:rPr>
          <w:sz w:val="24"/>
          <w:szCs w:val="24"/>
        </w:rPr>
      </w:pPr>
    </w:p>
    <w:p w:rsidR="00820C6B" w:rsidRPr="00D7747D" w:rsidRDefault="00675BE9" w:rsidP="00820C6B">
      <w:pPr>
        <w:pStyle w:val="a4"/>
        <w:ind w:left="555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 В</w:t>
      </w:r>
    </w:p>
    <w:p w:rsidR="00675BE9" w:rsidRPr="00D7747D" w:rsidRDefault="00675BE9" w:rsidP="00820C6B">
      <w:pPr>
        <w:pStyle w:val="a4"/>
        <w:ind w:left="555"/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1</w:t>
      </w:r>
      <w:r w:rsidR="00820C6B" w:rsidRPr="00D7747D">
        <w:rPr>
          <w:sz w:val="24"/>
          <w:szCs w:val="24"/>
        </w:rPr>
        <w:t xml:space="preserve">. Решите  уравнение 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 xml:space="preserve">98-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="00820C6B" w:rsidRPr="00D7747D">
        <w:rPr>
          <w:sz w:val="24"/>
          <w:szCs w:val="24"/>
        </w:rPr>
        <w:t xml:space="preserve"> = - х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2</w:t>
      </w:r>
      <w:r w:rsidR="00820C6B" w:rsidRPr="00D7747D">
        <w:rPr>
          <w:sz w:val="24"/>
          <w:szCs w:val="24"/>
        </w:rPr>
        <w:t xml:space="preserve">. Решите  уравнение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х-1</m:t>
            </m:r>
          </m:e>
        </m:rad>
      </m:oMath>
      <w:r w:rsidR="00820C6B" w:rsidRPr="00D7747D">
        <w:rPr>
          <w:sz w:val="24"/>
          <w:szCs w:val="24"/>
        </w:rPr>
        <w:t xml:space="preserve"> +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х+6</m:t>
            </m:r>
          </m:e>
        </m:rad>
      </m:oMath>
      <w:r w:rsidR="00820C6B" w:rsidRPr="00D7747D">
        <w:rPr>
          <w:sz w:val="24"/>
          <w:szCs w:val="24"/>
        </w:rPr>
        <w:t xml:space="preserve"> = 6</w:t>
      </w:r>
    </w:p>
    <w:p w:rsidR="00675BE9" w:rsidRPr="00D7747D" w:rsidRDefault="00675BE9" w:rsidP="00820C6B">
      <w:pPr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2</w:t>
      </w:r>
    </w:p>
    <w:p w:rsidR="0048557B" w:rsidRPr="00D7747D" w:rsidRDefault="0048557B" w:rsidP="0048557B">
      <w:pPr>
        <w:jc w:val="center"/>
        <w:rPr>
          <w:sz w:val="24"/>
          <w:szCs w:val="24"/>
        </w:rPr>
      </w:pPr>
    </w:p>
    <w:p w:rsidR="00820C6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820C6B" w:rsidRPr="00D7747D">
        <w:rPr>
          <w:sz w:val="24"/>
          <w:szCs w:val="24"/>
        </w:rPr>
        <w:t>«Показательные  уравнения»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Укажите  промежуток, который  содержит  корень  уравнения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6</m:t>
            </m:r>
          </m:sup>
        </m:sSup>
      </m:oMath>
      <w:r w:rsidR="00820C6B" w:rsidRPr="00D7747D">
        <w:rPr>
          <w:sz w:val="24"/>
          <w:szCs w:val="24"/>
        </w:rPr>
        <w:t xml:space="preserve"> = 16</w:t>
      </w:r>
    </w:p>
    <w:p w:rsidR="00820C6B" w:rsidRPr="00D7747D" w:rsidRDefault="00820C6B" w:rsidP="00820C6B">
      <w:pPr>
        <w:ind w:left="19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1)  [-7;-5]                    2) [-5;-3]                      3) [-3;0]            4)  [0;6]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2. Найдите  корень  или сумму  корней  уравнения  (если их несколько)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х-3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+1</m:t>
                </m:r>
              </m:den>
            </m:f>
          </m:sup>
        </m:sSup>
      </m:oMath>
      <w:r w:rsidRPr="00D7747D">
        <w:rPr>
          <w:sz w:val="24"/>
          <w:szCs w:val="24"/>
        </w:rPr>
        <w:t xml:space="preserve"> - 32 = 0</w:t>
      </w:r>
    </w:p>
    <w:p w:rsidR="00820C6B" w:rsidRPr="00D7747D" w:rsidRDefault="00820C6B" w:rsidP="00B81E65">
      <w:pPr>
        <w:pStyle w:val="a4"/>
        <w:numPr>
          <w:ilvl w:val="0"/>
          <w:numId w:val="5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2                          2) – 2                             3) 3                     4) – 3  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уравнение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0,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 xml:space="preserve">3- 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</m:rad>
          </m:sup>
        </m:sSup>
      </m:oMath>
      <w:r w:rsidR="00820C6B" w:rsidRPr="00D7747D">
        <w:rPr>
          <w:sz w:val="24"/>
          <w:szCs w:val="24"/>
        </w:rPr>
        <w:t xml:space="preserve"> - 2,5 = 0</w:t>
      </w:r>
    </w:p>
    <w:p w:rsidR="00820C6B" w:rsidRPr="00D7747D" w:rsidRDefault="00820C6B" w:rsidP="00820C6B">
      <w:pPr>
        <w:pStyle w:val="a4"/>
        <w:ind w:left="49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1)16                         2) 0                                 3) 9                      4) 5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Найдите  корень   уравнения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-1</m:t>
            </m:r>
          </m:sup>
        </m:sSup>
      </m:oMath>
      <w:r w:rsidR="00820C6B" w:rsidRPr="00D7747D">
        <w:rPr>
          <w:sz w:val="24"/>
          <w:szCs w:val="24"/>
        </w:rPr>
        <w:t xml:space="preserve"> +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2</m:t>
            </m:r>
          </m:sup>
        </m:sSup>
      </m:oMath>
      <w:r w:rsidR="00820C6B" w:rsidRPr="00D7747D">
        <w:rPr>
          <w:sz w:val="24"/>
          <w:szCs w:val="24"/>
        </w:rPr>
        <w:t xml:space="preserve"> =36</w:t>
      </w:r>
    </w:p>
    <w:p w:rsidR="00820C6B" w:rsidRPr="00D7747D" w:rsidRDefault="00820C6B" w:rsidP="00B81E65">
      <w:pPr>
        <w:pStyle w:val="a4"/>
        <w:numPr>
          <w:ilvl w:val="0"/>
          <w:numId w:val="5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3                        2)   -1                              3)  6                    4)  8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Найдите  корень  или произведение  корней  уравнения (если их несколько)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х+1</m:t>
            </m:r>
          </m:sup>
        </m:sSup>
      </m:oMath>
      <w:r w:rsidR="00820C6B" w:rsidRPr="00D7747D">
        <w:rPr>
          <w:sz w:val="24"/>
          <w:szCs w:val="24"/>
        </w:rPr>
        <w:t xml:space="preserve"> – 9</w:t>
      </w:r>
      <m:oMath>
        <m:r>
          <w:rPr>
            <w:rFonts w:ascii="Cambria Math" w:hAnsi="Cambria Math"/>
            <w:sz w:val="24"/>
            <w:szCs w:val="24"/>
          </w:rPr>
          <m:t xml:space="preserve"> 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  <w:r w:rsidR="00820C6B" w:rsidRPr="00D7747D">
        <w:rPr>
          <w:sz w:val="24"/>
          <w:szCs w:val="24"/>
        </w:rPr>
        <w:t xml:space="preserve"> +4 =0</w:t>
      </w:r>
    </w:p>
    <w:p w:rsidR="00820C6B" w:rsidRPr="00D7747D" w:rsidRDefault="00820C6B" w:rsidP="00B81E65">
      <w:pPr>
        <w:pStyle w:val="a4"/>
        <w:numPr>
          <w:ilvl w:val="0"/>
          <w:numId w:val="54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0                        2)  -2                                3) – 1                   4) 2 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6. Найдите  корень  или сумму  корней  уравнения  (если их несколько)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</w:t>
      </w:r>
      <m:oMath>
        <m:r>
          <w:rPr>
            <w:rFonts w:ascii="Cambria Math" w:hAnsi="Cambria Math"/>
            <w:sz w:val="24"/>
            <w:szCs w:val="24"/>
          </w:rPr>
          <m:t>(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3х-8</m:t>
                </m:r>
              </m:e>
            </m:d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-х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-5</m:t>
            </m:r>
          </m:sup>
        </m:sSup>
      </m:oMath>
      <w:r w:rsidRPr="00D7747D">
        <w:rPr>
          <w:sz w:val="24"/>
          <w:szCs w:val="24"/>
        </w:rPr>
        <w:t xml:space="preserve"> =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25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sup>
        </m:sSup>
      </m:oMath>
      <w:r w:rsidRPr="00D7747D">
        <w:rPr>
          <w:sz w:val="24"/>
          <w:szCs w:val="24"/>
        </w:rPr>
        <w:t xml:space="preserve">         </w:t>
      </w:r>
    </w:p>
    <w:p w:rsidR="00820C6B" w:rsidRPr="00D7747D" w:rsidRDefault="00820C6B" w:rsidP="00B81E65">
      <w:pPr>
        <w:pStyle w:val="a4"/>
        <w:numPr>
          <w:ilvl w:val="0"/>
          <w:numId w:val="5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1,5                     2) 2                                 3) 2,5                    4) -2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 уравнение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 xml:space="preserve">х   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∙ 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2</m:t>
            </m:r>
          </m:sup>
        </m:sSup>
      </m:oMath>
      <w:r w:rsidR="00820C6B" w:rsidRPr="00D7747D">
        <w:rPr>
          <w:sz w:val="24"/>
          <w:szCs w:val="24"/>
        </w:rPr>
        <w:t xml:space="preserve"> = 2500</w:t>
      </w:r>
    </w:p>
    <w:p w:rsidR="00820C6B" w:rsidRPr="00D7747D" w:rsidRDefault="00820C6B" w:rsidP="00B81E65">
      <w:pPr>
        <w:pStyle w:val="a4"/>
        <w:numPr>
          <w:ilvl w:val="0"/>
          <w:numId w:val="5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0                      2)  2                                  3)   100                4) 25</w:t>
      </w:r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675BE9" w:rsidRPr="00D7747D" w:rsidRDefault="00675BE9" w:rsidP="00820C6B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1. Решите  уравнение  2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х+1</m:t>
            </m:r>
          </m:sup>
        </m:sSup>
      </m:oMath>
      <w:r w:rsidR="00820C6B" w:rsidRPr="00D7747D">
        <w:rPr>
          <w:sz w:val="24"/>
          <w:szCs w:val="24"/>
        </w:rPr>
        <w:t xml:space="preserve"> - 245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-1</m:t>
            </m:r>
          </m:sup>
        </m:sSup>
      </m:oMath>
      <w:r w:rsidR="00820C6B" w:rsidRPr="00D7747D">
        <w:rPr>
          <w:sz w:val="24"/>
          <w:szCs w:val="24"/>
        </w:rPr>
        <w:t xml:space="preserve"> - 5 = 0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Решите  уравнение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+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6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=2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9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Решите  систему уравнений   </w:t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х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–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(0,25)  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у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=5                       </m:t>
                </m:r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х 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+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(0,5)  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у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=5     </m:t>
                </m:r>
              </m:e>
            </m:eqArr>
          </m:e>
        </m:d>
      </m:oMath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Укажите  промежуток, который  содержит  корень  уравнения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7х+6</m:t>
            </m:r>
          </m:sup>
        </m:sSup>
      </m:oMath>
      <w:r w:rsidR="00820C6B" w:rsidRPr="00D7747D">
        <w:rPr>
          <w:sz w:val="24"/>
          <w:szCs w:val="24"/>
        </w:rPr>
        <w:t xml:space="preserve"> = 27</w:t>
      </w:r>
    </w:p>
    <w:p w:rsidR="00820C6B" w:rsidRPr="00D7747D" w:rsidRDefault="00820C6B" w:rsidP="00820C6B">
      <w:pPr>
        <w:ind w:left="19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1) (-4;-1]                    2) (-1;-0)                      3) (0;1]            4)  (1;4)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2. Найдите  корень  или сумму  корней  уравнения  (если их несколько)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4х-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den>
            </m:f>
          </m:sup>
        </m:sSup>
      </m:oMath>
      <w:r w:rsidRPr="00D7747D">
        <w:rPr>
          <w:sz w:val="24"/>
          <w:szCs w:val="24"/>
        </w:rPr>
        <w:t xml:space="preserve"> - 8= 0</w:t>
      </w:r>
    </w:p>
    <w:p w:rsidR="00820C6B" w:rsidRPr="00D7747D" w:rsidRDefault="00820C6B" w:rsidP="00B81E65">
      <w:pPr>
        <w:pStyle w:val="a4"/>
        <w:numPr>
          <w:ilvl w:val="0"/>
          <w:numId w:val="6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2                          2)  1                             3) 8                     4)  3  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уравнение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0,5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,5х-1</m:t>
            </m:r>
          </m:sup>
        </m:sSup>
      </m:oMath>
      <w:r w:rsidR="00820C6B" w:rsidRPr="00D7747D">
        <w:rPr>
          <w:sz w:val="24"/>
          <w:szCs w:val="24"/>
        </w:rPr>
        <w:t xml:space="preserve">  = 8</w:t>
      </w:r>
    </w:p>
    <w:p w:rsidR="00820C6B" w:rsidRPr="00D7747D" w:rsidRDefault="00820C6B" w:rsidP="00820C6B">
      <w:pPr>
        <w:pStyle w:val="a4"/>
        <w:ind w:left="495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1)16                         2) 0,5                                 3) -4                       4) 5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Найдите  корень   уравнения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 xml:space="preserve">х 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-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-2</m:t>
            </m:r>
          </m:sup>
        </m:sSup>
        <m:r>
          <w:rPr>
            <w:rFonts w:ascii="Cambria Math" w:hAnsi="Cambria Math"/>
            <w:sz w:val="24"/>
            <w:szCs w:val="24"/>
          </w:rPr>
          <m:t>=600</m:t>
        </m:r>
      </m:oMath>
    </w:p>
    <w:p w:rsidR="00820C6B" w:rsidRPr="00D7747D" w:rsidRDefault="00820C6B" w:rsidP="00B81E65">
      <w:pPr>
        <w:pStyle w:val="a4"/>
        <w:numPr>
          <w:ilvl w:val="0"/>
          <w:numId w:val="59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3                        2)   -1                              3)  6                    4)  4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Найдите  корень  или произведение  корней  уравнения  (если их несколько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х+1</m:t>
            </m:r>
          </m:sup>
        </m:sSup>
      </m:oMath>
      <w:r w:rsidR="00820C6B" w:rsidRPr="00D7747D">
        <w:rPr>
          <w:sz w:val="24"/>
          <w:szCs w:val="24"/>
        </w:rPr>
        <w:t xml:space="preserve"> - 28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  <w:r w:rsidR="00820C6B" w:rsidRPr="00D7747D">
        <w:rPr>
          <w:sz w:val="24"/>
          <w:szCs w:val="24"/>
        </w:rPr>
        <w:t xml:space="preserve"> + 9 = 0</w:t>
      </w:r>
    </w:p>
    <w:p w:rsidR="00820C6B" w:rsidRPr="00D7747D" w:rsidRDefault="00820C6B" w:rsidP="00B81E65">
      <w:pPr>
        <w:pStyle w:val="a4"/>
        <w:numPr>
          <w:ilvl w:val="0"/>
          <w:numId w:val="58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0                        2)  -1                                3) – 2                   4) </w:t>
      </w:r>
      <w:r w:rsidRPr="00D7747D">
        <w:rPr>
          <w:sz w:val="24"/>
          <w:szCs w:val="24"/>
          <w:lang w:val="en-US"/>
        </w:rPr>
        <w:t>3</w:t>
      </w:r>
      <w:r w:rsidRPr="00D7747D">
        <w:rPr>
          <w:sz w:val="24"/>
          <w:szCs w:val="24"/>
        </w:rPr>
        <w:t xml:space="preserve"> 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6. Найдите  корень  или сумму  корней  уравнения (если их несколько)</w:t>
      </w:r>
    </w:p>
    <w:p w:rsidR="00820C6B" w:rsidRPr="00D7747D" w:rsidRDefault="00820C6B" w:rsidP="00820C6B">
      <w:pPr>
        <w:rPr>
          <w:sz w:val="24"/>
          <w:szCs w:val="24"/>
          <w:lang w:val="en-US"/>
        </w:rPr>
      </w:pPr>
      <w:r w:rsidRPr="00D7747D">
        <w:rPr>
          <w:sz w:val="24"/>
          <w:szCs w:val="24"/>
        </w:rPr>
        <w:t xml:space="preserve">             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3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(х+4)</m:t>
            </m:r>
          </m:sup>
        </m:sSup>
      </m:oMath>
      <w:r w:rsidRPr="00D7747D">
        <w:rPr>
          <w:sz w:val="24"/>
          <w:szCs w:val="24"/>
        </w:rPr>
        <w:t xml:space="preserve"> =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3х-1</m:t>
            </m:r>
          </m:sup>
        </m:sSup>
      </m:oMath>
      <w:r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9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</m:oMath>
      <w:r w:rsidRPr="00D7747D">
        <w:rPr>
          <w:sz w:val="24"/>
          <w:szCs w:val="24"/>
        </w:rPr>
        <w:t xml:space="preserve"> </w:t>
      </w:r>
    </w:p>
    <w:p w:rsidR="00820C6B" w:rsidRPr="00D7747D" w:rsidRDefault="00820C6B" w:rsidP="00B81E65">
      <w:pPr>
        <w:pStyle w:val="a4"/>
        <w:numPr>
          <w:ilvl w:val="0"/>
          <w:numId w:val="61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5                     2)</w:t>
      </w:r>
      <w:r w:rsidRPr="00D7747D">
        <w:rPr>
          <w:sz w:val="24"/>
          <w:szCs w:val="24"/>
          <w:lang w:val="en-US"/>
        </w:rPr>
        <w:t xml:space="preserve"> -</w:t>
      </w:r>
      <w:r w:rsidRPr="00D7747D">
        <w:rPr>
          <w:sz w:val="24"/>
          <w:szCs w:val="24"/>
        </w:rPr>
        <w:t xml:space="preserve"> 2                                 3) 2                    4) </w:t>
      </w:r>
      <w:r w:rsidRPr="00D7747D">
        <w:rPr>
          <w:sz w:val="24"/>
          <w:szCs w:val="24"/>
          <w:lang w:val="en-US"/>
        </w:rPr>
        <w:t xml:space="preserve"> 3</w:t>
      </w:r>
      <w:r w:rsidRPr="00D7747D">
        <w:rPr>
          <w:sz w:val="24"/>
          <w:szCs w:val="24"/>
        </w:rPr>
        <w:t xml:space="preserve"> 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 уравнение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7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  <w:r w:rsidR="00820C6B" w:rsidRPr="00D7747D">
        <w:rPr>
          <w:sz w:val="24"/>
          <w:szCs w:val="24"/>
        </w:rPr>
        <w:t xml:space="preserve">  = 98</w:t>
      </w:r>
    </w:p>
    <w:p w:rsidR="00820C6B" w:rsidRPr="00D7747D" w:rsidRDefault="00820C6B" w:rsidP="00B81E65">
      <w:pPr>
        <w:pStyle w:val="a4"/>
        <w:numPr>
          <w:ilvl w:val="0"/>
          <w:numId w:val="57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1                      2)  2                                  3)   100                4) 25</w:t>
      </w:r>
    </w:p>
    <w:p w:rsidR="00820C6B" w:rsidRPr="00D7747D" w:rsidRDefault="00675BE9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675BE9" w:rsidRPr="00D7747D" w:rsidRDefault="00675BE9" w:rsidP="00820C6B">
      <w:pPr>
        <w:jc w:val="center"/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1. Решите  уравнение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,5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+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2</m:t>
            </m:r>
          </m:sup>
        </m:sSup>
      </m:oMath>
      <w:r w:rsidR="00820C6B" w:rsidRPr="00D7747D">
        <w:rPr>
          <w:sz w:val="24"/>
          <w:szCs w:val="24"/>
        </w:rPr>
        <w:t xml:space="preserve"> - 4 = 0</w:t>
      </w: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Решите  уравнение  4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4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den>
            </m:f>
          </m:sup>
        </m:sSup>
      </m:oMath>
      <w:r w:rsidR="00820C6B" w:rsidRPr="00D7747D">
        <w:rPr>
          <w:sz w:val="24"/>
          <w:szCs w:val="24"/>
        </w:rPr>
        <w:t xml:space="preserve"> + 12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6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7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den>
            </m:f>
          </m:sup>
        </m:sSup>
      </m:oMath>
      <w:r w:rsidR="00820C6B" w:rsidRPr="00D7747D">
        <w:rPr>
          <w:sz w:val="24"/>
          <w:szCs w:val="24"/>
        </w:rPr>
        <w:t xml:space="preserve"> = 27 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4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den>
            </m:f>
          </m:sup>
        </m:sSup>
      </m:oMath>
    </w:p>
    <w:p w:rsidR="00820C6B" w:rsidRPr="00D7747D" w:rsidRDefault="00820C6B" w:rsidP="00820C6B">
      <w:pPr>
        <w:rPr>
          <w:sz w:val="24"/>
          <w:szCs w:val="24"/>
        </w:rPr>
      </w:pPr>
    </w:p>
    <w:p w:rsidR="00820C6B" w:rsidRPr="00D7747D" w:rsidRDefault="00675BE9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Решите  систему уравнений   </w:t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0,2)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–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,5у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=3                      </m:t>
                </m:r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0,04)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х 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-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 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у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=21     </m:t>
                </m:r>
              </m:e>
            </m:eqArr>
          </m:e>
        </m:d>
      </m:oMath>
    </w:p>
    <w:p w:rsidR="00D7747D" w:rsidRDefault="00D7747D" w:rsidP="00820C6B">
      <w:pPr>
        <w:rPr>
          <w:sz w:val="24"/>
          <w:szCs w:val="24"/>
        </w:rPr>
      </w:pPr>
    </w:p>
    <w:p w:rsidR="0086480A" w:rsidRPr="00D7747D" w:rsidRDefault="0086480A" w:rsidP="00820C6B">
      <w:pPr>
        <w:rPr>
          <w:sz w:val="24"/>
          <w:szCs w:val="24"/>
        </w:rPr>
      </w:pPr>
    </w:p>
    <w:p w:rsidR="00085247" w:rsidRPr="00D7747D" w:rsidRDefault="00085247" w:rsidP="00820C6B">
      <w:pPr>
        <w:jc w:val="center"/>
        <w:rPr>
          <w:sz w:val="28"/>
          <w:szCs w:val="28"/>
        </w:rPr>
      </w:pPr>
      <w:r w:rsidRPr="00D7747D">
        <w:rPr>
          <w:sz w:val="28"/>
          <w:szCs w:val="28"/>
        </w:rPr>
        <w:t>Карточки-задания</w:t>
      </w:r>
    </w:p>
    <w:p w:rsidR="00085247" w:rsidRPr="00D7747D" w:rsidRDefault="00085247" w:rsidP="00820C6B">
      <w:pPr>
        <w:jc w:val="center"/>
        <w:rPr>
          <w:sz w:val="28"/>
          <w:szCs w:val="28"/>
        </w:rPr>
      </w:pPr>
    </w:p>
    <w:p w:rsidR="00820C6B" w:rsidRPr="00D7747D" w:rsidRDefault="00085247" w:rsidP="00820C6B">
      <w:pPr>
        <w:jc w:val="center"/>
        <w:rPr>
          <w:sz w:val="28"/>
          <w:szCs w:val="28"/>
        </w:rPr>
      </w:pPr>
      <w:r w:rsidRPr="00D7747D">
        <w:rPr>
          <w:sz w:val="28"/>
          <w:szCs w:val="28"/>
        </w:rPr>
        <w:t>«Показательные уравнения»</w:t>
      </w:r>
    </w:p>
    <w:p w:rsidR="00085247" w:rsidRPr="00953F75" w:rsidRDefault="00085247" w:rsidP="00820C6B">
      <w:pPr>
        <w:jc w:val="center"/>
        <w:rPr>
          <w:sz w:val="28"/>
          <w:szCs w:val="28"/>
        </w:rPr>
      </w:pPr>
    </w:p>
    <w:tbl>
      <w:tblPr>
        <w:tblStyle w:val="a3"/>
        <w:tblW w:w="0" w:type="auto"/>
        <w:tblLook w:val="01E0"/>
      </w:tblPr>
      <w:tblGrid>
        <w:gridCol w:w="5188"/>
        <w:gridCol w:w="4667"/>
      </w:tblGrid>
      <w:tr w:rsidR="00085247" w:rsidRPr="00CE6ACC" w:rsidTr="00D7747D">
        <w:trPr>
          <w:trHeight w:val="3676"/>
        </w:trPr>
        <w:tc>
          <w:tcPr>
            <w:tcW w:w="5494" w:type="dxa"/>
          </w:tcPr>
          <w:p w:rsidR="00085247" w:rsidRPr="00D7747D" w:rsidRDefault="00085247" w:rsidP="00E73E8C">
            <w:r w:rsidRPr="00D7747D">
              <w:t>Вариант 1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666750" cy="190500"/>
                  <wp:effectExtent l="19050" t="0" r="0" b="0"/>
                  <wp:docPr id="2424" name="Рисунок 2424" descr="3cf6f1cdeb4292cc693c8e9a97aa497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4" descr="3cf6f1cdeb4292cc693c8e9a97aa497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742950" cy="323850"/>
                  <wp:effectExtent l="19050" t="0" r="0" b="0"/>
                  <wp:docPr id="2425" name="Рисунок 2425" descr="1957fd2cb868ca91a7345277f48772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5" descr="1957fd2cb868ca91a7345277f48772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962025" cy="400050"/>
                  <wp:effectExtent l="19050" t="0" r="9525" b="0"/>
                  <wp:docPr id="2426" name="Рисунок 2426" descr="ba4532ec790e3f4919cb529cc389b7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6" descr="ba4532ec790e3f4919cb529cc389b7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819150" cy="400050"/>
                  <wp:effectExtent l="19050" t="0" r="0" b="0"/>
                  <wp:docPr id="2427" name="Рисунок 2427" descr="e66346de82fd6e56a68329335974286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7" descr="e66346de82fd6e56a68329335974286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3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628650" cy="323850"/>
                  <wp:effectExtent l="19050" t="0" r="0" b="0"/>
                  <wp:docPr id="2428" name="Рисунок 2428" descr="f729e931b632bee6466393192dc640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8" descr="f729e931b632bee6466393192dc640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4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86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819150" cy="400050"/>
                  <wp:effectExtent l="19050" t="0" r="0" b="0"/>
                  <wp:docPr id="2429" name="Рисунок 2429" descr="83b68546ca67c13a826341541b3b0b3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9" descr="83b68546ca67c13a826341541b3b0b3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5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619125" cy="190500"/>
                  <wp:effectExtent l="19050" t="0" r="9525" b="0"/>
                  <wp:docPr id="2430" name="Рисунок 2430" descr="75ca8dfac1775a35aec1528679f565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0" descr="75ca8dfac1775a35aec1528679f565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6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1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1171575" cy="190500"/>
                  <wp:effectExtent l="19050" t="0" r="9525" b="0"/>
                  <wp:docPr id="2431" name="Рисунок 2431" descr="9b2e30b83881a96d74fdb51a6fba802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1" descr="9b2e30b83881a96d74fdb51a6fba802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7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3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1238250" cy="190500"/>
                  <wp:effectExtent l="19050" t="0" r="0" b="0"/>
                  <wp:docPr id="2432" name="Рисунок 2432" descr="ae895aad0c357ebe9484103f56ace6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2" descr="ae895aad0c357ebe9484103f56ace6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8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E73E8C">
            <w:pPr>
              <w:ind w:left="360"/>
              <w:rPr>
                <w:b/>
              </w:rPr>
            </w:pPr>
          </w:p>
        </w:tc>
        <w:tc>
          <w:tcPr>
            <w:tcW w:w="5494" w:type="dxa"/>
          </w:tcPr>
          <w:p w:rsidR="00085247" w:rsidRPr="00D7747D" w:rsidRDefault="00085247" w:rsidP="00E73E8C">
            <w:pPr>
              <w:rPr>
                <w:lang w:val="en-US"/>
              </w:rPr>
            </w:pPr>
            <w:r w:rsidRPr="00D7747D">
              <w:t xml:space="preserve">Вариант </w:t>
            </w:r>
            <w:r w:rsidRPr="00D7747D">
              <w:rPr>
                <w:lang w:val="en-US"/>
              </w:rPr>
              <w:t>2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09600" cy="190500"/>
                  <wp:effectExtent l="19050" t="0" r="0" b="0"/>
                  <wp:docPr id="2433" name="Рисунок 2433" descr="84d0b892aa4e109410e57216f51fde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3" descr="84d0b892aa4e109410e57216f51fde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 w:rsidRPr="00CE6ACC">
              <w:rPr>
                <w:rFonts w:ascii="Verdana" w:hAnsi="Verdana"/>
                <w:b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85800" cy="323850"/>
                  <wp:effectExtent l="19050" t="0" r="0" b="0"/>
                  <wp:docPr id="2434" name="Рисунок 2434" descr="4cb2af12f4e624d00f26598eef97c3d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4" descr="4cb2af12f4e624d00f26598eef97c3d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047750" cy="400050"/>
                  <wp:effectExtent l="19050" t="0" r="0" b="0"/>
                  <wp:docPr id="2435" name="Рисунок 2435" descr="9b445c50387f33a33a9c868c4644138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5" descr="9b445c50387f33a33a9c868c4644138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19150" cy="400050"/>
                  <wp:effectExtent l="19050" t="0" r="0" b="0"/>
                  <wp:docPr id="2436" name="Рисунок 2436" descr="45b71fc329afa6112bef39db9c8419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6" descr="45b71fc329afa6112bef39db9c8419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19125" cy="323850"/>
                  <wp:effectExtent l="19050" t="0" r="9525" b="0"/>
                  <wp:docPr id="2437" name="Рисунок 2437" descr="3e7b262b9e8206bef546b50a453dc0c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7" descr="3e7b262b9e8206bef546b50a453dc0c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12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28675" cy="400050"/>
                  <wp:effectExtent l="19050" t="0" r="9525" b="0"/>
                  <wp:docPr id="2438" name="Рисунок 2438" descr="c02192571f751bad867cced731f79fe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8" descr="c02192571f751bad867cced731f79fe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238250" cy="190500"/>
                  <wp:effectExtent l="19050" t="0" r="0" b="0"/>
                  <wp:docPr id="2439" name="Рисунок 2439" descr="39af5a740770f002ccae852da0a9c35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9" descr="39af5a740770f002ccae852da0a9c35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47700" cy="190500"/>
                  <wp:effectExtent l="19050" t="0" r="0" b="0"/>
                  <wp:docPr id="2440" name="Рисунок 2440" descr="370582363a31a51d41802a35b57f4a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0" descr="370582363a31a51d41802a35b57f4a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4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23950" cy="190500"/>
                  <wp:effectExtent l="19050" t="0" r="0" b="0"/>
                  <wp:docPr id="2441" name="Рисунок 2441" descr="927605daee554580f04b79f2d70134f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1" descr="927605daee554580f04b79f2d70134f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239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5247" w:rsidRPr="00CE6ACC" w:rsidTr="00E73E8C">
        <w:tc>
          <w:tcPr>
            <w:tcW w:w="5494" w:type="dxa"/>
          </w:tcPr>
          <w:p w:rsidR="00085247" w:rsidRPr="00D7747D" w:rsidRDefault="00085247" w:rsidP="00E73E8C">
            <w:r w:rsidRPr="00D7747D">
              <w:t xml:space="preserve">Вариант </w:t>
            </w:r>
            <w:r w:rsidRPr="00D7747D">
              <w:rPr>
                <w:lang w:val="en-US"/>
              </w:rPr>
              <w:t>3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33400" cy="190500"/>
                  <wp:effectExtent l="19050" t="0" r="0" b="0"/>
                  <wp:docPr id="2442" name="Рисунок 2442" descr="318b1f9f32454cd5c6977008640f6f6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2" descr="318b1f9f32454cd5c6977008640f6f6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34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42950" cy="323850"/>
                  <wp:effectExtent l="19050" t="0" r="0" b="0"/>
                  <wp:docPr id="2443" name="Рисунок 2443" descr="828cf7fe07cfb4e8c6447618d72cbbc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3" descr="828cf7fe07cfb4e8c6447618d72cbbc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62025" cy="400050"/>
                  <wp:effectExtent l="19050" t="0" r="9525" b="0"/>
                  <wp:docPr id="2444" name="Рисунок 2444" descr="a7b3674c461024df823b74ee31dc92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4" descr="a7b3674c461024df823b74ee31dc92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76300" cy="400050"/>
                  <wp:effectExtent l="19050" t="0" r="0" b="0"/>
                  <wp:docPr id="2445" name="Рисунок 2445" descr="da18272352fc081808d96d656020f29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5" descr="da18272352fc081808d96d656020f29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630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61975" cy="323850"/>
                  <wp:effectExtent l="19050" t="0" r="9525" b="0"/>
                  <wp:docPr id="2446" name="Рисунок 2446" descr="4761ffd82547829c20c1919c89864ee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6" descr="4761ffd82547829c20c1919c89864ee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28675" cy="400050"/>
                  <wp:effectExtent l="19050" t="0" r="9525" b="0"/>
                  <wp:docPr id="2447" name="Рисунок 2447" descr="c913dfdb1b1c2092f01054544fd50cb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7" descr="c913dfdb1b1c2092f01054544fd50cb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33425" cy="190500"/>
                  <wp:effectExtent l="19050" t="0" r="9525" b="0"/>
                  <wp:docPr id="2448" name="Рисунок 2448" descr="f36ffbfb54770858c0ba446fc82d13c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8" descr="f36ffbfb54770858c0ba446fc82d13c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314450" cy="190500"/>
                  <wp:effectExtent l="19050" t="0" r="0" b="0"/>
                  <wp:docPr id="2449" name="Рисунок 2449" descr="7316fdf40fb45fa5c42f0fc263cb23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49" descr="7316fdf40fb45fa5c42f0fc263cb23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5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450" name="Рисунок 2450" descr="9ce30c3e33054c96de578a93e3441fb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0" descr="9ce30c3e33054c96de578a93e3441fb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E73E8C">
            <w:pPr>
              <w:ind w:left="360"/>
              <w:rPr>
                <w:b/>
              </w:rPr>
            </w:pPr>
          </w:p>
        </w:tc>
        <w:tc>
          <w:tcPr>
            <w:tcW w:w="5494" w:type="dxa"/>
          </w:tcPr>
          <w:p w:rsidR="00085247" w:rsidRPr="00D7747D" w:rsidRDefault="00085247" w:rsidP="00E73E8C">
            <w:r w:rsidRPr="00D7747D">
              <w:t xml:space="preserve">Вариант </w:t>
            </w:r>
            <w:r w:rsidRPr="00D7747D">
              <w:rPr>
                <w:lang w:val="en-US"/>
              </w:rPr>
              <w:t>4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66750" cy="190500"/>
                  <wp:effectExtent l="19050" t="0" r="0" b="0"/>
                  <wp:docPr id="2451" name="Рисунок 2451" descr="cacf0fa4c0b63f2e1b0eb816499283d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1" descr="cacf0fa4c0b63f2e1b0eb816499283d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85800" cy="323850"/>
                  <wp:effectExtent l="19050" t="0" r="0" b="0"/>
                  <wp:docPr id="2452" name="Рисунок 2452" descr="eafe097a81655930a42cccdb0b95e92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2" descr="eafe097a81655930a42cccdb0b95e92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62025" cy="400050"/>
                  <wp:effectExtent l="19050" t="0" r="9525" b="0"/>
                  <wp:docPr id="2453" name="Рисунок 2453" descr="6279aa0111cf9ffaf26eb2aeba0ecb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3" descr="6279aa0111cf9ffaf26eb2aeba0ecb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42975" cy="400050"/>
                  <wp:effectExtent l="19050" t="0" r="9525" b="0"/>
                  <wp:docPr id="2454" name="Рисунок 2454" descr="fd71a1f72e2c010a1e9eb23fc04b56f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4" descr="fd71a1f72e2c010a1e9eb23fc04b56f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61975" cy="323850"/>
                  <wp:effectExtent l="19050" t="0" r="9525" b="0"/>
                  <wp:docPr id="2455" name="Рисунок 2455" descr="7819c0c63d5923c6daa78e3535f9ec1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5" descr="7819c0c63d5923c6daa78e3535f9ec1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19150" cy="400050"/>
                  <wp:effectExtent l="19050" t="0" r="0" b="0"/>
                  <wp:docPr id="2456" name="Рисунок 2456" descr="8f7ad1af12c6bbaf2cae3a8c8283b4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6" descr="8f7ad1af12c6bbaf2cae3a8c8283b4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47700" cy="190500"/>
                  <wp:effectExtent l="19050" t="0" r="0" b="0"/>
                  <wp:docPr id="2457" name="Рисунок 2457" descr="cf909df89ed9dd1746df6c29384079c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7" descr="cf909df89ed9dd1746df6c29384079c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458" name="Рисунок 2458" descr="5ce149d6effdc2c42015e630fd51e3f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8" descr="5ce149d6effdc2c42015e630fd51e3f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6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057275" cy="190500"/>
                  <wp:effectExtent l="19050" t="0" r="9525" b="0"/>
                  <wp:docPr id="2459" name="Рисунок 2459" descr="8bf4e59ab1edfc3031125815679eb0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59" descr="8bf4e59ab1edfc3031125815679eb0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72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5247" w:rsidRPr="00CE6ACC" w:rsidTr="00E73E8C">
        <w:tc>
          <w:tcPr>
            <w:tcW w:w="5494" w:type="dxa"/>
          </w:tcPr>
          <w:p w:rsidR="00085247" w:rsidRPr="00D7747D" w:rsidRDefault="00085247" w:rsidP="00E73E8C">
            <w:r w:rsidRPr="00D7747D">
              <w:t xml:space="preserve">Вариант </w:t>
            </w:r>
            <w:r w:rsidRPr="00D7747D">
              <w:rPr>
                <w:lang w:val="en-US"/>
              </w:rPr>
              <w:t>5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D7747D" w:rsidRDefault="00085247" w:rsidP="00B81E65">
            <w:pPr>
              <w:numPr>
                <w:ilvl w:val="0"/>
                <w:numId w:val="117"/>
              </w:numPr>
            </w:pPr>
            <w:r w:rsidRPr="00D7747D">
              <w:rPr>
                <w:rFonts w:ascii="Verdana" w:hAnsi="Verdana"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57225" cy="190500"/>
                  <wp:effectExtent l="19050" t="0" r="9525" b="0"/>
                  <wp:docPr id="2460" name="Рисунок 2460" descr="9098dc694ab080baeb63f8b615801db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0" descr="9098dc694ab080baeb63f8b615801db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72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95325" cy="323850"/>
                  <wp:effectExtent l="19050" t="0" r="9525" b="0"/>
                  <wp:docPr id="2461" name="Рисунок 2461" descr="85acda9df45e5d751330aa98f1b6a0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1" descr="85acda9df45e5d751330aa98f1b6a0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532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57250" cy="400050"/>
                  <wp:effectExtent l="19050" t="0" r="0" b="0"/>
                  <wp:docPr id="2462" name="Рисунок 2462" descr="5a5dc81b97d02a8d5764f92dab7bbef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2" descr="5a5dc81b97d02a8d5764f92dab7bbef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85825" cy="400050"/>
                  <wp:effectExtent l="19050" t="0" r="9525" b="0"/>
                  <wp:docPr id="2463" name="Рисунок 2463" descr="30cf17b329ce437b19f21fdbfe6c4f0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3" descr="30cf17b329ce437b19f21fdbfe6c4f0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58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28650" cy="323850"/>
                  <wp:effectExtent l="19050" t="0" r="0" b="0"/>
                  <wp:docPr id="2464" name="Рисунок 2464" descr="e5dc1839ba30bd6f32c33df9058b38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4" descr="e5dc1839ba30bd6f32c33df9058b38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86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28675" cy="400050"/>
                  <wp:effectExtent l="19050" t="0" r="9525" b="0"/>
                  <wp:docPr id="2465" name="Рисунок 2465" descr="1afed89a587f12d41390444b85b5c9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5" descr="1afed89a587f12d41390444b85b5c9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71500" cy="190500"/>
                  <wp:effectExtent l="19050" t="0" r="0" b="0"/>
                  <wp:docPr id="2466" name="Рисунок 2466" descr="74fc1b87ebdd794b1e3a490a95af95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6" descr="74fc1b87ebdd794b1e3a490a95af95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238250" cy="190500"/>
                  <wp:effectExtent l="19050" t="0" r="0" b="0"/>
                  <wp:docPr id="2467" name="Рисунок 2467" descr="4ecbf372bfdc855b814512de9dbfd2b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7" descr="4ecbf372bfdc855b814512de9dbfd2b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7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468" name="Рисунок 2468" descr="94b8ac56a2f2d8edc811eb0931121a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8" descr="94b8ac56a2f2d8edc811eb0931121a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94" w:type="dxa"/>
          </w:tcPr>
          <w:p w:rsidR="00085247" w:rsidRPr="00D7747D" w:rsidRDefault="00085247" w:rsidP="00E73E8C">
            <w:pPr>
              <w:rPr>
                <w:lang w:val="en-US"/>
              </w:rPr>
            </w:pPr>
            <w:r w:rsidRPr="00D7747D">
              <w:t xml:space="preserve">Вариант </w:t>
            </w:r>
            <w:r w:rsidRPr="00D7747D">
              <w:rPr>
                <w:lang w:val="en-US"/>
              </w:rPr>
              <w:t>6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09600" cy="190500"/>
                  <wp:effectExtent l="19050" t="0" r="0" b="0"/>
                  <wp:docPr id="2469" name="Рисунок 2469" descr="730bfec62e6821a302f3c62421a4d4d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69" descr="730bfec62e6821a302f3c62421a4d4d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42950" cy="323850"/>
                  <wp:effectExtent l="19050" t="0" r="0" b="0"/>
                  <wp:docPr id="2470" name="Рисунок 2470" descr="0f75283e6447fd786de686f2a8190a6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0" descr="0f75283e6447fd786de686f2a8190a6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62025" cy="400050"/>
                  <wp:effectExtent l="19050" t="0" r="9525" b="0"/>
                  <wp:docPr id="2471" name="Рисунок 2471" descr="629957a6f3691b77186fb129534c2d8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1" descr="629957a6f3691b77186fb129534c2d8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42975" cy="400050"/>
                  <wp:effectExtent l="19050" t="0" r="9525" b="0"/>
                  <wp:docPr id="2472" name="Рисунок 2472" descr="c31de34a3b703df2f77ff87d4c6b44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2" descr="c31de34a3b703df2f77ff87d4c6b44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85800" cy="323850"/>
                  <wp:effectExtent l="19050" t="0" r="0" b="0"/>
                  <wp:docPr id="2473" name="Рисунок 2473" descr="22c3927990d02f2c3bbfe3ea73d723f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3" descr="22c3927990d02f2c3bbfe3ea73d723f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28675" cy="400050"/>
                  <wp:effectExtent l="19050" t="0" r="9525" b="0"/>
                  <wp:docPr id="2474" name="Рисунок 2474" descr="aff91d40658973c76e9c4ecf21b420e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4" descr="aff91d40658973c76e9c4ecf21b420e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57225" cy="190500"/>
                  <wp:effectExtent l="19050" t="0" r="9525" b="0"/>
                  <wp:docPr id="2475" name="Рисунок 2475" descr="55e02304aba39b43b9e80f26325b8b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5" descr="55e02304aba39b43b9e80f26325b8b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72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238250" cy="190500"/>
                  <wp:effectExtent l="19050" t="0" r="0" b="0"/>
                  <wp:docPr id="2476" name="Рисунок 2476" descr="812a3769ee901804ee499375fae131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6" descr="812a3769ee901804ee499375fae131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Default="00085247" w:rsidP="00B81E65">
            <w:pPr>
              <w:numPr>
                <w:ilvl w:val="0"/>
                <w:numId w:val="118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057275" cy="190500"/>
                  <wp:effectExtent l="19050" t="0" r="9525" b="0"/>
                  <wp:docPr id="2477" name="Рисунок 2477" descr="4cf8568271a227723f06a1d736c628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7" descr="4cf8568271a227723f06a1d736c628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72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747D" w:rsidRPr="00CE6ACC" w:rsidRDefault="00D7747D" w:rsidP="00D7747D">
            <w:pPr>
              <w:ind w:left="720"/>
              <w:rPr>
                <w:b/>
              </w:rPr>
            </w:pPr>
          </w:p>
        </w:tc>
      </w:tr>
      <w:tr w:rsidR="00085247" w:rsidRPr="00CE6ACC" w:rsidTr="00E73E8C">
        <w:tc>
          <w:tcPr>
            <w:tcW w:w="5494" w:type="dxa"/>
          </w:tcPr>
          <w:p w:rsidR="00085247" w:rsidRPr="00085247" w:rsidRDefault="00085247" w:rsidP="00085247">
            <w:pPr>
              <w:rPr>
                <w:b/>
              </w:rPr>
            </w:pPr>
          </w:p>
          <w:p w:rsidR="00085247" w:rsidRPr="00D7747D" w:rsidRDefault="00085247" w:rsidP="00085247">
            <w:r w:rsidRPr="00D7747D">
              <w:t xml:space="preserve">Вариант </w:t>
            </w:r>
            <w:r w:rsidRPr="00D7747D">
              <w:rPr>
                <w:lang w:val="en-US"/>
              </w:rPr>
              <w:t>7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09600" cy="190500"/>
                  <wp:effectExtent l="19050" t="0" r="0" b="0"/>
                  <wp:docPr id="2478" name="Рисунок 2478" descr="8b0497987b254203374dbd851a6408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8" descr="8b0497987b254203374dbd851a6408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42950" cy="323850"/>
                  <wp:effectExtent l="19050" t="0" r="0" b="0"/>
                  <wp:docPr id="2479" name="Рисунок 2479" descr="2942dcc0024e1a5e6982e3250b9be0f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79" descr="2942dcc0024e1a5e6982e3250b9be0f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5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57250" cy="400050"/>
                  <wp:effectExtent l="19050" t="0" r="0" b="0"/>
                  <wp:docPr id="2480" name="Рисунок 2480" descr="d6b5633cde1627145675fe78d0cb61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0" descr="d6b5633cde1627145675fe78d0cb61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6" cstate="print">
                            <a:lum bright="-12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85825" cy="400050"/>
                  <wp:effectExtent l="19050" t="0" r="9525" b="0"/>
                  <wp:docPr id="2481" name="Рисунок 2481" descr="0f49151ebfff80e39531e88a640ac4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1" descr="0f49151ebfff80e39531e88a640ac4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58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28650" cy="323850"/>
                  <wp:effectExtent l="19050" t="0" r="0" b="0"/>
                  <wp:docPr id="2482" name="Рисунок 2482" descr="b8b27b82bf870da72e5e49072b4f8f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2" descr="b8b27b82bf870da72e5e49072b4f8f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86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28675" cy="400050"/>
                  <wp:effectExtent l="19050" t="0" r="9525" b="0"/>
                  <wp:docPr id="2483" name="Рисунок 2483" descr="c02192571f751bad867cced731f79fe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3" descr="c02192571f751bad867cced731f79fe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66750" cy="190500"/>
                  <wp:effectExtent l="19050" t="0" r="0" b="0"/>
                  <wp:docPr id="2484" name="Рисунок 2484" descr="787773a5cc844a516ce14fef293d16b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4" descr="787773a5cc844a516ce14fef293d16b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238250" cy="190500"/>
                  <wp:effectExtent l="19050" t="0" r="0" b="0"/>
                  <wp:docPr id="2485" name="Рисунок 2485" descr="db22d541954f35c031e5ce247f8ccfc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5" descr="db22d541954f35c031e5ce247f8ccfc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19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057275" cy="190500"/>
                  <wp:effectExtent l="19050" t="0" r="9525" b="0"/>
                  <wp:docPr id="2486" name="Рисунок 2486" descr="8bf4e59ab1edfc3031125815679eb0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6" descr="8bf4e59ab1edfc3031125815679eb0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72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085247">
            <w:pPr>
              <w:ind w:left="360"/>
              <w:rPr>
                <w:b/>
              </w:rPr>
            </w:pPr>
          </w:p>
        </w:tc>
        <w:tc>
          <w:tcPr>
            <w:tcW w:w="5494" w:type="dxa"/>
          </w:tcPr>
          <w:p w:rsidR="00085247" w:rsidRPr="00085247" w:rsidRDefault="00085247" w:rsidP="00085247">
            <w:pPr>
              <w:rPr>
                <w:b/>
              </w:rPr>
            </w:pPr>
          </w:p>
          <w:p w:rsidR="00085247" w:rsidRPr="00D7747D" w:rsidRDefault="00085247" w:rsidP="00E73E8C">
            <w:r w:rsidRPr="00D7747D">
              <w:t xml:space="preserve">Вариант </w:t>
            </w:r>
            <w:r w:rsidRPr="00D7747D">
              <w:rPr>
                <w:lang w:val="en-US"/>
              </w:rPr>
              <w:t>8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09600" cy="190500"/>
                  <wp:effectExtent l="19050" t="0" r="0" b="0"/>
                  <wp:docPr id="2487" name="Рисунок 2487" descr="fab39feeec77c8879879b4c62c8ae4b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7" descr="fab39feeec77c8879879b4c62c8ae4b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09600" cy="323850"/>
                  <wp:effectExtent l="19050" t="0" r="0" b="0"/>
                  <wp:docPr id="2488" name="Рисунок 2488" descr="ff730d6889ad9b7b9d75bec31578c8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8" descr="ff730d6889ad9b7b9d75bec31578c8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57250" cy="400050"/>
                  <wp:effectExtent l="19050" t="0" r="0" b="0"/>
                  <wp:docPr id="2489" name="Рисунок 2489" descr="8de00b47813a3518e2a25a2d7613ac6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89" descr="8de00b47813a3518e2a25a2d7613ac6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76300" cy="400050"/>
                  <wp:effectExtent l="19050" t="0" r="0" b="0"/>
                  <wp:docPr id="2490" name="Рисунок 2490" descr="162218a88e93feb5afe3c8ef1d9930e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0" descr="162218a88e93feb5afe3c8ef1d9930e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630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61975" cy="323850"/>
                  <wp:effectExtent l="19050" t="0" r="9525" b="0"/>
                  <wp:docPr id="2491" name="Рисунок 2491" descr="bbe01ef33eb39cbc30ff6f3baa0da5c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1" descr="bbe01ef33eb39cbc30ff6f3baa0da5c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62000" cy="400050"/>
                  <wp:effectExtent l="19050" t="0" r="0" b="0"/>
                  <wp:docPr id="2492" name="Рисунок 2492" descr="3250f3913ee5602f161a9a15a54a5e7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2" descr="3250f3913ee5602f161a9a15a54a5e7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0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71500" cy="190500"/>
                  <wp:effectExtent l="19050" t="0" r="0" b="0"/>
                  <wp:docPr id="2493" name="Рисунок 2493" descr="6fcfe62df4df735bb30636c6ef535f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3" descr="6fcfe62df4df735bb30636c6ef535f7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494" name="Рисунок 2494" descr="1ae6b69914d1d6082743ec50d4ee0f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4" descr="1ae6b69914d1d6082743ec50d4ee0f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0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314450" cy="190500"/>
                  <wp:effectExtent l="19050" t="0" r="0" b="0"/>
                  <wp:docPr id="2495" name="Рисунок 2495" descr="c3ddf235414c4a368a292ef43f7319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5" descr="c3ddf235414c4a368a292ef43f7319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5247" w:rsidRPr="00CE6ACC" w:rsidTr="00E73E8C">
        <w:tc>
          <w:tcPr>
            <w:tcW w:w="5494" w:type="dxa"/>
          </w:tcPr>
          <w:p w:rsidR="00085247" w:rsidRPr="00D7747D" w:rsidRDefault="00085247" w:rsidP="00085247">
            <w:r w:rsidRPr="00D7747D">
              <w:t xml:space="preserve">Вариант </w:t>
            </w:r>
            <w:r w:rsidRPr="00D7747D">
              <w:rPr>
                <w:lang w:val="en-US"/>
              </w:rPr>
              <w:t>9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57225" cy="190500"/>
                  <wp:effectExtent l="19050" t="0" r="9525" b="0"/>
                  <wp:docPr id="2496" name="Рисунок 2496" descr="69b8d5f53f241938a36eab15a675b7a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6" descr="69b8d5f53f241938a36eab15a675b7a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72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42950" cy="323850"/>
                  <wp:effectExtent l="19050" t="0" r="0" b="0"/>
                  <wp:docPr id="2497" name="Рисунок 2497" descr="c06c3ca25dd40c201b74c3a734db1f0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7" descr="c06c3ca25dd40c201b74c3a734db1f0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62025" cy="400050"/>
                  <wp:effectExtent l="19050" t="0" r="9525" b="0"/>
                  <wp:docPr id="2498" name="Рисунок 2498" descr="06dc85dfabc2f1bb02471f4903a16e8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8" descr="06dc85dfabc2f1bb02471f4903a16e8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61975" cy="323850"/>
                  <wp:effectExtent l="19050" t="0" r="9525" b="0"/>
                  <wp:docPr id="2499" name="Рисунок 2499" descr="868bbb6c687ed1bda9abfd9b82a957f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99" descr="868bbb6c687ed1bda9abfd9b82a957f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52500" cy="400050"/>
                  <wp:effectExtent l="19050" t="0" r="0" b="0"/>
                  <wp:docPr id="2500" name="Рисунок 2500" descr="af16d18d0aeacca531d3398bead6b5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0" descr="af16d18d0aeacca531d3398bead6b5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085247" w:rsidRDefault="00085247" w:rsidP="00B81E65">
            <w:pPr>
              <w:pStyle w:val="a4"/>
              <w:numPr>
                <w:ilvl w:val="0"/>
                <w:numId w:val="121"/>
              </w:numPr>
              <w:rPr>
                <w:b/>
              </w:rPr>
            </w:pPr>
            <w:r>
              <w:rPr>
                <w:noProof/>
              </w:rPr>
              <w:drawing>
                <wp:inline distT="0" distB="0" distL="0" distR="0">
                  <wp:extent cx="828675" cy="400050"/>
                  <wp:effectExtent l="19050" t="0" r="9525" b="0"/>
                  <wp:docPr id="2501" name="Рисунок 2501" descr="a4572d415055537f88230186e913ec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1" descr="a4572d415055537f88230186e913ec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71500" cy="190500"/>
                  <wp:effectExtent l="19050" t="0" r="0" b="0"/>
                  <wp:docPr id="2502" name="Рисунок 2502" descr="abdb8b363cdc67bd188490630078ea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2" descr="abdb8b363cdc67bd188490630078ea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33475" cy="190500"/>
                  <wp:effectExtent l="19050" t="0" r="9525" b="0"/>
                  <wp:docPr id="2503" name="Рисунок 2503" descr="04a65c8a4278304ec67ccb3b0883cb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3" descr="04a65c8a4278304ec67ccb3b0883cb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34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1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504" name="Рисунок 2504" descr="45319538697f7b73afb1afe50d4939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4" descr="45319538697f7b73afb1afe50d4939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8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085247">
            <w:pPr>
              <w:ind w:left="360"/>
              <w:rPr>
                <w:b/>
              </w:rPr>
            </w:pPr>
          </w:p>
        </w:tc>
        <w:tc>
          <w:tcPr>
            <w:tcW w:w="5494" w:type="dxa"/>
          </w:tcPr>
          <w:p w:rsidR="00085247" w:rsidRPr="00D7747D" w:rsidRDefault="00085247" w:rsidP="00E73E8C">
            <w:r w:rsidRPr="00D7747D">
              <w:t>Вариант 1</w:t>
            </w:r>
            <w:r w:rsidRPr="00D7747D">
              <w:rPr>
                <w:lang w:val="en-US"/>
              </w:rPr>
              <w:t>0</w:t>
            </w:r>
          </w:p>
          <w:p w:rsidR="00085247" w:rsidRPr="00D7747D" w:rsidRDefault="00085247" w:rsidP="00D7747D">
            <w:pPr>
              <w:rPr>
                <w:color w:val="000000"/>
              </w:rPr>
            </w:pPr>
            <w:r w:rsidRPr="00D7747D">
              <w:rPr>
                <w:color w:val="000000"/>
              </w:rPr>
              <w:t>Найдите корень уравнения</w:t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571500" cy="190500"/>
                  <wp:effectExtent l="19050" t="0" r="0" b="0"/>
                  <wp:docPr id="2505" name="Рисунок 2505" descr="e25830fdb1d576a4b6c40a0c307f8fb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5" descr="e25830fdb1d576a4b6c40a0c307f8fb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09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19125" cy="323850"/>
                  <wp:effectExtent l="19050" t="0" r="9525" b="0"/>
                  <wp:docPr id="2506" name="Рисунок 2506" descr="d83e08ad007581096ba9136e3934f2d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6" descr="d83e08ad007581096ba9136e3934f2d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0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12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914400" cy="400050"/>
                  <wp:effectExtent l="19050" t="0" r="0" b="0"/>
                  <wp:docPr id="2507" name="Рисунок 2507" descr="ec7346a9f05ea9aa08ab2838c95c46c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7" descr="ec7346a9f05ea9aa08ab2838c95c46c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1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019175" cy="400050"/>
                  <wp:effectExtent l="19050" t="0" r="9525" b="0"/>
                  <wp:docPr id="2508" name="Рисунок 2508" descr="ae3425969f64a899bec861cd213d64a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8" descr="ae3425969f64a899bec861cd213d64a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2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91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619125" cy="323850"/>
                  <wp:effectExtent l="19050" t="0" r="9525" b="0"/>
                  <wp:docPr id="2509" name="Рисунок 2509" descr="a67469f2d08dc1591c463f7922b227c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9" descr="a67469f2d08dc1591c463f7922b227c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3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125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752475" cy="400050"/>
                  <wp:effectExtent l="19050" t="0" r="9525" b="0"/>
                  <wp:docPr id="2510" name="Рисунок 2510" descr="f01aee22c49cc61362c983d36d8036b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10" descr="f01aee22c49cc61362c983d36d8036b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4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809625" cy="190500"/>
                  <wp:effectExtent l="19050" t="0" r="9525" b="0"/>
                  <wp:docPr id="2511" name="Рисунок 2511" descr="95832389fda1ada33bae32e2ce2278e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11" descr="95832389fda1ada33bae32e2ce2278e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5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171575" cy="190500"/>
                  <wp:effectExtent l="19050" t="0" r="9525" b="0"/>
                  <wp:docPr id="2512" name="Рисунок 2512" descr="ba6712c74673a26feafd468002e1abe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12" descr="ba6712c74673a26feafd468002e1abe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6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85247" w:rsidRPr="00CE6ACC" w:rsidRDefault="00085247" w:rsidP="00B81E65">
            <w:pPr>
              <w:numPr>
                <w:ilvl w:val="0"/>
                <w:numId w:val="122"/>
              </w:numPr>
              <w:rPr>
                <w:b/>
              </w:rPr>
            </w:pPr>
            <w:r>
              <w:rPr>
                <w:rFonts w:ascii="Verdana" w:hAnsi="Verdana"/>
                <w:b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238250" cy="190500"/>
                  <wp:effectExtent l="19050" t="0" r="0" b="0"/>
                  <wp:docPr id="2513" name="Рисунок 2513" descr="23a759c51c00e00af53f1ba86c7622b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13" descr="23a759c51c00e00af53f1ba86c7622b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17" cstate="print">
                            <a:lum bright="-6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85247" w:rsidRDefault="00085247" w:rsidP="0048557B">
      <w:pPr>
        <w:jc w:val="center"/>
        <w:rPr>
          <w:sz w:val="28"/>
          <w:szCs w:val="28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3</w:t>
      </w:r>
    </w:p>
    <w:p w:rsidR="0048557B" w:rsidRPr="00D7747D" w:rsidRDefault="0048557B" w:rsidP="0048557B">
      <w:pPr>
        <w:jc w:val="center"/>
        <w:rPr>
          <w:sz w:val="24"/>
          <w:szCs w:val="24"/>
        </w:rPr>
      </w:pPr>
    </w:p>
    <w:p w:rsidR="00820C6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820C6B" w:rsidRPr="00D7747D">
        <w:rPr>
          <w:sz w:val="24"/>
          <w:szCs w:val="24"/>
        </w:rPr>
        <w:t>«Логарифмические  уравнения»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675BE9" w:rsidRPr="00D7747D" w:rsidRDefault="00675BE9" w:rsidP="00675BE9">
      <w:pPr>
        <w:jc w:val="center"/>
        <w:rPr>
          <w:sz w:val="24"/>
          <w:szCs w:val="24"/>
        </w:rPr>
      </w:pPr>
    </w:p>
    <w:p w:rsidR="00675BE9" w:rsidRPr="00D7747D" w:rsidRDefault="00675BE9" w:rsidP="00675BE9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8161B" w:rsidRPr="00D7747D" w:rsidRDefault="0068161B" w:rsidP="00675BE9">
      <w:pPr>
        <w:jc w:val="center"/>
        <w:rPr>
          <w:sz w:val="24"/>
          <w:szCs w:val="24"/>
        </w:rPr>
      </w:pP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Какому промежутку принадлежит корень  уравнения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х+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=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32-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8</m:t>
                    </m:r>
                  </m:e>
                </m:func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6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;0</m:t>
        </m:r>
        <m:r>
          <w:rPr>
            <w:rFonts w:ascii="Cambria Math" w:hAnsi="Cambria Math"/>
            <w:sz w:val="24"/>
            <w:szCs w:val="24"/>
            <w:lang w:val="en-US"/>
          </w:rPr>
          <m:t>]</m:t>
        </m:r>
      </m:oMath>
      <w:r w:rsidRPr="00D7747D">
        <w:rPr>
          <w:sz w:val="24"/>
          <w:szCs w:val="24"/>
          <w:lang w:val="en-US"/>
        </w:rPr>
        <w:t xml:space="preserve">   2)  (0; 2]     3) (2;4)  4) [4;+</w:t>
      </w:r>
      <m:oMath>
        <m:r>
          <w:rPr>
            <w:rFonts w:ascii="Cambria Math" w:hAnsi="Cambria Math"/>
            <w:sz w:val="24"/>
            <w:szCs w:val="24"/>
            <w:lang w:val="en-US"/>
          </w:rPr>
          <m:t>∞)</m:t>
        </m:r>
      </m:oMath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уравнение </w:t>
      </w:r>
      <w:r w:rsidR="00820C6B" w:rsidRPr="00D7747D">
        <w:rPr>
          <w:sz w:val="24"/>
          <w:szCs w:val="24"/>
          <w:lang w:val="en-US"/>
        </w:rPr>
        <w:t>lg</w:t>
      </w:r>
      <w:r w:rsidR="00820C6B" w:rsidRPr="00D7747D">
        <w:rPr>
          <w:sz w:val="24"/>
          <w:szCs w:val="24"/>
        </w:rPr>
        <w:t xml:space="preserve"> (х+5) – </w:t>
      </w:r>
      <w:r w:rsidR="00820C6B" w:rsidRPr="00D7747D">
        <w:rPr>
          <w:sz w:val="24"/>
          <w:szCs w:val="24"/>
          <w:lang w:val="en-US"/>
        </w:rPr>
        <w:t>lg</w:t>
      </w:r>
      <w:r w:rsidR="00820C6B" w:rsidRPr="00D7747D">
        <w:rPr>
          <w:sz w:val="24"/>
          <w:szCs w:val="24"/>
        </w:rPr>
        <w:t xml:space="preserve">3 = </w:t>
      </w:r>
      <w:r w:rsidR="00820C6B" w:rsidRPr="00D7747D">
        <w:rPr>
          <w:sz w:val="24"/>
          <w:szCs w:val="24"/>
          <w:lang w:val="en-US"/>
        </w:rPr>
        <w:t>lg</w:t>
      </w:r>
      <w:r w:rsidR="00820C6B" w:rsidRPr="00D7747D">
        <w:rPr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7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</w:p>
    <w:p w:rsidR="00820C6B" w:rsidRPr="00D7747D" w:rsidRDefault="00820C6B" w:rsidP="00B81E65">
      <w:pPr>
        <w:pStyle w:val="a4"/>
        <w:numPr>
          <w:ilvl w:val="0"/>
          <w:numId w:val="6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0                        2) 5                     3) </w:t>
      </w:r>
      <w:r w:rsidRPr="00D7747D">
        <w:rPr>
          <w:sz w:val="24"/>
          <w:szCs w:val="24"/>
          <w:lang w:val="en-US"/>
        </w:rPr>
        <w:t>2</w:t>
      </w:r>
      <w:r w:rsidRPr="00D7747D">
        <w:rPr>
          <w:sz w:val="24"/>
          <w:szCs w:val="24"/>
        </w:rPr>
        <w:t xml:space="preserve">                     4) </w:t>
      </w:r>
      <w:r w:rsidRPr="00D7747D">
        <w:rPr>
          <w:sz w:val="24"/>
          <w:szCs w:val="24"/>
          <w:lang w:val="en-US"/>
        </w:rPr>
        <w:t>7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Найдите  корень  уравнения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3+4х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= -3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64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1,25                   2) 5                     3) -3                   4) 0,8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4. Найдите корень или  их сумму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1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(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func>
        <m:r>
          <w:rPr>
            <w:rFonts w:ascii="Cambria Math" w:hAnsi="Cambria Math"/>
            <w:sz w:val="24"/>
            <w:szCs w:val="24"/>
          </w:rPr>
          <m:t>- 3х)= -1</m:t>
        </m:r>
      </m:oMath>
    </w:p>
    <w:p w:rsidR="00820C6B" w:rsidRPr="00D7747D" w:rsidRDefault="00820C6B" w:rsidP="00B81E65">
      <w:pPr>
        <w:pStyle w:val="a4"/>
        <w:numPr>
          <w:ilvl w:val="0"/>
          <w:numId w:val="6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0                        2) 3                      3) </w:t>
      </w:r>
      <w:r w:rsidRPr="00D7747D">
        <w:rPr>
          <w:sz w:val="24"/>
          <w:szCs w:val="24"/>
          <w:lang w:val="en-US"/>
        </w:rPr>
        <w:t>-</w:t>
      </w:r>
      <w:r w:rsidRPr="00D7747D">
        <w:rPr>
          <w:sz w:val="24"/>
          <w:szCs w:val="24"/>
        </w:rPr>
        <w:t xml:space="preserve"> 2                 4) </w:t>
      </w:r>
      <w:r w:rsidRPr="00D7747D">
        <w:rPr>
          <w:sz w:val="24"/>
          <w:szCs w:val="24"/>
          <w:lang w:val="en-US"/>
        </w:rPr>
        <w:t>5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5. Найдите корень или  их сумму 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16х+6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=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(х-9)</m:t>
                </m:r>
              </m:e>
            </m:func>
          </m:e>
        </m:func>
      </m:oMath>
      <w:r w:rsidRPr="00D7747D">
        <w:rPr>
          <w:sz w:val="24"/>
          <w:szCs w:val="24"/>
        </w:rPr>
        <w:t xml:space="preserve"> </w:t>
      </w:r>
    </w:p>
    <w:p w:rsidR="00820C6B" w:rsidRPr="00D7747D" w:rsidRDefault="00820C6B" w:rsidP="00B81E65">
      <w:pPr>
        <w:pStyle w:val="a4"/>
        <w:numPr>
          <w:ilvl w:val="0"/>
          <w:numId w:val="6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7                       2) 10                    3) 13                 4) 17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Сколько  корней  имеет  уравнение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х+1)</m:t>
            </m:r>
          </m:e>
        </m:func>
      </m:oMath>
      <w:r w:rsidR="00820C6B" w:rsidRPr="00D7747D">
        <w:rPr>
          <w:sz w:val="24"/>
          <w:szCs w:val="24"/>
        </w:rPr>
        <w:t xml:space="preserve"> +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х+3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=1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68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Нет  корней   2) 1                       3) 2                   4) 3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7.  Найдите корень или  их произведение 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²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 -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ad>
                      <m:radPr>
                        <m:degHide m:val="on"/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5</m:t>
                        </m:r>
                      </m:e>
                    </m:rad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 -3=0</m:t>
                </m:r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67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25                     2) 125                   3) 0,2               4)  0,325</w:t>
      </w:r>
    </w:p>
    <w:p w:rsidR="0068161B" w:rsidRPr="00D7747D" w:rsidRDefault="0068161B" w:rsidP="00820C6B">
      <w:pPr>
        <w:ind w:left="900"/>
        <w:jc w:val="center"/>
        <w:rPr>
          <w:sz w:val="24"/>
          <w:szCs w:val="24"/>
        </w:rPr>
      </w:pPr>
    </w:p>
    <w:p w:rsidR="00820C6B" w:rsidRPr="00D7747D" w:rsidRDefault="0068161B" w:rsidP="00820C6B">
      <w:pPr>
        <w:ind w:left="90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68161B" w:rsidRPr="00D7747D" w:rsidRDefault="0068161B" w:rsidP="00820C6B">
      <w:pPr>
        <w:ind w:left="900"/>
        <w:jc w:val="center"/>
        <w:rPr>
          <w:sz w:val="24"/>
          <w:szCs w:val="24"/>
        </w:rPr>
      </w:pP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1. Решите 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3х-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-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-х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4-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 xml:space="preserve">2 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х-1)</m:t>
                    </m:r>
                  </m:e>
                </m:func>
              </m:e>
            </m:func>
          </m:e>
        </m:func>
      </m:oMath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Вычислите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²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10-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5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²</m:t>
                    </m:r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e>
                </m:func>
              </m:e>
            </m:func>
          </m:num>
          <m:den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20</m:t>
                </m:r>
              </m:e>
            </m:func>
          </m:den>
        </m:f>
      </m:oMath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3. Найдите  значение выражения  хₒ</w:t>
      </w:r>
      <m:oMath>
        <m:r>
          <w:rPr>
            <w:rFonts w:ascii="Cambria Math" w:hAnsi="Cambria Math"/>
            <w:sz w:val="24"/>
            <w:szCs w:val="24"/>
          </w:rPr>
          <m:t>∙</m:t>
        </m:r>
      </m:oMath>
      <w:r w:rsidR="00820C6B" w:rsidRPr="00D7747D">
        <w:rPr>
          <w:sz w:val="24"/>
          <w:szCs w:val="24"/>
        </w:rPr>
        <w:t xml:space="preserve"> уₒ, если (хₒ; уₒ)- решение  системы уравнений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</w:t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3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х+ </m:t>
                    </m:r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9</m:t>
                            </m:r>
                          </m:sub>
                        </m:sSub>
                      </m:fNam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у=3</m:t>
                        </m:r>
                      </m:e>
                    </m:func>
                  </m:e>
                </m:fun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                     </m:t>
                </m:r>
              </m:e>
              <m:e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1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3</m:t>
                            </m:r>
                          </m:den>
                        </m:f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 +</m:t>
                    </m:r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3</m:t>
                            </m:r>
                          </m:sub>
                        </m:sSub>
                      </m:fNam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у=</m:t>
                        </m:r>
                      </m:e>
                    </m:func>
                  </m:e>
                </m:fun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3                          </m:t>
                </m:r>
              </m:e>
            </m:eqArr>
          </m:e>
        </m:d>
      </m:oMath>
      <w:r w:rsidRPr="00D7747D">
        <w:rPr>
          <w:sz w:val="24"/>
          <w:szCs w:val="24"/>
        </w:rPr>
        <w:t xml:space="preserve">  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Какому промежутку принадлежит корень  уравнения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3х+5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-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</m:fName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6</m:t>
                    </m:r>
                  </m:e>
                </m:func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69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-</w:t>
      </w:r>
      <m:oMath>
        <m:r>
          <w:rPr>
            <w:rFonts w:ascii="Cambria Math" w:hAnsi="Cambria Math"/>
            <w:sz w:val="24"/>
            <w:szCs w:val="24"/>
          </w:rPr>
          <m:t>3;0</m:t>
        </m:r>
        <m:r>
          <w:rPr>
            <w:rFonts w:ascii="Cambria Math" w:hAnsi="Cambria Math"/>
            <w:sz w:val="24"/>
            <w:szCs w:val="24"/>
            <w:lang w:val="en-US"/>
          </w:rPr>
          <m:t>]</m:t>
        </m:r>
      </m:oMath>
      <w:r w:rsidRPr="00D7747D">
        <w:rPr>
          <w:sz w:val="24"/>
          <w:szCs w:val="24"/>
          <w:lang w:val="en-US"/>
        </w:rPr>
        <w:t xml:space="preserve">               2)  ( 0; 2)             3) [2;4)              4) [4;6]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10=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1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</w:rPr>
                  <m:t xml:space="preserve">+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3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e>
                </m:func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7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0                        2) 5                     3) 3                     4) 1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Найдите  корень  уравнения   </w:t>
      </w:r>
      <w:r w:rsidR="00820C6B" w:rsidRPr="00D7747D">
        <w:rPr>
          <w:sz w:val="24"/>
          <w:szCs w:val="24"/>
          <w:lang w:val="en-US"/>
        </w:rPr>
        <w:t>ln</w:t>
      </w:r>
      <w:r w:rsidR="00820C6B" w:rsidRPr="00D7747D">
        <w:rPr>
          <w:sz w:val="24"/>
          <w:szCs w:val="24"/>
        </w:rPr>
        <w:t xml:space="preserve">4+ </w:t>
      </w:r>
      <w:r w:rsidR="00820C6B" w:rsidRPr="00D7747D">
        <w:rPr>
          <w:sz w:val="24"/>
          <w:szCs w:val="24"/>
          <w:lang w:val="en-US"/>
        </w:rPr>
        <w:t>ln</w:t>
      </w:r>
      <w:r w:rsidR="00820C6B" w:rsidRPr="00D7747D">
        <w:rPr>
          <w:sz w:val="24"/>
          <w:szCs w:val="24"/>
        </w:rPr>
        <w:t xml:space="preserve">7 = </w:t>
      </w:r>
      <w:r w:rsidR="00820C6B" w:rsidRPr="00D7747D">
        <w:rPr>
          <w:sz w:val="24"/>
          <w:szCs w:val="24"/>
          <w:lang w:val="en-US"/>
        </w:rPr>
        <w:t>ln</w:t>
      </w:r>
      <w:r w:rsidR="00820C6B" w:rsidRPr="00D7747D">
        <w:rPr>
          <w:sz w:val="24"/>
          <w:szCs w:val="24"/>
        </w:rPr>
        <w:t xml:space="preserve"> (х+17)</w:t>
      </w:r>
    </w:p>
    <w:p w:rsidR="00820C6B" w:rsidRPr="00D7747D" w:rsidRDefault="00820C6B" w:rsidP="00B81E65">
      <w:pPr>
        <w:pStyle w:val="a4"/>
        <w:numPr>
          <w:ilvl w:val="0"/>
          <w:numId w:val="74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1                   2) 45                     3) 21                   4) 11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4. Найдите корень или  их сумму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(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func>
        <m:r>
          <w:rPr>
            <w:rFonts w:ascii="Cambria Math" w:hAnsi="Cambria Math"/>
            <w:sz w:val="24"/>
            <w:szCs w:val="24"/>
          </w:rPr>
          <m:t>+х)= -1</m:t>
        </m:r>
      </m:oMath>
    </w:p>
    <w:p w:rsidR="00820C6B" w:rsidRPr="00D7747D" w:rsidRDefault="00820C6B" w:rsidP="00B81E65">
      <w:pPr>
        <w:pStyle w:val="a4"/>
        <w:numPr>
          <w:ilvl w:val="0"/>
          <w:numId w:val="7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0                        2) 3                      3)  -1                 4) 5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5. Найдите корень или  их сумму 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4х+5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=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(7-3х)</m:t>
                </m:r>
              </m:e>
            </m:func>
          </m:e>
        </m:func>
      </m:oMath>
      <w:r w:rsidRPr="00D7747D">
        <w:rPr>
          <w:sz w:val="24"/>
          <w:szCs w:val="24"/>
        </w:rPr>
        <w:t xml:space="preserve"> </w:t>
      </w:r>
    </w:p>
    <w:p w:rsidR="00820C6B" w:rsidRPr="00D7747D" w:rsidRDefault="00820C6B" w:rsidP="00B81E65">
      <w:pPr>
        <w:pStyle w:val="a4"/>
        <w:numPr>
          <w:ilvl w:val="0"/>
          <w:numId w:val="7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 3                      2) 1                    3) 0                 4) 4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Сколько  корней  имеет 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+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 х-6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</w:rPr>
                  <m:t>=2</m:t>
                </m:r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71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Нет  корней   2) 1                       3) 2                   4) 3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7.  Найдите корень или  их произведение  (если их несколько) уравнения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²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х+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,2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 -2=0</m:t>
                </m:r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7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25                     2) 5                   3) 0,2               4)  0,325</w:t>
      </w:r>
    </w:p>
    <w:p w:rsidR="00820C6B" w:rsidRPr="00D7747D" w:rsidRDefault="00820C6B" w:rsidP="00820C6B">
      <w:pPr>
        <w:ind w:left="900"/>
        <w:jc w:val="center"/>
        <w:rPr>
          <w:sz w:val="24"/>
          <w:szCs w:val="24"/>
        </w:rPr>
      </w:pPr>
    </w:p>
    <w:p w:rsidR="00820C6B" w:rsidRPr="00D7747D" w:rsidRDefault="0068161B" w:rsidP="00820C6B">
      <w:pPr>
        <w:ind w:left="90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68161B" w:rsidRPr="00D7747D" w:rsidRDefault="0068161B" w:rsidP="00820C6B">
      <w:pPr>
        <w:ind w:left="900"/>
        <w:jc w:val="center"/>
        <w:rPr>
          <w:sz w:val="24"/>
          <w:szCs w:val="24"/>
        </w:rPr>
      </w:pP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1. Решите 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х-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- 2=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2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</w:rPr>
                  <m:t xml:space="preserve">-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х+1)</m:t>
                    </m:r>
                  </m:e>
                </m:func>
              </m:e>
            </m:func>
          </m:e>
        </m:func>
      </m:oMath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Вычислите х , если </w:t>
      </w:r>
    </w:p>
    <w:p w:rsidR="00820C6B" w:rsidRPr="00D7747D" w:rsidRDefault="00820C6B" w:rsidP="00820C6B">
      <w:pPr>
        <w:rPr>
          <w:i/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=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0,25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lg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func>
        <m:r>
          <w:rPr>
            <w:rFonts w:ascii="Cambria Math" w:hAnsi="Cambria Math"/>
            <w:sz w:val="24"/>
            <w:szCs w:val="24"/>
          </w:rPr>
          <m:t xml:space="preserve"> 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0,4</m:t>
            </m:r>
          </m:e>
          <m:sup>
            <m:r>
              <w:rPr>
                <w:rFonts w:ascii="Cambria Math" w:hAnsi="Cambria Math"/>
                <w:sz w:val="24"/>
                <w:szCs w:val="24"/>
                <w:lang w:val="en-US"/>
              </w:rPr>
              <m:t>lg</m:t>
            </m:r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-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81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,5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9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7</m:t>
                </m:r>
              </m:e>
            </m:func>
          </m:sup>
        </m:sSup>
      </m:oMath>
      <w:r w:rsidRPr="00D7747D">
        <w:rPr>
          <w:sz w:val="24"/>
          <w:szCs w:val="24"/>
        </w:rPr>
        <w:t xml:space="preserve"> +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5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49</m:t>
                </m:r>
              </m:e>
            </m:func>
          </m:sup>
        </m:sSup>
      </m:oMath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3. Найдите  значение выражения │ хₒ</w:t>
      </w:r>
      <m:oMath>
        <m:r>
          <w:rPr>
            <w:rFonts w:ascii="Cambria Math" w:hAnsi="Cambria Math"/>
            <w:sz w:val="24"/>
            <w:szCs w:val="24"/>
          </w:rPr>
          <m:t>∙</m:t>
        </m:r>
      </m:oMath>
      <w:r w:rsidR="00820C6B" w:rsidRPr="00D7747D">
        <w:rPr>
          <w:sz w:val="24"/>
          <w:szCs w:val="24"/>
        </w:rPr>
        <w:t xml:space="preserve"> уₒ│, если (хₒ; уₒ)- решение  системы уравнений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</w:t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p>
                      <m:s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4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у</m:t>
                        </m:r>
                      </m:sup>
                    </m:s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∙</m:t>
                    </m:r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 </m:t>
                    </m:r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2</m:t>
                            </m:r>
                          </m:sub>
                        </m:sSub>
                      </m:fName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х=4</m:t>
                        </m:r>
                      </m:e>
                    </m:func>
                  </m:e>
                </m:fun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                     </m:t>
                </m:r>
              </m:e>
              <m:e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 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2у</m:t>
                        </m:r>
                      </m:sup>
                    </m:sSup>
                  </m:e>
                </m:func>
                <m:r>
                  <w:rPr>
                    <w:rFonts w:ascii="Cambria Math" w:hAnsi="Cambria Math"/>
                    <w:sz w:val="24"/>
                    <w:szCs w:val="24"/>
                  </w:rPr>
                  <m:t xml:space="preserve">=4                          </m:t>
                </m:r>
              </m:e>
            </m:eqArr>
          </m:e>
        </m:d>
      </m:oMath>
      <w:r w:rsidRPr="00D7747D">
        <w:rPr>
          <w:sz w:val="24"/>
          <w:szCs w:val="24"/>
        </w:rPr>
        <w:t xml:space="preserve">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                    </w:t>
      </w:r>
    </w:p>
    <w:p w:rsidR="0068161B" w:rsidRPr="00D7747D" w:rsidRDefault="0068161B" w:rsidP="00820C6B">
      <w:pPr>
        <w:jc w:val="center"/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4</w:t>
      </w:r>
    </w:p>
    <w:p w:rsidR="0048557B" w:rsidRPr="00D7747D" w:rsidRDefault="0048557B" w:rsidP="0048557B">
      <w:pPr>
        <w:jc w:val="center"/>
        <w:rPr>
          <w:sz w:val="24"/>
          <w:szCs w:val="24"/>
        </w:rPr>
      </w:pPr>
    </w:p>
    <w:p w:rsidR="00820C6B" w:rsidRPr="00D7747D" w:rsidRDefault="0068161B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48557B" w:rsidRPr="00D7747D">
        <w:rPr>
          <w:sz w:val="24"/>
          <w:szCs w:val="24"/>
        </w:rPr>
        <w:t>«</w:t>
      </w:r>
      <w:r w:rsidR="00820C6B" w:rsidRPr="00D7747D">
        <w:rPr>
          <w:sz w:val="24"/>
          <w:szCs w:val="24"/>
        </w:rPr>
        <w:t>Тригонометрические  уравнения»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Решите  уравнение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-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 xml:space="preserve"> = 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           1) 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3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4)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2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2. Решите  уравнение       4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∙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= -</m:t>
                </m:r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</m:rad>
              </m:e>
            </m:func>
          </m:e>
        </m:func>
      </m:oMath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</w:t>
      </w:r>
      <m:oMath>
        <m:r>
          <w:rPr>
            <w:rFonts w:ascii="Cambria Math" w:hAnsi="Cambria Math"/>
            <w:sz w:val="24"/>
            <w:szCs w:val="24"/>
          </w:rPr>
          <m:t xml:space="preserve">1) </m:t>
        </m:r>
      </m:oMath>
      <w:r w:rsidRPr="00D7747D">
        <w:rPr>
          <w:sz w:val="24"/>
          <w:szCs w:val="24"/>
        </w:rPr>
        <w:t xml:space="preserve">   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+1</m:t>
            </m:r>
          </m:sup>
        </m:sSup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2)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+1</m:t>
            </m:r>
          </m:sup>
        </m:sSup>
      </m:oMath>
      <w:r w:rsidRPr="00D7747D">
        <w:rPr>
          <w:sz w:val="24"/>
          <w:szCs w:val="24"/>
        </w:rPr>
        <w:t xml:space="preserve">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3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+1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4)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+1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,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3. Решите уравнение            2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sin 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(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>х ) – 1 = 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1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</m:oMath>
      <w:r w:rsidRPr="00D7747D">
        <w:rPr>
          <w:sz w:val="24"/>
          <w:szCs w:val="24"/>
        </w:rPr>
        <w:t xml:space="preserve">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2</w:t>
      </w:r>
      <m:oMath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 ,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3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4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4)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4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, 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4. Решите  уравнение      2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π+2х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= 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e>
            </m:rad>
          </m:e>
        </m:func>
      </m:oMath>
      <w:r w:rsidR="00820C6B" w:rsidRPr="00D7747D">
        <w:rPr>
          <w:sz w:val="24"/>
          <w:szCs w:val="24"/>
        </w:rPr>
        <w:t xml:space="preserve">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1)  </m:t>
        </m:r>
      </m:oMath>
      <w:r w:rsidRPr="00D7747D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, 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2) </w:t>
      </w:r>
      <m:oMath>
        <m:r>
          <w:rPr>
            <w:rFonts w:ascii="Cambria Math" w:hAnsi="Cambria Math"/>
            <w:sz w:val="24"/>
            <w:szCs w:val="24"/>
          </w:rPr>
          <m:t xml:space="preserve">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</m:oMath>
      <w:r w:rsidRPr="00D7747D">
        <w:rPr>
          <w:sz w:val="24"/>
          <w:szCs w:val="24"/>
        </w:rPr>
        <w:t xml:space="preserve"> + 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                                                                   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 xml:space="preserve">               3)   ±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3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8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+ </m:t>
            </m:r>
            <m:r>
              <w:rPr>
                <w:rFonts w:ascii="Cambria Math" w:hAnsi="Cambria Math"/>
                <w:sz w:val="24"/>
                <w:szCs w:val="24"/>
              </w:rPr>
              <m:t>π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 xml:space="preserve"> , 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>∈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     </m:t>
            </m:r>
            <m:r>
              <w:rPr>
                <w:rFonts w:ascii="Cambria Math" w:hAnsi="Cambria Math"/>
                <w:sz w:val="24"/>
                <w:szCs w:val="24"/>
              </w:rPr>
              <m:t xml:space="preserve">                     4)  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8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 уравнение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=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</m:rad>
              </m:den>
            </m:f>
          </m:e>
        </m:func>
      </m:oMath>
      <w:r w:rsidR="00820C6B" w:rsidRPr="00D7747D">
        <w:rPr>
          <w:sz w:val="24"/>
          <w:szCs w:val="24"/>
        </w:rPr>
        <w:t xml:space="preserve">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 1)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6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3)  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2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4) </w:t>
      </w:r>
      <m:oMath>
        <m:r>
          <w:rPr>
            <w:rFonts w:ascii="Cambria Math" w:hAnsi="Cambria Math"/>
            <w:sz w:val="24"/>
            <w:szCs w:val="24"/>
          </w:rPr>
          <m:t xml:space="preserve">    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6. Решите  уравнение</w:t>
      </w:r>
      <m:oMath>
        <m:r>
          <w:rPr>
            <w:rFonts w:ascii="Cambria Math" w:hAnsi="Cambria Math"/>
            <w:sz w:val="24"/>
            <w:szCs w:val="24"/>
          </w:rPr>
          <m:t xml:space="preserve">                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²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  =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²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1) 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6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3)  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к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4) </w:t>
      </w:r>
      <m:oMath>
        <m:r>
          <w:rPr>
            <w:rFonts w:ascii="Cambria Math" w:hAnsi="Cambria Math"/>
            <w:sz w:val="24"/>
            <w:szCs w:val="24"/>
          </w:rPr>
          <m:t xml:space="preserve">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 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7. Сколько  корней  имеет  уравнение.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(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²х</m:t>
                </m:r>
              </m:e>
            </m:func>
          </m:den>
        </m:f>
      </m:oMath>
      <w:r w:rsidRPr="00D7747D">
        <w:rPr>
          <w:sz w:val="24"/>
          <w:szCs w:val="24"/>
        </w:rPr>
        <w:t xml:space="preserve">  - 1)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5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= 0</w:t>
      </w:r>
    </w:p>
    <w:p w:rsidR="00820C6B" w:rsidRPr="00D7747D" w:rsidRDefault="00820C6B" w:rsidP="00B81E65">
      <w:pPr>
        <w:pStyle w:val="a4"/>
        <w:numPr>
          <w:ilvl w:val="0"/>
          <w:numId w:val="7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 1                   2)  3               3)   4                   4)  5</w:t>
      </w:r>
    </w:p>
    <w:p w:rsidR="00820C6B" w:rsidRPr="00D7747D" w:rsidRDefault="0068161B" w:rsidP="00820C6B">
      <w:pPr>
        <w:ind w:left="36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68161B" w:rsidRPr="00D7747D" w:rsidRDefault="0068161B" w:rsidP="00820C6B">
      <w:pPr>
        <w:ind w:left="360"/>
        <w:jc w:val="center"/>
        <w:rPr>
          <w:sz w:val="24"/>
          <w:szCs w:val="24"/>
        </w:rPr>
      </w:pP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1. Решите  уравнение  4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²х</m:t>
            </m:r>
          </m:e>
        </m:func>
      </m:oMath>
      <w:r w:rsidR="00820C6B" w:rsidRPr="00D7747D">
        <w:rPr>
          <w:sz w:val="24"/>
          <w:szCs w:val="24"/>
        </w:rPr>
        <w:t xml:space="preserve"> + 4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-1=0</m:t>
            </m:r>
          </m:e>
        </m:func>
      </m:oMath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Сколько  корней  имеет 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-х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- 3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2х=2 </m:t>
                </m:r>
              </m:e>
            </m:func>
          </m:e>
        </m:func>
      </m:oMath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на отрезке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–π;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d>
      </m:oMath>
      <w:r w:rsidRPr="00D7747D">
        <w:rPr>
          <w:sz w:val="24"/>
          <w:szCs w:val="24"/>
        </w:rPr>
        <w:t>?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Найдите  значение выражения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у </m:t>
            </m:r>
          </m:e>
        </m:func>
      </m:oMath>
      <w:r w:rsidR="00820C6B" w:rsidRPr="00D7747D">
        <w:rPr>
          <w:sz w:val="24"/>
          <w:szCs w:val="24"/>
        </w:rPr>
        <w:t xml:space="preserve">, если  известно,  что </w:t>
      </w:r>
    </w:p>
    <w:p w:rsidR="00820C6B" w:rsidRPr="00D7747D" w:rsidRDefault="00622625" w:rsidP="00820C6B">
      <w:pPr>
        <w:ind w:left="360"/>
        <w:rPr>
          <w:sz w:val="24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 xml:space="preserve">      </m:t>
              </m:r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х-у=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den>
                  </m:f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7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-3</m:t>
                      </m:r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in</m:t>
                          </m:r>
                        </m:fName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у=9</m:t>
                          </m:r>
                        </m:e>
                      </m:func>
                    </m:e>
                  </m:func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                                     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                               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          </m:t>
                  </m:r>
                </m:e>
              </m:eqArr>
            </m:e>
          </m:d>
        </m:oMath>
      </m:oMathPara>
    </w:p>
    <w:p w:rsidR="00820C6B" w:rsidRPr="00D7747D" w:rsidRDefault="00820C6B" w:rsidP="00820C6B">
      <w:pPr>
        <w:ind w:left="360"/>
        <w:rPr>
          <w:sz w:val="24"/>
          <w:szCs w:val="24"/>
        </w:rPr>
      </w:pP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Вариант </w:t>
      </w:r>
      <w:r w:rsidR="0048557B" w:rsidRPr="00D7747D">
        <w:rPr>
          <w:sz w:val="24"/>
          <w:szCs w:val="24"/>
        </w:rPr>
        <w:t>2</w:t>
      </w:r>
    </w:p>
    <w:p w:rsidR="0068161B" w:rsidRPr="00D7747D" w:rsidRDefault="0068161B" w:rsidP="0068161B">
      <w:pPr>
        <w:jc w:val="center"/>
        <w:rPr>
          <w:sz w:val="24"/>
          <w:szCs w:val="24"/>
        </w:rPr>
      </w:pPr>
    </w:p>
    <w:p w:rsidR="0068161B" w:rsidRPr="00D7747D" w:rsidRDefault="0068161B" w:rsidP="0068161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8161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                   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Решите  уравнение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-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e>
                </m:rad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 xml:space="preserve"> = 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           1)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 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3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4) </w:t>
      </w:r>
      <m:oMath>
        <m:r>
          <w:rPr>
            <w:rFonts w:ascii="Cambria Math" w:hAnsi="Cambria Math"/>
            <w:sz w:val="24"/>
            <w:szCs w:val="24"/>
          </w:rPr>
          <m:t xml:space="preserve">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2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 уравнение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π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+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πх= 0</m:t>
                </m:r>
              </m:e>
            </m:func>
          </m:e>
        </m:func>
      </m:oMath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</w:t>
      </w:r>
      <m:oMath>
        <m:r>
          <w:rPr>
            <w:rFonts w:ascii="Cambria Math" w:hAnsi="Cambria Math"/>
            <w:sz w:val="24"/>
            <w:szCs w:val="24"/>
          </w:rPr>
          <m:t xml:space="preserve"> 1)-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2) -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3) - 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4 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4)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+2 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уравнение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>+ х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=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func>
      </m:oMath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1)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</m:oMath>
      <w:r w:rsidRPr="00D7747D">
        <w:rPr>
          <w:sz w:val="24"/>
          <w:szCs w:val="24"/>
        </w:rPr>
        <w:t xml:space="preserve">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6</m:t>
            </m:r>
          </m:den>
        </m:f>
      </m:oMath>
      <w:r w:rsidRPr="00D7747D">
        <w:rPr>
          <w:sz w:val="24"/>
          <w:szCs w:val="24"/>
        </w:rPr>
        <w:t>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 ,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3)   </w:t>
      </w:r>
      <m:oMath>
        <m:r>
          <w:rPr>
            <w:rFonts w:ascii="Cambria Math" w:hAnsi="Cambria Math"/>
            <w:sz w:val="24"/>
            <w:szCs w:val="24"/>
          </w:rPr>
          <m:t xml:space="preserve">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2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4) </w:t>
      </w:r>
      <m:oMath>
        <m:r>
          <w:rPr>
            <w:rFonts w:ascii="Cambria Math" w:hAnsi="Cambria Math"/>
            <w:sz w:val="24"/>
            <w:szCs w:val="24"/>
          </w:rPr>
          <m:t xml:space="preserve">-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, 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Решите  уравнение      2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3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 xml:space="preserve">  - х)+1 =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1)  </m:t>
        </m:r>
      </m:oMath>
      <w:r w:rsidRPr="00D7747D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,   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2) </w:t>
      </w:r>
      <m:oMath>
        <m:r>
          <w:rPr>
            <w:rFonts w:ascii="Cambria Math" w:hAnsi="Cambria Math"/>
            <w:sz w:val="24"/>
            <w:szCs w:val="24"/>
          </w:rPr>
          <m:t xml:space="preserve">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                                                                   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 xml:space="preserve">               3)   ± 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+ </m:t>
            </m:r>
            <m:r>
              <w:rPr>
                <w:rFonts w:ascii="Cambria Math" w:hAnsi="Cambria Math"/>
                <w:sz w:val="24"/>
                <w:szCs w:val="24"/>
              </w:rPr>
              <m:t>π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 xml:space="preserve"> , 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  <m:r>
              <w:rPr>
                <w:rFonts w:ascii="Cambria Math" w:hAnsi="Cambria Math"/>
                <w:sz w:val="24"/>
                <w:szCs w:val="24"/>
              </w:rPr>
              <m:t>∈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     </m:t>
            </m:r>
            <m:r>
              <w:rPr>
                <w:rFonts w:ascii="Cambria Math" w:hAnsi="Cambria Math"/>
                <w:sz w:val="24"/>
                <w:szCs w:val="24"/>
              </w:rPr>
              <m:t xml:space="preserve">                     4)  (-1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</w:t>
      </w:r>
    </w:p>
    <w:p w:rsidR="00820C6B" w:rsidRPr="00D7747D" w:rsidRDefault="0068161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 уравнение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х= 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e>
            </m:rad>
          </m:e>
        </m:func>
      </m:oMath>
      <w:r w:rsidR="00820C6B" w:rsidRPr="00D7747D">
        <w:rPr>
          <w:sz w:val="24"/>
          <w:szCs w:val="24"/>
        </w:rPr>
        <w:t xml:space="preserve">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 1)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3)  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3 </m:t>
            </m:r>
          </m:den>
        </m:f>
      </m:oMath>
      <w:r w:rsidRPr="00D7747D">
        <w:rPr>
          <w:sz w:val="24"/>
          <w:szCs w:val="24"/>
        </w:rPr>
        <w:t xml:space="preserve"> +2 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4) </w:t>
      </w:r>
      <m:oMath>
        <m:r>
          <w:rPr>
            <w:rFonts w:ascii="Cambria Math" w:hAnsi="Cambria Math"/>
            <w:sz w:val="24"/>
            <w:szCs w:val="24"/>
          </w:rPr>
          <m:t xml:space="preserve">    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>6. Решите  уравнение</w:t>
      </w:r>
      <m:oMath>
        <m:r>
          <w:rPr>
            <w:rFonts w:ascii="Cambria Math" w:hAnsi="Cambria Math"/>
            <w:sz w:val="24"/>
            <w:szCs w:val="24"/>
          </w:rPr>
          <m:t xml:space="preserve">                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²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  -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²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=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e>
                </m:rad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 xml:space="preserve">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</w:t>
      </w:r>
      <m:oMath>
        <m:r>
          <w:rPr>
            <w:rFonts w:ascii="Cambria Math" w:hAnsi="Cambria Math"/>
            <w:sz w:val="24"/>
            <w:szCs w:val="24"/>
          </w:rPr>
          <m:t xml:space="preserve">1) ±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12 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2)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6</m:t>
            </m:r>
          </m:den>
        </m:f>
      </m:oMath>
      <w:r w:rsidRPr="00D7747D">
        <w:rPr>
          <w:sz w:val="24"/>
          <w:szCs w:val="24"/>
        </w:rPr>
        <w:t xml:space="preserve"> +2</w:t>
      </w:r>
      <m:oMath>
        <m:r>
          <w:rPr>
            <w:rFonts w:ascii="Cambria Math" w:hAnsi="Cambria Math"/>
            <w:sz w:val="24"/>
            <w:szCs w:val="24"/>
          </w:rPr>
          <m:t>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3)   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6 </m:t>
            </m:r>
          </m:den>
        </m:f>
      </m:oMath>
      <w:r w:rsidRPr="00D7747D">
        <w:rPr>
          <w:sz w:val="24"/>
          <w:szCs w:val="24"/>
        </w:rPr>
        <w:t xml:space="preserve"> +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к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                           4) </w:t>
      </w:r>
      <m:oMath>
        <m:r>
          <w:rPr>
            <w:rFonts w:ascii="Cambria Math" w:hAnsi="Cambria Math"/>
            <w:sz w:val="24"/>
            <w:szCs w:val="24"/>
          </w:rPr>
          <m:t xml:space="preserve">± 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2</m:t>
            </m:r>
          </m:den>
        </m:f>
        <m:r>
          <w:rPr>
            <w:rFonts w:ascii="Cambria Math" w:hAnsi="Cambria Math"/>
            <w:sz w:val="24"/>
            <w:szCs w:val="24"/>
          </w:rPr>
          <m:t>+2 π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 xml:space="preserve"> , 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Cambria Math"/>
            <w:sz w:val="24"/>
            <w:szCs w:val="24"/>
          </w:rPr>
          <m:t>∈</m:t>
        </m:r>
        <m:r>
          <w:rPr>
            <w:rFonts w:ascii="Cambria Math" w:hAnsi="Cambria Math"/>
            <w:sz w:val="24"/>
            <w:szCs w:val="24"/>
            <w:lang w:val="en-US"/>
          </w:rPr>
          <m:t>Z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 Сколько  корней  имеет  уравнение  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(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sin</m:t>
                </m:r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²х</m:t>
                </m:r>
              </m:e>
            </m:func>
          </m:den>
        </m:f>
      </m:oMath>
      <w:r w:rsidRPr="00D7747D">
        <w:rPr>
          <w:sz w:val="24"/>
          <w:szCs w:val="24"/>
        </w:rPr>
        <w:t xml:space="preserve">  - 1)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4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Pr="00D7747D">
        <w:rPr>
          <w:sz w:val="24"/>
          <w:szCs w:val="24"/>
        </w:rPr>
        <w:t xml:space="preserve"> = 0?</w:t>
      </w:r>
    </w:p>
    <w:p w:rsidR="00820C6B" w:rsidRPr="00D7747D" w:rsidRDefault="00820C6B" w:rsidP="00B81E65">
      <w:pPr>
        <w:pStyle w:val="a4"/>
        <w:numPr>
          <w:ilvl w:val="0"/>
          <w:numId w:val="77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 1                   2)  3               3)   4                   4)  5</w:t>
      </w:r>
    </w:p>
    <w:p w:rsidR="00820C6B" w:rsidRPr="00D7747D" w:rsidRDefault="0068161B" w:rsidP="00820C6B">
      <w:pPr>
        <w:ind w:left="36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68161B" w:rsidRPr="00D7747D" w:rsidRDefault="0068161B" w:rsidP="00820C6B">
      <w:pPr>
        <w:ind w:left="360"/>
        <w:jc w:val="center"/>
        <w:rPr>
          <w:sz w:val="24"/>
          <w:szCs w:val="24"/>
        </w:rPr>
      </w:pP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1. Решите  уравнение  2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²х</m:t>
            </m:r>
          </m:e>
        </m:func>
      </m:oMath>
      <w:r w:rsidR="00820C6B" w:rsidRPr="00D7747D">
        <w:rPr>
          <w:sz w:val="24"/>
          <w:szCs w:val="24"/>
        </w:rPr>
        <w:t xml:space="preserve">  -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=-1</m:t>
            </m:r>
          </m:e>
        </m:func>
      </m:oMath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Сколько  корней  имеет  уравнение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х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ad>
                      <m:radPr>
                        <m:degHide m:val="on"/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e>
                    </m:rad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den>
                </m:f>
              </m:e>
            </m:d>
            <m:r>
              <w:rPr>
                <w:rFonts w:ascii="Cambria Math" w:hAnsi="Cambria Math"/>
                <w:sz w:val="24"/>
                <w:szCs w:val="24"/>
              </w:rPr>
              <m:t>(</m:t>
            </m:r>
            <m:r>
              <w:rPr>
                <w:rFonts w:ascii="Cambria Math" w:hAnsi="Cambria Math"/>
                <w:sz w:val="24"/>
                <w:szCs w:val="24"/>
                <w:lang w:val="en-US"/>
              </w:rPr>
              <m:t>tg</m:t>
            </m:r>
            <m:r>
              <w:rPr>
                <w:rFonts w:ascii="Cambria Math" w:hAnsi="Cambria Math"/>
                <w:sz w:val="24"/>
                <w:szCs w:val="24"/>
              </w:rPr>
              <m:t>(х-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den>
            </m:f>
          </m:e>
        </m:func>
      </m:oMath>
      <w:r w:rsidR="00820C6B" w:rsidRPr="00D7747D">
        <w:rPr>
          <w:sz w:val="24"/>
          <w:szCs w:val="24"/>
        </w:rPr>
        <w:t>)-1))=0</w:t>
      </w:r>
    </w:p>
    <w:p w:rsidR="00820C6B" w:rsidRPr="00D7747D" w:rsidRDefault="00820C6B" w:rsidP="00820C6B">
      <w:pPr>
        <w:ind w:left="360"/>
        <w:rPr>
          <w:sz w:val="24"/>
          <w:szCs w:val="24"/>
        </w:rPr>
      </w:pPr>
      <w:r w:rsidRPr="00D7747D">
        <w:rPr>
          <w:sz w:val="24"/>
          <w:szCs w:val="24"/>
        </w:rPr>
        <w:t xml:space="preserve">на отрезке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;2π</m:t>
            </m:r>
          </m:e>
        </m:d>
      </m:oMath>
      <w:r w:rsidRPr="00D7747D">
        <w:rPr>
          <w:sz w:val="24"/>
          <w:szCs w:val="24"/>
        </w:rPr>
        <w:t>?</w:t>
      </w:r>
    </w:p>
    <w:p w:rsidR="00820C6B" w:rsidRPr="00D7747D" w:rsidRDefault="0068161B" w:rsidP="0068161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Найдите  значение выражения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</m:oMath>
      <w:r w:rsidR="00820C6B" w:rsidRPr="00D7747D">
        <w:rPr>
          <w:sz w:val="24"/>
          <w:szCs w:val="24"/>
        </w:rPr>
        <w:t xml:space="preserve">,  если  известно, что </w:t>
      </w:r>
    </w:p>
    <w:p w:rsidR="00820C6B" w:rsidRPr="00D7747D" w:rsidRDefault="00622625" w:rsidP="00820C6B">
      <w:pPr>
        <w:ind w:left="360"/>
        <w:rPr>
          <w:sz w:val="24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 xml:space="preserve">      </m:t>
              </m:r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х-у=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den>
                  </m:f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7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-3</m:t>
                      </m:r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in</m:t>
                          </m:r>
                        </m:fName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у=9</m:t>
                          </m:r>
                        </m:e>
                      </m:func>
                    </m:e>
                  </m:func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                                     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                                          </m:t>
                  </m:r>
                </m:e>
              </m:eqArr>
            </m:e>
          </m:d>
        </m:oMath>
      </m:oMathPara>
    </w:p>
    <w:p w:rsidR="00820C6B" w:rsidRPr="00D7747D" w:rsidRDefault="00820C6B" w:rsidP="00820C6B">
      <w:pPr>
        <w:ind w:left="360"/>
        <w:rPr>
          <w:sz w:val="24"/>
          <w:szCs w:val="24"/>
        </w:rPr>
      </w:pPr>
    </w:p>
    <w:p w:rsidR="0068161B" w:rsidRPr="00D7747D" w:rsidRDefault="0068161B" w:rsidP="00820C6B">
      <w:pPr>
        <w:ind w:left="360"/>
        <w:rPr>
          <w:sz w:val="24"/>
          <w:szCs w:val="24"/>
        </w:rPr>
      </w:pPr>
    </w:p>
    <w:p w:rsidR="0068161B" w:rsidRPr="00D7747D" w:rsidRDefault="0068161B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ма 1.5.2</w:t>
      </w:r>
      <w:r w:rsidR="0013031C">
        <w:rPr>
          <w:sz w:val="24"/>
          <w:szCs w:val="24"/>
        </w:rPr>
        <w:t>.</w:t>
      </w:r>
      <w:r w:rsidRPr="00D7747D">
        <w:rPr>
          <w:sz w:val="24"/>
          <w:szCs w:val="24"/>
        </w:rPr>
        <w:t xml:space="preserve"> Рациональные, иррациональные, показательные неравенства. Основные приемы их решения. Метод интервалов. Изображение на координатной плоскости множества решений уравнений и неравенств с двумя переменными и их систем.</w:t>
      </w:r>
    </w:p>
    <w:p w:rsidR="0068161B" w:rsidRPr="00D7747D" w:rsidRDefault="0068161B" w:rsidP="00820C6B">
      <w:pPr>
        <w:jc w:val="center"/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5</w:t>
      </w:r>
    </w:p>
    <w:p w:rsidR="0068161B" w:rsidRPr="00D7747D" w:rsidRDefault="0068161B" w:rsidP="0048557B">
      <w:pPr>
        <w:rPr>
          <w:sz w:val="24"/>
          <w:szCs w:val="24"/>
        </w:rPr>
      </w:pPr>
    </w:p>
    <w:p w:rsidR="00820C6B" w:rsidRPr="00D7747D" w:rsidRDefault="00820C6B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«Рациональные  неравенства и системы»</w:t>
      </w:r>
    </w:p>
    <w:p w:rsidR="00820C6B" w:rsidRPr="00D7747D" w:rsidRDefault="00820C6B" w:rsidP="00820C6B">
      <w:pPr>
        <w:tabs>
          <w:tab w:val="left" w:pos="2644"/>
        </w:tabs>
        <w:jc w:val="center"/>
        <w:rPr>
          <w:sz w:val="24"/>
          <w:szCs w:val="24"/>
        </w:rPr>
      </w:pPr>
    </w:p>
    <w:p w:rsidR="0068161B" w:rsidRPr="00D7747D" w:rsidRDefault="0068161B" w:rsidP="00820C6B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68161B" w:rsidRPr="00D7747D" w:rsidRDefault="0068161B" w:rsidP="00820C6B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68161B" w:rsidP="00820C6B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68161B" w:rsidRPr="00D7747D" w:rsidRDefault="0068161B" w:rsidP="00820C6B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5+х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7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(х-4)</m:t>
            </m:r>
          </m:den>
        </m:f>
        <m:r>
          <w:rPr>
            <w:rFonts w:ascii="Cambria Math" w:hAnsi="Cambria Math"/>
            <w:sz w:val="24"/>
            <w:szCs w:val="24"/>
          </w:rPr>
          <m:t>≤0</m:t>
        </m:r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1) (-</w:t>
      </w:r>
      <m:oMath>
        <m:r>
          <w:rPr>
            <w:rFonts w:ascii="Cambria Math" w:hAnsi="Cambria Math"/>
            <w:sz w:val="24"/>
            <w:szCs w:val="24"/>
          </w:rPr>
          <m:t>∞;5]</m:t>
        </m:r>
      </m:oMath>
      <w:r w:rsidRPr="00D7747D">
        <w:rPr>
          <w:sz w:val="24"/>
          <w:szCs w:val="24"/>
        </w:rPr>
        <w:t xml:space="preserve">              2) [-5;4)</w:t>
      </w:r>
      <m:oMath>
        <m:r>
          <w:rPr>
            <w:rFonts w:ascii="Cambria Math" w:hAnsi="Cambria Math"/>
            <w:sz w:val="24"/>
            <w:szCs w:val="24"/>
          </w:rPr>
          <m:t xml:space="preserve"> ∪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7;+∞</m:t>
            </m:r>
          </m:e>
        </m:d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3) (-</w:t>
      </w:r>
      <m:oMath>
        <m:r>
          <w:rPr>
            <w:rFonts w:ascii="Cambria Math" w:hAnsi="Cambria Math"/>
            <w:sz w:val="24"/>
            <w:szCs w:val="24"/>
          </w:rPr>
          <m:t xml:space="preserve">∞;7)                 </m:t>
        </m:r>
      </m:oMath>
      <w:r w:rsidRPr="00D7747D">
        <w:rPr>
          <w:sz w:val="24"/>
          <w:szCs w:val="24"/>
        </w:rPr>
        <w:t>4) (-</w:t>
      </w:r>
      <m:oMath>
        <m:r>
          <w:rPr>
            <w:rFonts w:ascii="Cambria Math" w:hAnsi="Cambria Math"/>
            <w:sz w:val="24"/>
            <w:szCs w:val="24"/>
          </w:rPr>
          <m:t xml:space="preserve"> ∞;-5]∪(4;7)</m:t>
        </m:r>
      </m:oMath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(х+2)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-3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≥</m:t>
        </m:r>
      </m:oMath>
      <w:r w:rsidR="00820C6B" w:rsidRPr="00D7747D">
        <w:rPr>
          <w:sz w:val="24"/>
          <w:szCs w:val="24"/>
        </w:rPr>
        <w:t>0</w:t>
      </w:r>
    </w:p>
    <w:p w:rsidR="00820C6B" w:rsidRPr="00D7747D" w:rsidRDefault="00820C6B" w:rsidP="00B81E65">
      <w:pPr>
        <w:pStyle w:val="a4"/>
        <w:numPr>
          <w:ilvl w:val="0"/>
          <w:numId w:val="78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-2]∪[1;3)</m:t>
        </m:r>
      </m:oMath>
      <w:r w:rsidRPr="00D7747D">
        <w:rPr>
          <w:sz w:val="24"/>
          <w:szCs w:val="24"/>
          <w:lang w:val="en-US"/>
        </w:rPr>
        <w:t xml:space="preserve">       2) [-2;1]</w:t>
      </w:r>
    </w:p>
    <w:p w:rsidR="00820C6B" w:rsidRPr="00D7747D" w:rsidRDefault="00820C6B" w:rsidP="00B81E65">
      <w:pPr>
        <w:pStyle w:val="a4"/>
        <w:numPr>
          <w:ilvl w:val="0"/>
          <w:numId w:val="78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  <w:lang w:val="en-US"/>
        </w:rPr>
        <w:t>[1;3)                            4) [-2;1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3;+∞</m:t>
            </m:r>
          </m:e>
        </m:d>
      </m:oMath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2х-8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5-х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≥0</m:t>
        </m:r>
      </m:oMath>
    </w:p>
    <w:p w:rsidR="00820C6B" w:rsidRPr="00D7747D" w:rsidRDefault="00820C6B" w:rsidP="00B81E65">
      <w:pPr>
        <w:pStyle w:val="a4"/>
        <w:numPr>
          <w:ilvl w:val="0"/>
          <w:numId w:val="79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-4]∪[2;5)</m:t>
        </m:r>
      </m:oMath>
      <w:r w:rsidRPr="00D7747D">
        <w:rPr>
          <w:sz w:val="24"/>
          <w:szCs w:val="24"/>
          <w:lang w:val="en-US"/>
        </w:rPr>
        <w:t xml:space="preserve">        2) [-4;2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(5;+∞)</m:t>
        </m:r>
      </m:oMath>
    </w:p>
    <w:p w:rsidR="00820C6B" w:rsidRPr="00D7747D" w:rsidRDefault="00820C6B" w:rsidP="00B81E65">
      <w:pPr>
        <w:pStyle w:val="a4"/>
        <w:numPr>
          <w:ilvl w:val="0"/>
          <w:numId w:val="79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  <w:lang w:val="en-US"/>
        </w:rPr>
        <w:t>(-</w:t>
      </w:r>
      <m:oMath>
        <m:r>
          <w:rPr>
            <w:rFonts w:ascii="Cambria Math" w:hAnsi="Cambria Math"/>
            <w:sz w:val="24"/>
            <w:szCs w:val="24"/>
            <w:lang w:val="en-US"/>
          </w:rPr>
          <m:t>∞;-2]∪[4;5)</m:t>
        </m:r>
      </m:oMath>
      <w:r w:rsidRPr="00D7747D">
        <w:rPr>
          <w:sz w:val="24"/>
          <w:szCs w:val="24"/>
          <w:lang w:val="en-US"/>
        </w:rPr>
        <w:t xml:space="preserve">         4) [-2;4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5;+∞</m:t>
            </m:r>
          </m:e>
        </m:d>
      </m:oMath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16х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+6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≤0</m:t>
        </m:r>
      </m:oMath>
    </w:p>
    <w:p w:rsidR="00820C6B" w:rsidRPr="00D7747D" w:rsidRDefault="00820C6B" w:rsidP="00B81E65">
      <w:pPr>
        <w:pStyle w:val="a4"/>
        <w:numPr>
          <w:ilvl w:val="0"/>
          <w:numId w:val="80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</w:t>
      </w:r>
      <m:oMath>
        <m:r>
          <w:rPr>
            <w:rFonts w:ascii="Cambria Math" w:hAnsi="Cambria Math"/>
            <w:sz w:val="24"/>
            <w:szCs w:val="24"/>
          </w:rPr>
          <m:t>-</m:t>
        </m:r>
        <m:r>
          <w:rPr>
            <w:rFonts w:ascii="Cambria Math" w:hAnsi="Cambria Math"/>
            <w:sz w:val="24"/>
            <w:szCs w:val="24"/>
            <w:lang w:val="en-US"/>
          </w:rPr>
          <m:t>∞;-2)∪[8;+∞)</m:t>
        </m:r>
      </m:oMath>
      <w:r w:rsidRPr="00D7747D">
        <w:rPr>
          <w:sz w:val="24"/>
          <w:szCs w:val="24"/>
          <w:lang w:val="en-US"/>
        </w:rPr>
        <w:t xml:space="preserve">     2) (-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∞;-6)∪[0;8]</m:t>
        </m:r>
      </m:oMath>
    </w:p>
    <w:p w:rsidR="00820C6B" w:rsidRPr="00D7747D" w:rsidRDefault="00820C6B" w:rsidP="00B81E65">
      <w:pPr>
        <w:pStyle w:val="a4"/>
        <w:numPr>
          <w:ilvl w:val="0"/>
          <w:numId w:val="80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  <w:lang w:val="en-US"/>
        </w:rPr>
        <w:t>(-</w:t>
      </w:r>
      <w:r w:rsidRPr="00D7747D">
        <w:rPr>
          <w:sz w:val="24"/>
          <w:szCs w:val="24"/>
        </w:rPr>
        <w:t xml:space="preserve"> </w:t>
      </w:r>
      <w:r w:rsidRPr="00D7747D">
        <w:rPr>
          <w:sz w:val="24"/>
          <w:szCs w:val="24"/>
          <w:lang w:val="en-US"/>
        </w:rPr>
        <w:t>6;</w:t>
      </w:r>
      <w:r w:rsidRPr="00D7747D">
        <w:rPr>
          <w:sz w:val="24"/>
          <w:szCs w:val="24"/>
        </w:rPr>
        <w:t xml:space="preserve"> </w:t>
      </w:r>
      <w:r w:rsidRPr="00D7747D">
        <w:rPr>
          <w:sz w:val="24"/>
          <w:szCs w:val="24"/>
          <w:lang w:val="en-US"/>
        </w:rPr>
        <w:t>0)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(8;+∞)</m:t>
        </m:r>
      </m:oMath>
      <w:r w:rsidRPr="00D7747D">
        <w:rPr>
          <w:sz w:val="24"/>
          <w:szCs w:val="24"/>
          <w:lang w:val="en-US"/>
        </w:rPr>
        <w:t xml:space="preserve">              4) (-6;0]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[8;+∞)</m:t>
        </m:r>
      </m:oMath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+4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 xml:space="preserve">≤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х+4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</w:p>
    <w:p w:rsidR="00820C6B" w:rsidRPr="00D7747D" w:rsidRDefault="00820C6B" w:rsidP="00B81E65">
      <w:pPr>
        <w:pStyle w:val="a4"/>
        <w:numPr>
          <w:ilvl w:val="0"/>
          <w:numId w:val="81"/>
        </w:numPr>
        <w:tabs>
          <w:tab w:val="left" w:pos="2644"/>
        </w:tabs>
        <w:spacing w:after="200" w:line="276" w:lineRule="auto"/>
        <w:ind w:left="1980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[-4;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US"/>
              </w:rPr>
              <m:t>3</m:t>
            </m:r>
          </m:den>
        </m:f>
        <m:r>
          <w:rPr>
            <w:rFonts w:ascii="Cambria Math" w:hAnsi="Cambria Math"/>
            <w:sz w:val="24"/>
            <w:szCs w:val="24"/>
            <w:lang w:val="en-US"/>
          </w:rPr>
          <m:t>]∪(2;+∞)</m:t>
        </m:r>
      </m:oMath>
      <w:r w:rsidRPr="00D7747D">
        <w:rPr>
          <w:sz w:val="24"/>
          <w:szCs w:val="24"/>
          <w:lang w:val="en-US"/>
        </w:rPr>
        <w:t xml:space="preserve">             2) (-</w:t>
      </w:r>
      <m:oMath>
        <m:r>
          <w:rPr>
            <w:rFonts w:ascii="Cambria Math" w:hAnsi="Cambria Math"/>
            <w:sz w:val="24"/>
            <w:szCs w:val="24"/>
            <w:lang w:val="en-US"/>
          </w:rPr>
          <m:t>∞;-4)∪(-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en-US"/>
              </w:rPr>
              <m:t>3</m:t>
            </m:r>
          </m:den>
        </m:f>
        <m:r>
          <w:rPr>
            <w:rFonts w:ascii="Cambria Math" w:hAnsi="Cambria Math"/>
            <w:sz w:val="24"/>
            <w:szCs w:val="24"/>
            <w:lang w:val="en-US"/>
          </w:rPr>
          <m:t>;-1]</m:t>
        </m:r>
      </m:oMath>
    </w:p>
    <w:p w:rsidR="00820C6B" w:rsidRPr="00D7747D" w:rsidRDefault="00820C6B" w:rsidP="00B81E65">
      <w:pPr>
        <w:pStyle w:val="a4"/>
        <w:numPr>
          <w:ilvl w:val="0"/>
          <w:numId w:val="81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 4;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  <m:r>
          <w:rPr>
            <w:rFonts w:ascii="Cambria Math" w:hAnsi="Cambria Math"/>
            <w:sz w:val="24"/>
            <w:szCs w:val="24"/>
          </w:rPr>
          <m:t>)∪[2;+∞)</m:t>
        </m:r>
      </m:oMath>
      <w:r w:rsidRPr="00D7747D">
        <w:rPr>
          <w:sz w:val="24"/>
          <w:szCs w:val="24"/>
        </w:rPr>
        <w:t xml:space="preserve">         4) (-</w:t>
      </w:r>
      <m:oMath>
        <m:r>
          <w:rPr>
            <w:rFonts w:ascii="Cambria Math" w:hAnsi="Cambria Math"/>
            <w:sz w:val="24"/>
            <w:szCs w:val="24"/>
          </w:rPr>
          <m:t>∞;-4]∪[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  <m:r>
          <w:rPr>
            <w:rFonts w:ascii="Cambria Math" w:hAnsi="Cambria Math"/>
            <w:sz w:val="24"/>
            <w:szCs w:val="24"/>
          </w:rPr>
          <m:t>;2)</m:t>
        </m:r>
      </m:oMath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Найдите сумму целых решений неравенства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( 6-х )²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+2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&gt;0</m:t>
        </m:r>
      </m:oMath>
      <w:r w:rsidR="00820C6B" w:rsidRPr="00D7747D">
        <w:rPr>
          <w:sz w:val="24"/>
          <w:szCs w:val="24"/>
        </w:rPr>
        <w:t>, лежащих на промежутке [-4;8]</w:t>
      </w:r>
    </w:p>
    <w:p w:rsidR="00820C6B" w:rsidRPr="00D7747D" w:rsidRDefault="00820C6B" w:rsidP="00B81E65">
      <w:pPr>
        <w:pStyle w:val="a4"/>
        <w:numPr>
          <w:ilvl w:val="0"/>
          <w:numId w:val="82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</w:rPr>
        <w:t xml:space="preserve">29              2) 33               </w:t>
      </w:r>
      <w:r w:rsidRPr="00D7747D">
        <w:rPr>
          <w:sz w:val="24"/>
          <w:szCs w:val="24"/>
          <w:lang w:val="en-US"/>
        </w:rPr>
        <w:t>3) 34                  4) 35</w:t>
      </w:r>
    </w:p>
    <w:p w:rsidR="00820C6B" w:rsidRPr="00D7747D" w:rsidRDefault="0068161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неравенство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1</m:t>
                </m:r>
              </m:e>
            </m:d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х-24</m:t>
            </m:r>
          </m:e>
        </m:d>
        <m:r>
          <w:rPr>
            <w:rFonts w:ascii="Cambria Math" w:hAnsi="Cambria Math"/>
            <w:sz w:val="24"/>
            <w:szCs w:val="24"/>
          </w:rPr>
          <m:t>&lt;0</m:t>
        </m:r>
      </m:oMath>
    </w:p>
    <w:p w:rsidR="00820C6B" w:rsidRPr="00D7747D" w:rsidRDefault="00820C6B" w:rsidP="00B81E65">
      <w:pPr>
        <w:pStyle w:val="a4"/>
        <w:numPr>
          <w:ilvl w:val="0"/>
          <w:numId w:val="83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1)∪(1;24)</m:t>
        </m:r>
      </m:oMath>
      <w:r w:rsidRPr="00D7747D">
        <w:rPr>
          <w:sz w:val="24"/>
          <w:szCs w:val="24"/>
          <w:lang w:val="en-US"/>
        </w:rPr>
        <w:t xml:space="preserve">            2) </w:t>
      </w: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1]∪[1;24)</m:t>
        </m:r>
      </m:oMath>
      <w:r w:rsidRPr="00D7747D">
        <w:rPr>
          <w:sz w:val="24"/>
          <w:szCs w:val="24"/>
          <w:lang w:val="en-US"/>
        </w:rPr>
        <w:t xml:space="preserve">            </w:t>
      </w:r>
    </w:p>
    <w:p w:rsidR="00820C6B" w:rsidRPr="00D7747D" w:rsidRDefault="00820C6B" w:rsidP="00B81E65">
      <w:pPr>
        <w:pStyle w:val="a4"/>
        <w:numPr>
          <w:ilvl w:val="0"/>
          <w:numId w:val="83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1; 24)                            4) [1; 24)</w:t>
      </w:r>
    </w:p>
    <w:p w:rsidR="00820C6B" w:rsidRPr="00D7747D" w:rsidRDefault="00820C6B" w:rsidP="00820C6B">
      <w:pPr>
        <w:pStyle w:val="a4"/>
        <w:tabs>
          <w:tab w:val="left" w:pos="2644"/>
        </w:tabs>
        <w:ind w:left="1140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</w:p>
    <w:p w:rsidR="00820C6B" w:rsidRPr="00D7747D" w:rsidRDefault="0068161B" w:rsidP="00820C6B">
      <w:pPr>
        <w:pStyle w:val="a4"/>
        <w:tabs>
          <w:tab w:val="left" w:pos="2644"/>
        </w:tabs>
        <w:ind w:left="114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68161B" w:rsidRPr="00D7747D" w:rsidRDefault="0068161B" w:rsidP="00820C6B">
      <w:pPr>
        <w:pStyle w:val="a4"/>
        <w:tabs>
          <w:tab w:val="left" w:pos="2644"/>
        </w:tabs>
        <w:ind w:left="1140"/>
        <w:jc w:val="center"/>
        <w:rPr>
          <w:sz w:val="24"/>
          <w:szCs w:val="24"/>
        </w:rPr>
      </w:pP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1. Найдите  решение  системы  неравенств</w:t>
      </w:r>
    </w:p>
    <w:p w:rsidR="00820C6B" w:rsidRPr="00D7747D" w:rsidRDefault="00622625" w:rsidP="00820C6B">
      <w:pPr>
        <w:tabs>
          <w:tab w:val="left" w:pos="2644"/>
        </w:tabs>
        <w:rPr>
          <w:sz w:val="24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6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-29х+30≤0 ,</m:t>
                  </m: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5х+2&gt;3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.</m:t>
                  </m:r>
                </m:e>
              </m:eqArr>
            </m:e>
          </m:d>
        </m:oMath>
      </m:oMathPara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В ответ запишите наибольшее  целое (если оно есть), входящее в область  определения.</w:t>
      </w: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Решите двойное  неравенство и укажите  наибольшее  целое 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решение   0</w:t>
      </w:r>
      <m:oMath>
        <m:r>
          <w:rPr>
            <w:rFonts w:ascii="Cambria Math" w:hAnsi="Cambria Math"/>
            <w:sz w:val="24"/>
            <w:szCs w:val="24"/>
          </w:rPr>
          <m:t>&lt;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+6х≤7.</m:t>
        </m:r>
      </m:oMath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Найдите область определения  функций 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у=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3х-7-8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</m:den>
            </m:f>
          </m:e>
        </m:rad>
      </m:oMath>
      <w:r w:rsidRPr="00D7747D">
        <w:rPr>
          <w:sz w:val="24"/>
          <w:szCs w:val="24"/>
        </w:rPr>
        <w:t xml:space="preserve">  +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1</m:t>
            </m:r>
          </m:e>
        </m:rad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( В ответ запишите наибольшее  целое, входящее в область  определения.)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+х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(х-3)</m:t>
            </m:r>
          </m:den>
        </m:f>
        <m:r>
          <w:rPr>
            <w:rFonts w:ascii="Cambria Math" w:hAnsi="Cambria Math"/>
            <w:sz w:val="24"/>
            <w:szCs w:val="24"/>
          </w:rPr>
          <m:t>≤0</m:t>
        </m:r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1) (-</w:t>
      </w:r>
      <m:oMath>
        <m:r>
          <w:rPr>
            <w:rFonts w:ascii="Cambria Math" w:hAnsi="Cambria Math"/>
            <w:sz w:val="24"/>
            <w:szCs w:val="24"/>
          </w:rPr>
          <m:t>∞;-2]</m:t>
        </m:r>
      </m:oMath>
      <w:r w:rsidRPr="00D7747D">
        <w:rPr>
          <w:sz w:val="24"/>
          <w:szCs w:val="24"/>
        </w:rPr>
        <w:t xml:space="preserve">              2) [-2;1)</w:t>
      </w:r>
      <m:oMath>
        <m:r>
          <w:rPr>
            <w:rFonts w:ascii="Cambria Math" w:hAnsi="Cambria Math"/>
            <w:sz w:val="24"/>
            <w:szCs w:val="24"/>
          </w:rPr>
          <m:t xml:space="preserve"> ∪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;+∞</m:t>
            </m:r>
          </m:e>
        </m:d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3) (-</w:t>
      </w:r>
      <m:oMath>
        <m:r>
          <w:rPr>
            <w:rFonts w:ascii="Cambria Math" w:hAnsi="Cambria Math"/>
            <w:sz w:val="24"/>
            <w:szCs w:val="24"/>
          </w:rPr>
          <m:t xml:space="preserve">∞;3)                   </m:t>
        </m:r>
      </m:oMath>
      <w:r w:rsidRPr="00D7747D">
        <w:rPr>
          <w:sz w:val="24"/>
          <w:szCs w:val="24"/>
        </w:rPr>
        <w:t>4) (-</w:t>
      </w:r>
      <m:oMath>
        <m:r>
          <w:rPr>
            <w:rFonts w:ascii="Cambria Math" w:hAnsi="Cambria Math"/>
            <w:sz w:val="24"/>
            <w:szCs w:val="24"/>
          </w:rPr>
          <m:t>∞;-2]∪(1;3)</m:t>
        </m:r>
      </m:oMath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5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(х+2)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+х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≥</m:t>
        </m:r>
      </m:oMath>
      <w:r w:rsidR="00820C6B" w:rsidRPr="00D7747D">
        <w:rPr>
          <w:sz w:val="24"/>
          <w:szCs w:val="24"/>
        </w:rPr>
        <w:t>0</w:t>
      </w:r>
    </w:p>
    <w:p w:rsidR="00820C6B" w:rsidRPr="00D7747D" w:rsidRDefault="00820C6B" w:rsidP="00B81E65">
      <w:pPr>
        <w:pStyle w:val="a4"/>
        <w:numPr>
          <w:ilvl w:val="0"/>
          <w:numId w:val="78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-2]∪(-1;5]</m:t>
        </m:r>
      </m:oMath>
      <w:r w:rsidRPr="00D7747D">
        <w:rPr>
          <w:sz w:val="24"/>
          <w:szCs w:val="24"/>
          <w:lang w:val="en-US"/>
        </w:rPr>
        <w:t xml:space="preserve">        2) [5;+</w:t>
      </w:r>
      <m:oMath>
        <m:r>
          <w:rPr>
            <w:rFonts w:ascii="Cambria Math" w:hAnsi="Cambria Math"/>
            <w:sz w:val="24"/>
            <w:szCs w:val="24"/>
            <w:lang w:val="en-US"/>
          </w:rPr>
          <m:t>∞)</m:t>
        </m:r>
      </m:oMath>
    </w:p>
    <w:p w:rsidR="00820C6B" w:rsidRPr="00D7747D" w:rsidRDefault="00820C6B" w:rsidP="00B81E65">
      <w:pPr>
        <w:pStyle w:val="a4"/>
        <w:numPr>
          <w:ilvl w:val="0"/>
          <w:numId w:val="78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  <w:lang w:val="en-US"/>
        </w:rPr>
        <w:t>[-2;+</w:t>
      </w:r>
      <m:oMath>
        <m:r>
          <w:rPr>
            <w:rFonts w:ascii="Cambria Math" w:hAnsi="Cambria Math"/>
            <w:sz w:val="24"/>
            <w:szCs w:val="24"/>
            <w:lang w:val="en-US"/>
          </w:rPr>
          <m:t>∞</m:t>
        </m:r>
      </m:oMath>
      <w:r w:rsidRPr="00D7747D">
        <w:rPr>
          <w:sz w:val="24"/>
          <w:szCs w:val="24"/>
          <w:lang w:val="en-US"/>
        </w:rPr>
        <w:t>)                            4) [-2;-1)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 ∪[5;+∞)</m:t>
        </m:r>
      </m:oMath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5х-6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+11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≤0</m:t>
        </m:r>
      </m:oMath>
    </w:p>
    <w:p w:rsidR="00820C6B" w:rsidRPr="00D7747D" w:rsidRDefault="00820C6B" w:rsidP="00B81E65">
      <w:pPr>
        <w:pStyle w:val="a4"/>
        <w:numPr>
          <w:ilvl w:val="0"/>
          <w:numId w:val="79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-11)∪[-6;1]</m:t>
        </m:r>
      </m:oMath>
      <w:r w:rsidRPr="00D7747D">
        <w:rPr>
          <w:sz w:val="24"/>
          <w:szCs w:val="24"/>
          <w:lang w:val="en-US"/>
        </w:rPr>
        <w:t xml:space="preserve">        2) (-6;1)</w:t>
      </w:r>
    </w:p>
    <w:p w:rsidR="00820C6B" w:rsidRPr="00D7747D" w:rsidRDefault="00820C6B" w:rsidP="00B81E65">
      <w:pPr>
        <w:pStyle w:val="a4"/>
        <w:numPr>
          <w:ilvl w:val="0"/>
          <w:numId w:val="79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</w:t>
      </w:r>
      <m:oMath>
        <m:r>
          <w:rPr>
            <w:rFonts w:ascii="Cambria Math" w:hAnsi="Cambria Math"/>
            <w:sz w:val="24"/>
            <w:szCs w:val="24"/>
          </w:rPr>
          <m:t>1;+∞)</m:t>
        </m:r>
      </m:oMath>
      <w:r w:rsidRPr="00D7747D">
        <w:rPr>
          <w:sz w:val="24"/>
          <w:szCs w:val="24"/>
        </w:rPr>
        <w:t xml:space="preserve">                              4) (-11; -6]</w:t>
      </w:r>
      <m:oMath>
        <m:r>
          <w:rPr>
            <w:rFonts w:ascii="Cambria Math" w:hAnsi="Cambria Math"/>
            <w:sz w:val="24"/>
            <w:szCs w:val="24"/>
          </w:rPr>
          <m:t xml:space="preserve"> ∪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;+∞</m:t>
            </m:r>
          </m:e>
        </m:d>
      </m:oMath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5Х+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Х-16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&lt;0</m:t>
        </m:r>
      </m:oMath>
      <w:r w:rsidR="00820C6B" w:rsidRPr="00D7747D">
        <w:rPr>
          <w:sz w:val="24"/>
          <w:szCs w:val="24"/>
        </w:rPr>
        <w:t xml:space="preserve"> (В  ответе запишите  число целых  решений неравенства)</w:t>
      </w:r>
    </w:p>
    <w:p w:rsidR="00820C6B" w:rsidRPr="00D7747D" w:rsidRDefault="00820C6B" w:rsidP="00B81E65">
      <w:pPr>
        <w:pStyle w:val="a4"/>
        <w:numPr>
          <w:ilvl w:val="0"/>
          <w:numId w:val="84"/>
        </w:numPr>
        <w:tabs>
          <w:tab w:val="left" w:pos="2644"/>
        </w:tabs>
        <w:spacing w:after="200" w:line="276" w:lineRule="auto"/>
        <w:ind w:left="2070"/>
        <w:rPr>
          <w:sz w:val="24"/>
          <w:szCs w:val="24"/>
          <w:lang w:val="en-US"/>
        </w:rPr>
      </w:pPr>
      <w:r w:rsidRPr="00D7747D">
        <w:rPr>
          <w:sz w:val="24"/>
          <w:szCs w:val="24"/>
        </w:rPr>
        <w:t>1                2)  2             3) 8           4) 4</w:t>
      </w: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неравенство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х+3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-5</m:t>
            </m:r>
          </m:den>
        </m:f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≥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х+6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-2</m:t>
            </m:r>
          </m:den>
        </m:f>
      </m:oMath>
    </w:p>
    <w:p w:rsidR="00820C6B" w:rsidRPr="00D7747D" w:rsidRDefault="00820C6B" w:rsidP="00B81E65">
      <w:pPr>
        <w:pStyle w:val="a4"/>
        <w:numPr>
          <w:ilvl w:val="0"/>
          <w:numId w:val="81"/>
        </w:numPr>
        <w:tabs>
          <w:tab w:val="left" w:pos="2644"/>
        </w:tabs>
        <w:spacing w:after="200" w:line="276" w:lineRule="auto"/>
        <w:ind w:left="1980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(-∞;+∞)</m:t>
        </m:r>
      </m:oMath>
      <w:r w:rsidRPr="00D7747D">
        <w:rPr>
          <w:sz w:val="24"/>
          <w:szCs w:val="24"/>
        </w:rPr>
        <w:t xml:space="preserve"> </w:t>
      </w:r>
      <w:r w:rsidRPr="00D7747D">
        <w:rPr>
          <w:sz w:val="24"/>
          <w:szCs w:val="24"/>
          <w:lang w:val="en-US"/>
        </w:rPr>
        <w:t xml:space="preserve">                   </w:t>
      </w:r>
      <w:r w:rsidRPr="00D7747D">
        <w:rPr>
          <w:sz w:val="24"/>
          <w:szCs w:val="24"/>
        </w:rPr>
        <w:t xml:space="preserve"> 2) (-</w:t>
      </w:r>
      <m:oMath>
        <m:r>
          <w:rPr>
            <w:rFonts w:ascii="Cambria Math" w:hAnsi="Cambria Math"/>
            <w:sz w:val="24"/>
            <w:szCs w:val="24"/>
          </w:rPr>
          <m:t>∞;2)∪(5</m:t>
        </m:r>
        <m:r>
          <w:rPr>
            <w:rFonts w:ascii="Cambria Math" w:hAnsi="Cambria Math"/>
            <w:sz w:val="24"/>
            <w:szCs w:val="24"/>
            <w:lang w:val="en-US"/>
          </w:rPr>
          <m:t>;+∞)</m:t>
        </m:r>
      </m:oMath>
    </w:p>
    <w:p w:rsidR="00820C6B" w:rsidRPr="00D7747D" w:rsidRDefault="00820C6B" w:rsidP="00B81E65">
      <w:pPr>
        <w:pStyle w:val="a4"/>
        <w:numPr>
          <w:ilvl w:val="0"/>
          <w:numId w:val="81"/>
        </w:numPr>
        <w:tabs>
          <w:tab w:val="left" w:pos="2644"/>
        </w:tabs>
        <w:spacing w:after="200" w:line="276" w:lineRule="auto"/>
        <w:rPr>
          <w:sz w:val="24"/>
          <w:szCs w:val="24"/>
          <w:lang w:val="en-US"/>
        </w:rPr>
      </w:pPr>
      <w:r w:rsidRPr="00D7747D">
        <w:rPr>
          <w:sz w:val="24"/>
          <w:szCs w:val="24"/>
        </w:rPr>
        <w:t>(</w:t>
      </w:r>
      <w:r w:rsidRPr="00D7747D">
        <w:rPr>
          <w:sz w:val="24"/>
          <w:szCs w:val="24"/>
          <w:lang w:val="en-US"/>
        </w:rPr>
        <w:t xml:space="preserve">2;5)                   </w:t>
      </w:r>
      <w:r w:rsidRPr="00D7747D">
        <w:rPr>
          <w:sz w:val="24"/>
          <w:szCs w:val="24"/>
        </w:rPr>
        <w:t xml:space="preserve">         4) (-</w:t>
      </w:r>
      <m:oMath>
        <m:r>
          <w:rPr>
            <w:rFonts w:ascii="Cambria Math" w:hAnsi="Cambria Math"/>
            <w:sz w:val="24"/>
            <w:szCs w:val="24"/>
          </w:rPr>
          <m:t>∞;-6)∪(-3;+∞)</m:t>
        </m:r>
      </m:oMath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Найдите сумму целых решений неравенства 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9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х-3</m:t>
            </m:r>
          </m:den>
        </m:f>
      </m:oMath>
      <w:r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≤9-х,  принад</m:t>
        </m:r>
      </m:oMath>
      <w:r w:rsidRPr="00D7747D">
        <w:rPr>
          <w:sz w:val="24"/>
          <w:szCs w:val="24"/>
        </w:rPr>
        <w:t>лежащих  промежутку  [-7;7]</w:t>
      </w:r>
    </w:p>
    <w:p w:rsidR="00820C6B" w:rsidRPr="00D7747D" w:rsidRDefault="00820C6B" w:rsidP="00B81E65">
      <w:pPr>
        <w:pStyle w:val="a4"/>
        <w:numPr>
          <w:ilvl w:val="0"/>
          <w:numId w:val="82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3              2) -10               3) -19                  4) 11</w:t>
      </w: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неравенство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-4</m:t>
                </m:r>
              </m:e>
            </m:d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х+7</m:t>
            </m:r>
          </m:e>
        </m:d>
        <m:r>
          <w:rPr>
            <w:rFonts w:ascii="Cambria Math" w:hAnsi="Cambria Math"/>
            <w:sz w:val="24"/>
            <w:szCs w:val="24"/>
          </w:rPr>
          <m:t>(х-21)&gt;0</m:t>
        </m:r>
      </m:oMath>
    </w:p>
    <w:p w:rsidR="00820C6B" w:rsidRPr="00D7747D" w:rsidRDefault="00820C6B" w:rsidP="00B81E65">
      <w:pPr>
        <w:pStyle w:val="a4"/>
        <w:numPr>
          <w:ilvl w:val="0"/>
          <w:numId w:val="83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;-7)∪(21;+∞)</m:t>
        </m:r>
      </m:oMath>
      <w:r w:rsidRPr="00D7747D">
        <w:rPr>
          <w:sz w:val="24"/>
          <w:szCs w:val="24"/>
        </w:rPr>
        <w:t xml:space="preserve">            </w:t>
      </w:r>
      <w:r w:rsidRPr="00D7747D">
        <w:rPr>
          <w:sz w:val="24"/>
          <w:szCs w:val="24"/>
          <w:lang w:val="en-US"/>
        </w:rPr>
        <w:t xml:space="preserve">2) </w:t>
      </w: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</m:t>
        </m:r>
        <m:r>
          <w:rPr>
            <w:rFonts w:ascii="Cambria Math" w:hAnsi="Cambria Math"/>
            <w:sz w:val="24"/>
            <w:szCs w:val="24"/>
            <w:lang w:val="en-US"/>
          </w:rPr>
          <m:t>;-7)∪(4;21)</m:t>
        </m:r>
      </m:oMath>
      <w:r w:rsidRPr="00D7747D">
        <w:rPr>
          <w:sz w:val="24"/>
          <w:szCs w:val="24"/>
          <w:lang w:val="en-US"/>
        </w:rPr>
        <w:t xml:space="preserve">            </w:t>
      </w:r>
    </w:p>
    <w:p w:rsidR="00820C6B" w:rsidRPr="00D7747D" w:rsidRDefault="00820C6B" w:rsidP="00B81E65">
      <w:pPr>
        <w:pStyle w:val="a4"/>
        <w:numPr>
          <w:ilvl w:val="0"/>
          <w:numId w:val="83"/>
        </w:numPr>
        <w:tabs>
          <w:tab w:val="left" w:pos="2644"/>
        </w:tabs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7;4)</w:t>
      </w:r>
      <m:oMath>
        <m:r>
          <w:rPr>
            <w:rFonts w:ascii="Cambria Math" w:hAnsi="Cambria Math"/>
            <w:sz w:val="24"/>
            <w:szCs w:val="24"/>
          </w:rPr>
          <m:t xml:space="preserve"> ∪(21;+∞)</m:t>
        </m:r>
      </m:oMath>
      <w:r w:rsidRPr="00D7747D">
        <w:rPr>
          <w:sz w:val="24"/>
          <w:szCs w:val="24"/>
        </w:rPr>
        <w:t xml:space="preserve">                    4) (-7;21)</w:t>
      </w:r>
    </w:p>
    <w:p w:rsidR="00820C6B" w:rsidRPr="00D7747D" w:rsidRDefault="00820C6B" w:rsidP="00820C6B">
      <w:pPr>
        <w:pStyle w:val="a4"/>
        <w:tabs>
          <w:tab w:val="left" w:pos="2644"/>
        </w:tabs>
        <w:ind w:left="1140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</w:p>
    <w:p w:rsidR="00820C6B" w:rsidRPr="00D7747D" w:rsidRDefault="00970D42" w:rsidP="00820C6B">
      <w:pPr>
        <w:pStyle w:val="a4"/>
        <w:tabs>
          <w:tab w:val="left" w:pos="2644"/>
        </w:tabs>
        <w:ind w:left="1140"/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970D42" w:rsidRPr="00D7747D" w:rsidRDefault="00970D42" w:rsidP="00820C6B">
      <w:pPr>
        <w:pStyle w:val="a4"/>
        <w:tabs>
          <w:tab w:val="left" w:pos="2644"/>
        </w:tabs>
        <w:ind w:left="1140"/>
        <w:jc w:val="center"/>
        <w:rPr>
          <w:sz w:val="24"/>
          <w:szCs w:val="24"/>
        </w:rPr>
      </w:pPr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1. Найдите  наименьшее  целое  решение  системы  неравенств</w:t>
      </w:r>
    </w:p>
    <w:p w:rsidR="00820C6B" w:rsidRPr="00D7747D" w:rsidRDefault="00622625" w:rsidP="00820C6B">
      <w:pPr>
        <w:tabs>
          <w:tab w:val="left" w:pos="2644"/>
        </w:tabs>
        <w:rPr>
          <w:sz w:val="24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6-х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+3</m:t>
                      </m:r>
                    </m:den>
                  </m:f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≥0 ,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х</m:t>
                      </m:r>
                    </m:den>
                  </m:f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≤ 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  <w:sz w:val="24"/>
                      <w:szCs w:val="24"/>
                    </w:rPr>
                    <m:t>.</m:t>
                  </m:r>
                </m:e>
              </m:eqArr>
            </m:e>
          </m:d>
        </m:oMath>
      </m:oMathPara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2. Решите двойное  неравенство и укажите  наибольшее  целое 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решение   х</w:t>
      </w:r>
      <m:oMath>
        <m:r>
          <w:rPr>
            <w:rFonts w:ascii="Cambria Math" w:hAnsi="Cambria Math"/>
            <w:sz w:val="24"/>
            <w:szCs w:val="24"/>
          </w:rPr>
          <m:t>&lt;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+20≤9х.</m:t>
        </m:r>
      </m:oMath>
    </w:p>
    <w:p w:rsidR="00820C6B" w:rsidRPr="00D7747D" w:rsidRDefault="00970D42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Найдите область определения  функций </w:t>
      </w:r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 xml:space="preserve">         у=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6х-16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12х+11</m:t>
                </m:r>
              </m:den>
            </m:f>
          </m:e>
        </m:rad>
      </m:oMath>
      <w:r w:rsidRPr="00D7747D">
        <w:rPr>
          <w:sz w:val="24"/>
          <w:szCs w:val="24"/>
        </w:rPr>
        <w:t xml:space="preserve"> 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</m:num>
          <m:den>
            <m:rad>
              <m:ra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g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49</m:t>
                </m:r>
              </m:e>
            </m:rad>
          </m:den>
        </m:f>
      </m:oMath>
    </w:p>
    <w:p w:rsidR="00820C6B" w:rsidRPr="00D7747D" w:rsidRDefault="00820C6B" w:rsidP="00820C6B">
      <w:pPr>
        <w:tabs>
          <w:tab w:val="left" w:pos="2644"/>
        </w:tabs>
        <w:rPr>
          <w:sz w:val="24"/>
          <w:szCs w:val="24"/>
        </w:rPr>
      </w:pPr>
      <w:r w:rsidRPr="00D7747D">
        <w:rPr>
          <w:sz w:val="24"/>
          <w:szCs w:val="24"/>
        </w:rPr>
        <w:t>( В ответ запишите наибольшее  целое отрицательное, входящее в область  определения.)</w:t>
      </w:r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6</w:t>
      </w:r>
    </w:p>
    <w:p w:rsidR="0048557B" w:rsidRPr="00D7747D" w:rsidRDefault="0048557B" w:rsidP="0048557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820C6B" w:rsidRPr="00D7747D">
        <w:rPr>
          <w:sz w:val="24"/>
          <w:szCs w:val="24"/>
        </w:rPr>
        <w:t>«Показательные неравенства»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Решите неравенство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6х</m:t>
            </m:r>
          </m:sup>
        </m:sSup>
        <m:r>
          <w:rPr>
            <w:rFonts w:ascii="Cambria Math" w:hAnsi="Cambria Math"/>
            <w:sz w:val="24"/>
            <w:szCs w:val="24"/>
          </w:rPr>
          <m:t>&gt;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7</m:t>
            </m:r>
          </m:den>
        </m:f>
      </m:oMath>
    </w:p>
    <w:p w:rsidR="00820C6B" w:rsidRPr="00D7747D" w:rsidRDefault="00820C6B" w:rsidP="00B81E65">
      <w:pPr>
        <w:pStyle w:val="a4"/>
        <w:numPr>
          <w:ilvl w:val="0"/>
          <w:numId w:val="85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0,5;+</w:t>
      </w:r>
      <m:oMath>
        <m:r>
          <w:rPr>
            <w:rFonts w:ascii="Cambria Math" w:hAnsi="Cambria Math"/>
            <w:sz w:val="24"/>
            <w:szCs w:val="24"/>
          </w:rPr>
          <m:t xml:space="preserve">∞)      </m:t>
        </m:r>
      </m:oMath>
      <w:r w:rsidRPr="00D7747D">
        <w:rPr>
          <w:sz w:val="24"/>
          <w:szCs w:val="24"/>
        </w:rPr>
        <w:t>2) (18;+</w:t>
      </w:r>
      <m:oMath>
        <m:r>
          <w:rPr>
            <w:rFonts w:ascii="Cambria Math" w:hAnsi="Cambria Math"/>
            <w:sz w:val="24"/>
            <w:szCs w:val="24"/>
          </w:rPr>
          <m:t xml:space="preserve">∞) </m:t>
        </m:r>
      </m:oMath>
      <w:r w:rsidRPr="00D7747D">
        <w:rPr>
          <w:sz w:val="24"/>
          <w:szCs w:val="24"/>
        </w:rPr>
        <w:t xml:space="preserve">      3) (-</w:t>
      </w:r>
      <m:oMath>
        <m:r>
          <w:rPr>
            <w:rFonts w:ascii="Cambria Math" w:hAnsi="Cambria Math"/>
            <w:sz w:val="24"/>
            <w:szCs w:val="24"/>
          </w:rPr>
          <m:t>∞;-0,5)</m:t>
        </m:r>
      </m:oMath>
      <w:r w:rsidRPr="00D7747D">
        <w:rPr>
          <w:sz w:val="24"/>
          <w:szCs w:val="24"/>
        </w:rPr>
        <w:t xml:space="preserve">       4) (-</w:t>
      </w:r>
      <m:oMath>
        <m:r>
          <w:rPr>
            <w:rFonts w:ascii="Cambria Math" w:hAnsi="Cambria Math"/>
            <w:sz w:val="24"/>
            <w:szCs w:val="24"/>
          </w:rPr>
          <m:t>∞;0,5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неравенство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0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4х-5</m:t>
            </m:r>
          </m:sup>
        </m:sSup>
        <m:r>
          <w:rPr>
            <w:rFonts w:ascii="Cambria Math" w:hAnsi="Cambria Math"/>
            <w:sz w:val="24"/>
            <w:szCs w:val="24"/>
          </w:rPr>
          <m:t>&gt;</m:t>
        </m:r>
      </m:oMath>
      <w:r w:rsidR="00820C6B" w:rsidRPr="00D7747D">
        <w:rPr>
          <w:sz w:val="24"/>
          <w:szCs w:val="24"/>
        </w:rPr>
        <w:t xml:space="preserve"> 0,1</w:t>
      </w:r>
    </w:p>
    <w:p w:rsidR="00820C6B" w:rsidRPr="00D7747D" w:rsidRDefault="00820C6B" w:rsidP="00B81E65">
      <w:pPr>
        <w:pStyle w:val="a4"/>
        <w:numPr>
          <w:ilvl w:val="0"/>
          <w:numId w:val="86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 xml:space="preserve">∞;+∞)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1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∞;1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      4) (1; 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неравенство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4х+6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≤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2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</w:p>
    <w:p w:rsidR="00820C6B" w:rsidRPr="00D7747D" w:rsidRDefault="00820C6B" w:rsidP="00B81E65">
      <w:pPr>
        <w:pStyle w:val="a4"/>
        <w:numPr>
          <w:ilvl w:val="0"/>
          <w:numId w:val="87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; -6</m:t>
        </m:r>
      </m:oMath>
      <w:r w:rsidRPr="00D7747D">
        <w:rPr>
          <w:sz w:val="24"/>
          <w:szCs w:val="24"/>
          <w:lang w:val="en-US"/>
        </w:rPr>
        <w:t>]        2) (-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∞; -2]           3) 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-2; +∞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 xml:space="preserve">       4) [-6;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Найдите множество решений неравенства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7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6х</m:t>
            </m:r>
          </m:sup>
        </m:sSup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&gt;1</m:t>
        </m:r>
      </m:oMath>
    </w:p>
    <w:p w:rsidR="00820C6B" w:rsidRPr="00D7747D" w:rsidRDefault="00820C6B" w:rsidP="00B81E65">
      <w:pPr>
        <w:pStyle w:val="a4"/>
        <w:numPr>
          <w:ilvl w:val="0"/>
          <w:numId w:val="88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6;0)       2) (-</w:t>
      </w:r>
      <m:oMath>
        <m:r>
          <w:rPr>
            <w:rFonts w:ascii="Cambria Math" w:hAnsi="Cambria Math"/>
            <w:sz w:val="24"/>
            <w:szCs w:val="24"/>
          </w:rPr>
          <m:t>∞; -6)∪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</m:t>
        </m:r>
      </m:oMath>
      <w:r w:rsidRPr="00D7747D">
        <w:rPr>
          <w:sz w:val="24"/>
          <w:szCs w:val="24"/>
        </w:rPr>
        <w:t xml:space="preserve">3) </w:t>
      </w:r>
      <w:r w:rsidRPr="00D7747D">
        <w:rPr>
          <w:sz w:val="24"/>
          <w:szCs w:val="24"/>
          <w:lang w:val="en-US"/>
        </w:rPr>
        <w:t xml:space="preserve">[- 6;0]    4) (- </w:t>
      </w:r>
      <m:oMath>
        <m:r>
          <w:rPr>
            <w:rFonts w:ascii="Cambria Math" w:hAnsi="Cambria Math"/>
            <w:sz w:val="24"/>
            <w:szCs w:val="24"/>
            <w:lang w:val="en-US"/>
          </w:rPr>
          <m:t>∞;-6]∪[0;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неравенство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5х+6</m:t>
            </m:r>
          </m:sup>
        </m:sSup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≤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</w:p>
    <w:p w:rsidR="00820C6B" w:rsidRPr="00D7747D" w:rsidRDefault="00820C6B" w:rsidP="00B81E65">
      <w:pPr>
        <w:pStyle w:val="a4"/>
        <w:numPr>
          <w:ilvl w:val="0"/>
          <w:numId w:val="89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 xml:space="preserve">[1;6]        2) [2;3]       3) (- </w:t>
      </w:r>
      <m:oMath>
        <m:r>
          <w:rPr>
            <w:rFonts w:ascii="Cambria Math" w:hAnsi="Cambria Math"/>
            <w:sz w:val="24"/>
            <w:szCs w:val="24"/>
            <w:lang w:val="en-US"/>
          </w:rPr>
          <m:t>∞;2]∪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3;+∞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 xml:space="preserve"> </m:t>
        </m:r>
      </m:oMath>
      <w:r w:rsidRPr="00D7747D">
        <w:rPr>
          <w:sz w:val="24"/>
          <w:szCs w:val="24"/>
          <w:lang w:val="en-US"/>
        </w:rPr>
        <w:t xml:space="preserve">        4) </w:t>
      </w:r>
      <m:oMath>
        <m:d>
          <m:dPr>
            <m:endChr m:val="]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- ∞;1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>∪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6;+∞</m:t>
            </m:r>
          </m:e>
        </m:d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Найдите сумму целых чисел, лежащих на промежутке [-7;6] и входящих  в область  определения функции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у = </w:t>
      </w:r>
      <m:oMath>
        <m:rad>
          <m:ra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>
            <m:r>
              <w:rPr>
                <w:rFonts w:ascii="Cambria Math" w:hAnsi="Cambria Math"/>
                <w:sz w:val="24"/>
                <w:szCs w:val="24"/>
              </w:rPr>
              <m:t>4</m:t>
            </m:r>
          </m:deg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4</m:t>
                </m:r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-9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1</m:t>
                    </m:r>
                  </m:den>
                </m:f>
              </m:sup>
            </m:sSup>
            <m:r>
              <w:rPr>
                <w:rFonts w:ascii="Cambria Math" w:hAnsi="Cambria Math"/>
                <w:sz w:val="24"/>
                <w:szCs w:val="24"/>
              </w:rPr>
              <m:t>- 64</m:t>
            </m:r>
          </m:e>
        </m:rad>
      </m:oMath>
    </w:p>
    <w:p w:rsidR="00820C6B" w:rsidRPr="00D7747D" w:rsidRDefault="00820C6B" w:rsidP="00B81E65">
      <w:pPr>
        <w:pStyle w:val="a4"/>
        <w:numPr>
          <w:ilvl w:val="0"/>
          <w:numId w:val="9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12             2) -16                      3) -20                                  4) -22</w:t>
      </w: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неравенство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4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-6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>+8 &lt;0</m:t>
        </m:r>
      </m:oMath>
    </w:p>
    <w:p w:rsidR="00820C6B" w:rsidRPr="00D7747D" w:rsidRDefault="00820C6B" w:rsidP="00B81E65">
      <w:pPr>
        <w:pStyle w:val="a4"/>
        <w:numPr>
          <w:ilvl w:val="0"/>
          <w:numId w:val="91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(1;2)            2) (- </w:t>
      </w:r>
      <m:oMath>
        <m:r>
          <w:rPr>
            <w:rFonts w:ascii="Cambria Math" w:hAnsi="Cambria Math"/>
            <w:sz w:val="24"/>
            <w:szCs w:val="24"/>
          </w:rPr>
          <m:t xml:space="preserve">∞;1)  </m:t>
        </m:r>
      </m:oMath>
      <w:r w:rsidRPr="00D7747D">
        <w:rPr>
          <w:sz w:val="24"/>
          <w:szCs w:val="24"/>
        </w:rPr>
        <w:t xml:space="preserve">         3) (2; +</w:t>
      </w:r>
      <m:oMath>
        <m:r>
          <w:rPr>
            <w:rFonts w:ascii="Cambria Math" w:hAnsi="Cambria Math"/>
            <w:sz w:val="24"/>
            <w:szCs w:val="24"/>
          </w:rPr>
          <m:t xml:space="preserve">∞) </m:t>
        </m:r>
      </m:oMath>
      <w:r w:rsidRPr="00D7747D">
        <w:rPr>
          <w:sz w:val="24"/>
          <w:szCs w:val="24"/>
        </w:rPr>
        <w:t xml:space="preserve">           4) (- </w:t>
      </w:r>
      <m:oMath>
        <m:r>
          <w:rPr>
            <w:rFonts w:ascii="Cambria Math" w:hAnsi="Cambria Math"/>
            <w:sz w:val="24"/>
            <w:szCs w:val="24"/>
          </w:rPr>
          <m:t>∞;1)∪</m:t>
        </m:r>
      </m:oMath>
      <w:r w:rsidRPr="00D7747D">
        <w:rPr>
          <w:sz w:val="24"/>
          <w:szCs w:val="24"/>
        </w:rPr>
        <w:t xml:space="preserve"> (2; +</w:t>
      </w:r>
      <m:oMath>
        <m:r>
          <w:rPr>
            <w:rFonts w:ascii="Cambria Math" w:hAnsi="Cambria Math"/>
            <w:sz w:val="24"/>
            <w:szCs w:val="24"/>
          </w:rPr>
          <m:t xml:space="preserve">∞) 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820C6B" w:rsidP="00820C6B">
      <w:pPr>
        <w:pStyle w:val="a4"/>
        <w:ind w:left="765"/>
        <w:rPr>
          <w:sz w:val="24"/>
          <w:szCs w:val="24"/>
        </w:rPr>
      </w:pPr>
      <w:r w:rsidRPr="00D7747D">
        <w:rPr>
          <w:sz w:val="24"/>
          <w:szCs w:val="24"/>
        </w:rPr>
        <w:t xml:space="preserve">  </w:t>
      </w:r>
    </w:p>
    <w:p w:rsidR="00193E89" w:rsidRDefault="00193E89" w:rsidP="00820C6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1.  Решите неравенство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3</m:t>
            </m:r>
          </m:sup>
        </m:sSup>
        <m:r>
          <w:rPr>
            <w:rFonts w:ascii="Cambria Math" w:hAnsi="Cambria Math"/>
            <w:sz w:val="24"/>
            <w:szCs w:val="24"/>
          </w:rPr>
          <m:t>+</m:t>
        </m:r>
      </m:oMath>
      <w:r w:rsidR="00820C6B" w:rsidRPr="00D7747D">
        <w:rPr>
          <w:sz w:val="24"/>
          <w:szCs w:val="24"/>
        </w:rPr>
        <w:t>3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  <w:r w:rsidR="00820C6B" w:rsidRPr="00D7747D">
        <w:rPr>
          <w:sz w:val="24"/>
          <w:szCs w:val="24"/>
        </w:rPr>
        <w:t xml:space="preserve">  </w:t>
      </w:r>
      <m:oMath>
        <m:r>
          <w:rPr>
            <w:rFonts w:ascii="Cambria Math" w:hAnsi="Cambria Math"/>
            <w:sz w:val="24"/>
            <w:szCs w:val="24"/>
          </w:rPr>
          <m:t xml:space="preserve">&lt;3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+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</m:oMath>
      <w:r w:rsidR="00820C6B" w:rsidRPr="00D7747D">
        <w:rPr>
          <w:sz w:val="24"/>
          <w:szCs w:val="24"/>
        </w:rPr>
        <w:t xml:space="preserve"> .   В ответ  запишите наименьшее  целое  число, входящее в решение.</w:t>
      </w: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2. Найдите  произведение  наибольшего целого и наименьшего целого решений  неравенства   (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 xml:space="preserve">2 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х</m:t>
            </m:r>
          </m:sup>
        </m:sSup>
      </m:oMath>
      <w:r w:rsidR="00820C6B" w:rsidRPr="00D7747D">
        <w:rPr>
          <w:sz w:val="24"/>
          <w:szCs w:val="24"/>
        </w:rPr>
        <w:t xml:space="preserve"> + 4</w:t>
      </w:r>
      <m:oMath>
        <m:r>
          <w:rPr>
            <w:rFonts w:ascii="Cambria Math" w:hAnsi="Cambria Math"/>
            <w:sz w:val="24"/>
            <w:szCs w:val="24"/>
          </w:rPr>
          <m:t xml:space="preserve">≤5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3. Найдите  наибольшее целое  значение  х,  удовлетворяющее  неравенству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440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6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sup>
            </m:sSup>
          </m:den>
        </m:f>
      </m:oMath>
      <w:r w:rsidRPr="00D7747D">
        <w:rPr>
          <w:sz w:val="24"/>
          <w:szCs w:val="24"/>
        </w:rPr>
        <w:t xml:space="preserve"> - 2</w:t>
      </w:r>
      <m:oMath>
        <m:r>
          <w:rPr>
            <w:rFonts w:ascii="Cambria Math" w:hAnsi="Cambria Math"/>
            <w:sz w:val="24"/>
            <w:szCs w:val="24"/>
          </w:rPr>
          <m:t xml:space="preserve">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6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 &gt;8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6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-х</m:t>
            </m:r>
          </m:sup>
        </m:sSup>
      </m:oMath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</w:t>
      </w:r>
      <w:r w:rsidR="0048557B" w:rsidRPr="00D7747D">
        <w:rPr>
          <w:sz w:val="24"/>
          <w:szCs w:val="24"/>
        </w:rPr>
        <w:t xml:space="preserve"> 2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820C6B" w:rsidRPr="00D7747D" w:rsidRDefault="00820C6B" w:rsidP="00970D42">
      <w:pPr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Решите неравенство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3х-1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≥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8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n>
            </m:f>
          </m:sup>
        </m:sSup>
      </m:oMath>
    </w:p>
    <w:p w:rsidR="00820C6B" w:rsidRPr="00D7747D" w:rsidRDefault="00820C6B" w:rsidP="00B81E65">
      <w:pPr>
        <w:pStyle w:val="a4"/>
        <w:numPr>
          <w:ilvl w:val="0"/>
          <w:numId w:val="92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1;+</w:t>
      </w:r>
      <m:oMath>
        <m:r>
          <w:rPr>
            <w:rFonts w:ascii="Cambria Math" w:hAnsi="Cambria Math"/>
            <w:sz w:val="24"/>
            <w:szCs w:val="24"/>
          </w:rPr>
          <m:t xml:space="preserve">∞)      </m:t>
        </m:r>
      </m:oMath>
      <w:r w:rsidRPr="00D7747D">
        <w:rPr>
          <w:sz w:val="24"/>
          <w:szCs w:val="24"/>
        </w:rPr>
        <w:t xml:space="preserve">2) </w:t>
      </w: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1;+</w:t>
      </w:r>
      <m:oMath>
        <m:r>
          <w:rPr>
            <w:rFonts w:ascii="Cambria Math" w:hAnsi="Cambria Math"/>
            <w:sz w:val="24"/>
            <w:szCs w:val="24"/>
          </w:rPr>
          <m:t xml:space="preserve">∞) </m:t>
        </m:r>
      </m:oMath>
      <w:r w:rsidRPr="00D7747D">
        <w:rPr>
          <w:sz w:val="24"/>
          <w:szCs w:val="24"/>
        </w:rPr>
        <w:t xml:space="preserve">      3) (-</w:t>
      </w:r>
      <m:oMath>
        <m:r>
          <w:rPr>
            <w:rFonts w:ascii="Cambria Math" w:hAnsi="Cambria Math"/>
            <w:sz w:val="24"/>
            <w:szCs w:val="24"/>
          </w:rPr>
          <m:t>∞;1)</m:t>
        </m:r>
      </m:oMath>
      <w:r w:rsidRPr="00D7747D">
        <w:rPr>
          <w:sz w:val="24"/>
          <w:szCs w:val="24"/>
        </w:rPr>
        <w:t xml:space="preserve">       4) (-</w:t>
      </w:r>
      <m:oMath>
        <m:r>
          <w:rPr>
            <w:rFonts w:ascii="Cambria Math" w:hAnsi="Cambria Math"/>
            <w:sz w:val="24"/>
            <w:szCs w:val="24"/>
          </w:rPr>
          <m:t>∞;1</m:t>
        </m:r>
      </m:oMath>
      <w:r w:rsidRPr="00D7747D">
        <w:rPr>
          <w:sz w:val="24"/>
          <w:szCs w:val="24"/>
          <w:lang w:val="en-US"/>
        </w:rPr>
        <w:t>]</w:t>
      </w:r>
    </w:p>
    <w:p w:rsidR="00820C6B" w:rsidRPr="00D7747D" w:rsidRDefault="00970D42" w:rsidP="00820C6B">
      <w:pPr>
        <w:rPr>
          <w:i/>
          <w:sz w:val="24"/>
          <w:szCs w:val="24"/>
          <w:lang w:val="en-US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неравенство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3,5</m:t>
            </m:r>
          </m:sup>
        </m:sSup>
        <m:r>
          <w:rPr>
            <w:rFonts w:ascii="Cambria Math" w:hAnsi="Cambria Math"/>
            <w:sz w:val="24"/>
            <w:szCs w:val="24"/>
          </w:rPr>
          <m:t>≥</m:t>
        </m:r>
      </m:oMath>
      <w:r w:rsidR="00820C6B" w:rsidRPr="00D7747D">
        <w:rPr>
          <w:sz w:val="24"/>
          <w:szCs w:val="24"/>
        </w:rPr>
        <w:t>8</w:t>
      </w:r>
    </w:p>
    <w:p w:rsidR="00820C6B" w:rsidRPr="00D7747D" w:rsidRDefault="00820C6B" w:rsidP="00820C6B">
      <w:pPr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 xml:space="preserve">1) (-6,5;6,5)       2) 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+∞;-6,5</m:t>
              </m:r>
            </m:e>
          </m:d>
          <m:r>
            <w:rPr>
              <w:rFonts w:ascii="Cambria Math" w:hAnsi="Cambria Math"/>
              <w:sz w:val="24"/>
              <w:szCs w:val="24"/>
            </w:rPr>
            <m:t xml:space="preserve">     3)  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 xml:space="preserve">-∞;-6,5]   4 </m:t>
              </m:r>
            </m:e>
          </m:d>
          <m:r>
            <w:rPr>
              <w:rFonts w:ascii="Cambria Math" w:hAnsi="Cambria Math"/>
              <w:sz w:val="24"/>
              <w:szCs w:val="24"/>
            </w:rPr>
            <m:t xml:space="preserve"> (-6,5; +∞)</m:t>
          </m:r>
        </m:oMath>
      </m:oMathPara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неравенство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4х+6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≤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125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</w:p>
    <w:p w:rsidR="00820C6B" w:rsidRPr="00D7747D" w:rsidRDefault="00820C6B" w:rsidP="00B81E65">
      <w:pPr>
        <w:pStyle w:val="a4"/>
        <w:numPr>
          <w:ilvl w:val="0"/>
          <w:numId w:val="11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>∞; -6</m:t>
        </m:r>
      </m:oMath>
      <w:r w:rsidRPr="00D7747D">
        <w:rPr>
          <w:sz w:val="24"/>
          <w:szCs w:val="24"/>
        </w:rPr>
        <w:t>]        2) (-</w:t>
      </w:r>
      <m:oMath>
        <m:r>
          <w:rPr>
            <w:rFonts w:ascii="Cambria Math" w:hAnsi="Cambria Math"/>
            <w:sz w:val="24"/>
            <w:szCs w:val="24"/>
          </w:rPr>
          <m:t xml:space="preserve">∞; -2]           3) 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2; 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4) [-6;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Найдите множество решений неравенства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0,8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х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sup>
        </m:sSup>
        <m:r>
          <w:rPr>
            <w:rFonts w:ascii="Cambria Math" w:hAnsi="Cambria Math"/>
            <w:sz w:val="24"/>
            <w:szCs w:val="24"/>
          </w:rPr>
          <m:t xml:space="preserve"> ≥1</m:t>
        </m:r>
      </m:oMath>
    </w:p>
    <w:p w:rsidR="00820C6B" w:rsidRPr="00D7747D" w:rsidRDefault="00820C6B" w:rsidP="00820C6B">
      <w:pPr>
        <w:ind w:left="405"/>
        <w:rPr>
          <w:sz w:val="24"/>
          <w:szCs w:val="24"/>
        </w:rPr>
      </w:pPr>
      <w:r w:rsidRPr="00D7747D">
        <w:rPr>
          <w:sz w:val="24"/>
          <w:szCs w:val="24"/>
        </w:rPr>
        <w:t>1)(0;2)       2) (-</w:t>
      </w:r>
      <m:oMath>
        <m:r>
          <w:rPr>
            <w:rFonts w:ascii="Cambria Math" w:hAnsi="Cambria Math"/>
            <w:sz w:val="24"/>
            <w:szCs w:val="24"/>
          </w:rPr>
          <m:t>∞; 0]∪</m:t>
        </m:r>
      </m:oMath>
      <w:r w:rsidRPr="00D7747D">
        <w:rPr>
          <w:sz w:val="24"/>
          <w:szCs w:val="24"/>
        </w:rPr>
        <w:t xml:space="preserve"> [</w:t>
      </w:r>
      <w:r w:rsidRPr="00D7747D">
        <w:rPr>
          <w:sz w:val="24"/>
          <w:szCs w:val="24"/>
          <w:lang w:val="tt-RU"/>
        </w:rPr>
        <w:t>2;+</w:t>
      </w:r>
      <m:oMath>
        <m:r>
          <w:rPr>
            <w:rFonts w:ascii="Cambria Math" w:hAnsi="Cambria Math"/>
            <w:sz w:val="24"/>
            <w:szCs w:val="24"/>
            <w:lang w:val="tt-RU"/>
          </w:rPr>
          <m:t xml:space="preserve">∞)   3)  </m:t>
        </m:r>
      </m:oMath>
      <w:r w:rsidRPr="00D7747D">
        <w:rPr>
          <w:sz w:val="24"/>
          <w:szCs w:val="24"/>
        </w:rPr>
        <w:t>[</w:t>
      </w:r>
      <w:r w:rsidRPr="00D7747D">
        <w:rPr>
          <w:sz w:val="24"/>
          <w:szCs w:val="24"/>
          <w:lang w:val="tt-RU"/>
        </w:rPr>
        <w:t>0</w:t>
      </w:r>
      <w:r w:rsidRPr="00D7747D">
        <w:rPr>
          <w:sz w:val="24"/>
          <w:szCs w:val="24"/>
        </w:rPr>
        <w:t>;</w:t>
      </w:r>
      <w:r w:rsidRPr="00D7747D">
        <w:rPr>
          <w:sz w:val="24"/>
          <w:szCs w:val="24"/>
          <w:lang w:val="tt-RU"/>
        </w:rPr>
        <w:t>2</w:t>
      </w:r>
      <w:r w:rsidRPr="00D7747D">
        <w:rPr>
          <w:sz w:val="24"/>
          <w:szCs w:val="24"/>
        </w:rPr>
        <w:t xml:space="preserve">]    4) (- </w:t>
      </w:r>
      <m:oMath>
        <m:r>
          <w:rPr>
            <w:rFonts w:ascii="Cambria Math" w:hAnsi="Cambria Math"/>
            <w:sz w:val="24"/>
            <w:szCs w:val="24"/>
          </w:rPr>
          <m:t>∞;0)∪(2;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Решите неравенство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0,4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х-20</m:t>
            </m:r>
          </m:sup>
        </m:sSup>
      </m:oMath>
      <w:r w:rsidR="00820C6B"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&gt;1</m:t>
        </m:r>
      </m:oMath>
    </w:p>
    <w:p w:rsidR="00820C6B" w:rsidRPr="00D7747D" w:rsidRDefault="00820C6B" w:rsidP="00B81E65">
      <w:pPr>
        <w:pStyle w:val="a4"/>
        <w:numPr>
          <w:ilvl w:val="0"/>
          <w:numId w:val="89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[-4;5]        2) (-4;5)       3) (- </w:t>
      </w:r>
      <m:oMath>
        <m:r>
          <w:rPr>
            <w:rFonts w:ascii="Cambria Math" w:hAnsi="Cambria Math"/>
            <w:sz w:val="24"/>
            <w:szCs w:val="24"/>
          </w:rPr>
          <m:t>∞;-4]∪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5</m:t>
            </m:r>
            <m:r>
              <w:rPr>
                <w:rFonts w:ascii="Cambria Math" w:hAnsi="Cambria Math"/>
                <w:sz w:val="24"/>
                <w:szCs w:val="24"/>
              </w:rPr>
              <m:t>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Pr="00D7747D">
        <w:rPr>
          <w:sz w:val="24"/>
          <w:szCs w:val="24"/>
        </w:rPr>
        <w:t xml:space="preserve">        4) (</w:t>
      </w:r>
      <m:oMath>
        <m:r>
          <w:rPr>
            <w:rFonts w:ascii="Cambria Math" w:hAnsi="Cambria Math"/>
            <w:sz w:val="24"/>
            <w:szCs w:val="24"/>
            <w:lang w:val="en-US"/>
          </w:rPr>
          <m:t>5; 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Найдите сумму целых чисел, лежащих на промежутке [-8;8] и входящих  в область  определения функции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   у = </w:t>
      </w:r>
      <m:oMath>
        <m:rad>
          <m:ra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>
            <m:r>
              <w:rPr>
                <w:rFonts w:ascii="Cambria Math" w:hAnsi="Cambria Math"/>
                <w:sz w:val="24"/>
                <w:szCs w:val="24"/>
              </w:rPr>
              <m:t>6</m:t>
            </m:r>
          </m:deg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-12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1</m:t>
                    </m:r>
                  </m:den>
                </m:f>
              </m:sup>
            </m:sSup>
            <m:r>
              <w:rPr>
                <w:rFonts w:ascii="Cambria Math" w:hAnsi="Cambria Math"/>
                <w:sz w:val="24"/>
                <w:szCs w:val="24"/>
              </w:rPr>
              <m:t>- 81</m:t>
            </m:r>
          </m:e>
        </m:rad>
      </m:oMath>
    </w:p>
    <w:p w:rsidR="00820C6B" w:rsidRPr="00D7747D" w:rsidRDefault="00820C6B" w:rsidP="00B81E65">
      <w:pPr>
        <w:pStyle w:val="a4"/>
        <w:numPr>
          <w:ilvl w:val="0"/>
          <w:numId w:val="90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-8            2) -10                      3) -12                                  4) -14</w:t>
      </w: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неравенство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9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+3≤4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</w:p>
    <w:p w:rsidR="00820C6B" w:rsidRPr="00D7747D" w:rsidRDefault="00820C6B" w:rsidP="00B81E65">
      <w:pPr>
        <w:pStyle w:val="a4"/>
        <w:numPr>
          <w:ilvl w:val="0"/>
          <w:numId w:val="92"/>
        </w:numPr>
        <w:spacing w:after="200" w:line="276" w:lineRule="auto"/>
        <w:ind w:left="765"/>
        <w:rPr>
          <w:sz w:val="24"/>
          <w:szCs w:val="24"/>
        </w:rPr>
      </w:pPr>
      <w:r w:rsidRPr="00D7747D">
        <w:rPr>
          <w:sz w:val="24"/>
          <w:szCs w:val="24"/>
        </w:rPr>
        <w:t xml:space="preserve">(0;1)            2) (- </w:t>
      </w:r>
      <m:oMath>
        <m:r>
          <w:rPr>
            <w:rFonts w:ascii="Cambria Math" w:hAnsi="Cambria Math"/>
            <w:sz w:val="24"/>
            <w:szCs w:val="24"/>
          </w:rPr>
          <m:t xml:space="preserve">∞;0)  </m:t>
        </m:r>
      </m:oMath>
      <w:r w:rsidRPr="00D7747D">
        <w:rPr>
          <w:sz w:val="24"/>
          <w:szCs w:val="24"/>
        </w:rPr>
        <w:t xml:space="preserve">         3) (1; +</w:t>
      </w:r>
      <m:oMath>
        <m:r>
          <w:rPr>
            <w:rFonts w:ascii="Cambria Math" w:hAnsi="Cambria Math"/>
            <w:sz w:val="24"/>
            <w:szCs w:val="24"/>
          </w:rPr>
          <m:t xml:space="preserve">∞) </m:t>
        </m:r>
      </m:oMath>
      <w:r w:rsidRPr="00D7747D">
        <w:rPr>
          <w:sz w:val="24"/>
          <w:szCs w:val="24"/>
        </w:rPr>
        <w:t xml:space="preserve">           4) </w:t>
      </w:r>
      <w:r w:rsidRPr="00D7747D">
        <w:rPr>
          <w:sz w:val="24"/>
          <w:szCs w:val="24"/>
          <w:lang w:val="en-US"/>
        </w:rPr>
        <w:t>[</w:t>
      </w:r>
      <w:r w:rsidRPr="00D7747D">
        <w:rPr>
          <w:sz w:val="24"/>
          <w:szCs w:val="24"/>
        </w:rPr>
        <w:t>0;1</w:t>
      </w:r>
      <w:r w:rsidRPr="00D7747D">
        <w:rPr>
          <w:sz w:val="24"/>
          <w:szCs w:val="24"/>
          <w:lang w:val="en-US"/>
        </w:rPr>
        <w:t>]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Pr="00D7747D">
        <w:rPr>
          <w:sz w:val="24"/>
          <w:szCs w:val="24"/>
        </w:rPr>
        <w:t xml:space="preserve">    </w:t>
      </w: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1.  Решите неравенство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7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2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-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8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2</m:t>
            </m:r>
          </m:sup>
        </m:sSup>
      </m:oMath>
      <w:r w:rsidR="00820C6B" w:rsidRPr="00D7747D">
        <w:rPr>
          <w:sz w:val="24"/>
          <w:szCs w:val="24"/>
        </w:rPr>
        <w:t xml:space="preserve">  </w:t>
      </w:r>
      <m:oMath>
        <m:r>
          <w:rPr>
            <w:rFonts w:ascii="Cambria Math" w:hAnsi="Cambria Math"/>
            <w:sz w:val="24"/>
            <w:szCs w:val="24"/>
          </w:rPr>
          <m:t xml:space="preserve">&lt;6∙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7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  <m:r>
          <w:rPr>
            <w:rFonts w:ascii="Cambria Math" w:hAnsi="Cambria Math"/>
            <w:sz w:val="24"/>
            <w:szCs w:val="24"/>
          </w:rPr>
          <m:t>-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7∙8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  <m:r>
          <w:rPr>
            <w:rFonts w:ascii="Cambria Math" w:hAnsi="Cambria Math"/>
            <w:sz w:val="24"/>
            <w:szCs w:val="24"/>
          </w:rPr>
          <m:t>.</m:t>
        </m:r>
      </m:oMath>
      <w:r w:rsidR="00820C6B" w:rsidRPr="00D7747D">
        <w:rPr>
          <w:sz w:val="24"/>
          <w:szCs w:val="24"/>
        </w:rPr>
        <w:t xml:space="preserve">    В ответ  запишите наименьшее  целое  число, входящее в решение.</w:t>
      </w: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2. Найдите    наибольшее    целое  решение  неравенства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         (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 xml:space="preserve">9 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</m:oMath>
      <w:r w:rsidRPr="00D7747D">
        <w:rPr>
          <w:sz w:val="24"/>
          <w:szCs w:val="24"/>
        </w:rPr>
        <w:t xml:space="preserve"> -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)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-2</m:t>
            </m:r>
          </m:sup>
        </m:sSup>
        <m:r>
          <w:rPr>
            <w:rFonts w:ascii="Cambria Math" w:hAnsi="Cambria Math"/>
            <w:sz w:val="24"/>
            <w:szCs w:val="24"/>
          </w:rPr>
          <m:t>≥36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Найдите  наименьшее целое  значение  х, удовлетворяющее  неравенству       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9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1</m:t>
            </m:r>
          </m:sup>
        </m:sSup>
      </m:oMath>
      <w:r w:rsidR="00820C6B" w:rsidRPr="00D7747D">
        <w:rPr>
          <w:sz w:val="24"/>
          <w:szCs w:val="24"/>
        </w:rPr>
        <w:t xml:space="preserve"> -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+3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&lt; 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3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х</m:t>
            </m:r>
          </m:sup>
        </m:sSup>
        <m:r>
          <w:rPr>
            <w:rFonts w:ascii="Cambria Math" w:hAnsi="Cambria Math"/>
            <w:sz w:val="24"/>
            <w:szCs w:val="24"/>
          </w:rPr>
          <m:t>- 3</m:t>
        </m:r>
      </m:oMath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193E89" w:rsidRDefault="00193E89" w:rsidP="0048557B">
      <w:pPr>
        <w:jc w:val="center"/>
        <w:rPr>
          <w:sz w:val="24"/>
          <w:szCs w:val="24"/>
        </w:rPr>
      </w:pPr>
    </w:p>
    <w:p w:rsidR="0048557B" w:rsidRPr="00D7747D" w:rsidRDefault="0048557B" w:rsidP="0048557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Тест № 7</w:t>
      </w:r>
    </w:p>
    <w:p w:rsidR="0048557B" w:rsidRPr="00D7747D" w:rsidRDefault="0048557B" w:rsidP="0048557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="00820C6B" w:rsidRPr="00D7747D">
        <w:rPr>
          <w:sz w:val="24"/>
          <w:szCs w:val="24"/>
        </w:rPr>
        <w:t>«Логарифмические   неравенства»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1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Укажите  множество  решений  неравенства 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7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 2-х )</m:t>
            </m:r>
          </m:e>
        </m:func>
      </m:oMath>
      <w:r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 xml:space="preserve"> ≤ 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7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 3х+6 )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3"/>
        </w:numPr>
        <w:spacing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 xml:space="preserve"> </w:t>
      </w:r>
      <w:r w:rsidRPr="00D7747D">
        <w:rPr>
          <w:sz w:val="24"/>
          <w:szCs w:val="24"/>
          <w:lang w:val="en-US"/>
        </w:rPr>
        <w:t>[-1;2)          2) (-</w:t>
      </w:r>
      <m:oMath>
        <m:r>
          <w:rPr>
            <w:rFonts w:ascii="Cambria Math" w:hAnsi="Cambria Math"/>
            <w:sz w:val="24"/>
            <w:szCs w:val="24"/>
            <w:lang w:val="en-US"/>
          </w:rPr>
          <m:t>∞; -1)</m:t>
        </m:r>
      </m:oMath>
      <w:r w:rsidRPr="00D7747D">
        <w:rPr>
          <w:sz w:val="24"/>
          <w:szCs w:val="24"/>
          <w:lang w:val="en-US"/>
        </w:rPr>
        <w:t xml:space="preserve">  </w:t>
      </w:r>
      <w:r w:rsidRPr="00D7747D">
        <w:rPr>
          <w:sz w:val="24"/>
          <w:szCs w:val="24"/>
        </w:rPr>
        <w:t xml:space="preserve">  3) </w:t>
      </w:r>
      <w:r w:rsidRPr="00D7747D">
        <w:rPr>
          <w:sz w:val="24"/>
          <w:szCs w:val="24"/>
          <w:lang w:val="en-US"/>
        </w:rPr>
        <w:t xml:space="preserve">(-1; 2)            4) </w:t>
      </w:r>
      <m:oMath>
        <m:r>
          <w:rPr>
            <w:rFonts w:ascii="Cambria Math" w:hAnsi="Cambria Math"/>
            <w:sz w:val="24"/>
            <w:szCs w:val="24"/>
            <w:lang w:val="en-US"/>
          </w:rPr>
          <m:t>[2; 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 неравенство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7</m:t>
                    </m:r>
                  </m:den>
                </m:f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2х-28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&gt;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7</m:t>
                        </m:r>
                      </m:den>
                    </m:f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6х</m:t>
                </m:r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4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14;+</w:t>
      </w:r>
      <m:oMath>
        <m:r>
          <w:rPr>
            <w:rFonts w:ascii="Cambria Math" w:hAnsi="Cambria Math"/>
            <w:sz w:val="24"/>
            <w:szCs w:val="24"/>
          </w:rPr>
          <m:t xml:space="preserve">∞)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;14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  4)  (-7;+∞)</m:t>
        </m:r>
      </m:oMath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 неравенство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х-3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≥ -1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5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(-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∞;5]            2) </m:t>
        </m:r>
        <m:d>
          <m:dPr>
            <m:endChr m:val="]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3;5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 xml:space="preserve">             3) 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-∞;5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 xml:space="preserve">      4) [5;+∞)</m:t>
        </m:r>
      </m:oMath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Решите  неравенство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8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  <m:r>
          <w:rPr>
            <w:rFonts w:ascii="Cambria Math" w:hAnsi="Cambria Math"/>
            <w:sz w:val="24"/>
            <w:szCs w:val="24"/>
          </w:rPr>
          <m:t xml:space="preserve"> &gt;1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</w:p>
    <w:p w:rsidR="00820C6B" w:rsidRPr="00D7747D" w:rsidRDefault="00820C6B" w:rsidP="00B81E65">
      <w:pPr>
        <w:pStyle w:val="a4"/>
        <w:numPr>
          <w:ilvl w:val="0"/>
          <w:numId w:val="96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4; +</w:t>
      </w:r>
      <m:oMath>
        <m:r>
          <w:rPr>
            <w:rFonts w:ascii="Cambria Math" w:hAnsi="Cambria Math"/>
            <w:sz w:val="24"/>
            <w:szCs w:val="24"/>
          </w:rPr>
          <m:t xml:space="preserve">∞)   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6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∞;4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4) (0;8)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 Найдите  целое  решение   (или сумму  целых  решений, если их  несколько) неравенства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4-0,5х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≥-2 на промежутке [-9;9]</m:t>
            </m:r>
          </m:e>
        </m:func>
      </m:oMath>
    </w:p>
    <w:p w:rsidR="00820C6B" w:rsidRPr="00D7747D" w:rsidRDefault="00820C6B" w:rsidP="00820C6B">
      <w:pPr>
        <w:spacing w:before="240"/>
        <w:ind w:left="690"/>
        <w:rPr>
          <w:sz w:val="24"/>
          <w:szCs w:val="24"/>
        </w:rPr>
      </w:pPr>
      <w:r w:rsidRPr="00D7747D">
        <w:rPr>
          <w:sz w:val="24"/>
          <w:szCs w:val="24"/>
        </w:rPr>
        <w:t xml:space="preserve"> 1) 36                     2) 27                3)  28                 4) 29</w:t>
      </w:r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Решите  неравенство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6,7</m:t>
                </m:r>
              </m:sub>
            </m:sSub>
          </m:fName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х+3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 xml:space="preserve"> &gt;0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7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3; +</w:t>
      </w:r>
      <m:oMath>
        <m:r>
          <w:rPr>
            <w:rFonts w:ascii="Cambria Math" w:hAnsi="Cambria Math"/>
            <w:sz w:val="24"/>
            <w:szCs w:val="24"/>
          </w:rPr>
          <m:t xml:space="preserve">∞)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∞;-3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3) 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-3</m:t>
            </m:r>
            <m:r>
              <w:rPr>
                <w:rFonts w:ascii="Cambria Math" w:hAnsi="Cambria Math"/>
                <w:sz w:val="24"/>
                <w:szCs w:val="24"/>
              </w:rPr>
              <m:t>;+∞</m:t>
            </m:r>
            <m:ctrlPr>
              <w:rPr>
                <w:rFonts w:ascii="Cambria Math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 xml:space="preserve">        4) (+∞;3</m:t>
        </m:r>
        <m:r>
          <w:rPr>
            <w:rFonts w:ascii="Cambria Math" w:hAnsi="Cambria Math"/>
            <w:sz w:val="24"/>
            <w:szCs w:val="24"/>
            <w:lang w:val="en-US"/>
          </w:rPr>
          <m:t>]</m:t>
        </m:r>
      </m:oMath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 неравенство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 xml:space="preserve"> &lt;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(7х-3)</m:t>
                </m:r>
              </m:e>
            </m:func>
          </m:e>
        </m:func>
      </m:oMath>
      <w:r w:rsidR="00820C6B" w:rsidRPr="00D7747D">
        <w:rPr>
          <w:sz w:val="24"/>
          <w:szCs w:val="24"/>
        </w:rPr>
        <w:t xml:space="preserve">  </w:t>
      </w:r>
    </w:p>
    <w:p w:rsidR="00820C6B" w:rsidRPr="00D7747D" w:rsidRDefault="00820C6B" w:rsidP="00B81E65">
      <w:pPr>
        <w:pStyle w:val="a4"/>
        <w:numPr>
          <w:ilvl w:val="0"/>
          <w:numId w:val="98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 xml:space="preserve">∞;0,5)        2)  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,5;3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; 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4) </m:t>
        </m:r>
        <m:r>
          <w:rPr>
            <w:rFonts w:ascii="Cambria Math" w:hAnsi="Cambria Math"/>
            <w:sz w:val="24"/>
            <w:szCs w:val="24"/>
            <w:lang w:val="en-US"/>
          </w:rPr>
          <m:t>[0.5;3]</m:t>
        </m:r>
      </m:oMath>
    </w:p>
    <w:p w:rsidR="00820C6B" w:rsidRPr="00D7747D" w:rsidRDefault="00820C6B" w:rsidP="00820C6B">
      <w:pPr>
        <w:pStyle w:val="a4"/>
        <w:spacing w:before="240"/>
        <w:ind w:left="1110"/>
        <w:rPr>
          <w:sz w:val="24"/>
          <w:szCs w:val="24"/>
        </w:rPr>
      </w:pP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1. Решите  неравенство и в ответ запишите    наибольшее  целое,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входящее в ответ.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den>
                </m:f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5+4х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 </m:t>
                    </m:r>
                  </m:sup>
                </m:sSup>
              </m:e>
            </m:d>
            <m:r>
              <w:rPr>
                <w:rFonts w:ascii="Cambria Math" w:hAnsi="Cambria Math"/>
                <w:sz w:val="24"/>
                <w:szCs w:val="24"/>
              </w:rPr>
              <m:t>&gt; -3</m:t>
            </m:r>
          </m:e>
        </m:func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2. Решите  неравенство и в ответ запишите    наименьшее  целое,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входящее в ответ.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3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6</m:t>
                    </m:r>
                  </m:sub>
                </m:sSub>
              </m:fName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х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+х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4</m:t>
                    </m:r>
                  </m:den>
                </m:f>
              </m:e>
            </m:func>
          </m:e>
        </m:func>
        <m:r>
          <w:rPr>
            <w:rFonts w:ascii="Cambria Math" w:hAnsi="Cambria Math"/>
            <w:sz w:val="24"/>
            <w:szCs w:val="24"/>
          </w:rPr>
          <m:t xml:space="preserve">  &lt;0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 xml:space="preserve">3. Решите  неравенство и в ответ запишите    наибольшее  целое,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входящее в ответ.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-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+5</m:t>
                    </m:r>
                  </m:den>
                </m:f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0,3х&gt;0</m:t>
            </m:r>
          </m:e>
        </m:func>
      </m:oMath>
    </w:p>
    <w:p w:rsidR="00820C6B" w:rsidRPr="00D7747D" w:rsidRDefault="00820C6B" w:rsidP="00820C6B">
      <w:pPr>
        <w:jc w:val="center"/>
        <w:rPr>
          <w:sz w:val="24"/>
          <w:szCs w:val="24"/>
        </w:rPr>
      </w:pPr>
    </w:p>
    <w:p w:rsidR="00193E89" w:rsidRDefault="00193E89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193E89" w:rsidRDefault="00193E89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193E89" w:rsidRDefault="00193E89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193E89" w:rsidRDefault="00193E89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193E89" w:rsidRDefault="00193E89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Вариант 2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А</w:t>
      </w:r>
    </w:p>
    <w:p w:rsidR="00970D42" w:rsidRPr="00D7747D" w:rsidRDefault="00970D42" w:rsidP="00970D42">
      <w:pPr>
        <w:tabs>
          <w:tab w:val="left" w:pos="2644"/>
        </w:tabs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1. Укажите  множество  решений  неравенства   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    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 3х-1 )</m:t>
            </m:r>
          </m:e>
        </m:func>
        <m:r>
          <w:rPr>
            <w:rFonts w:ascii="Cambria Math" w:hAnsi="Cambria Math"/>
            <w:sz w:val="24"/>
            <w:szCs w:val="24"/>
          </w:rPr>
          <m:t xml:space="preserve"> ≥</m:t>
        </m:r>
      </m:oMath>
      <w:r w:rsidRPr="00D7747D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 xml:space="preserve">  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( 3-х )</m:t>
            </m:r>
          </m:e>
        </m:func>
      </m:oMath>
    </w:p>
    <w:p w:rsidR="00820C6B" w:rsidRPr="00D7747D" w:rsidRDefault="00820C6B" w:rsidP="00820C6B">
      <w:pPr>
        <w:ind w:left="1020"/>
        <w:rPr>
          <w:sz w:val="24"/>
          <w:szCs w:val="24"/>
        </w:rPr>
      </w:pPr>
      <w:r w:rsidRPr="00D7747D">
        <w:rPr>
          <w:sz w:val="24"/>
          <w:szCs w:val="24"/>
        </w:rPr>
        <w:t>1) [1;3)          2) (-</w:t>
      </w:r>
      <m:oMath>
        <m:r>
          <w:rPr>
            <w:rFonts w:ascii="Cambria Math" w:hAnsi="Cambria Math"/>
            <w:sz w:val="24"/>
            <w:szCs w:val="24"/>
          </w:rPr>
          <m:t>∞; 1)</m:t>
        </m:r>
      </m:oMath>
      <w:r w:rsidRPr="00D7747D">
        <w:rPr>
          <w:sz w:val="24"/>
          <w:szCs w:val="24"/>
        </w:rPr>
        <w:t xml:space="preserve">    3) (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3</m:t>
            </m:r>
          </m:den>
        </m:f>
      </m:oMath>
      <w:r w:rsidRPr="00D7747D">
        <w:rPr>
          <w:sz w:val="24"/>
          <w:szCs w:val="24"/>
        </w:rPr>
        <w:t xml:space="preserve"> ;1]           4) </w:t>
      </w:r>
      <m:oMath>
        <m:r>
          <w:rPr>
            <w:rFonts w:ascii="Cambria Math" w:hAnsi="Cambria Math"/>
            <w:sz w:val="24"/>
            <w:szCs w:val="24"/>
          </w:rPr>
          <m:t>[1; +∞)</m:t>
        </m:r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2. Решите  неравенство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х-3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&lt;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25</m:t>
                </m:r>
              </m:e>
            </m:func>
          </m:e>
        </m:func>
      </m:oMath>
    </w:p>
    <w:p w:rsidR="00820C6B" w:rsidRPr="00D7747D" w:rsidRDefault="00820C6B" w:rsidP="00B81E65">
      <w:pPr>
        <w:pStyle w:val="a4"/>
        <w:numPr>
          <w:ilvl w:val="0"/>
          <w:numId w:val="100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28;+</w:t>
      </w:r>
      <m:oMath>
        <m:r>
          <w:rPr>
            <w:rFonts w:ascii="Cambria Math" w:hAnsi="Cambria Math"/>
            <w:sz w:val="24"/>
            <w:szCs w:val="24"/>
          </w:rPr>
          <m:t xml:space="preserve">∞)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;28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  4) (-∞;+∞)</m:t>
        </m:r>
      </m:oMath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3. Решите  неравенство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 х-4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&gt; -1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9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  <w:lang w:val="en-US"/>
        </w:rPr>
        <w:t>(-</w:t>
      </w:r>
      <m:oMath>
        <m:r>
          <w:rPr>
            <w:rFonts w:ascii="Cambria Math" w:hAnsi="Cambria Math"/>
            <w:sz w:val="24"/>
            <w:szCs w:val="24"/>
            <w:lang w:val="en-US"/>
          </w:rPr>
          <m:t xml:space="preserve">∞;2)            2) (2;3)             3) 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-∞;3</m:t>
            </m:r>
          </m:e>
        </m:d>
        <m:r>
          <w:rPr>
            <w:rFonts w:ascii="Cambria Math" w:hAnsi="Cambria Math"/>
            <w:sz w:val="24"/>
            <w:szCs w:val="24"/>
            <w:lang w:val="en-US"/>
          </w:rPr>
          <m:t xml:space="preserve">      4) (2;+∞)</m:t>
        </m:r>
      </m:oMath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4. Решите  неравенство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62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  <m:r>
          <w:rPr>
            <w:rFonts w:ascii="Cambria Math" w:hAnsi="Cambria Math"/>
            <w:sz w:val="24"/>
            <w:szCs w:val="24"/>
          </w:rPr>
          <m:t xml:space="preserve"> &gt;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</m:t>
            </m:r>
          </m:den>
        </m:f>
      </m:oMath>
    </w:p>
    <w:p w:rsidR="00820C6B" w:rsidRPr="00D7747D" w:rsidRDefault="00820C6B" w:rsidP="00B81E65">
      <w:pPr>
        <w:pStyle w:val="a4"/>
        <w:numPr>
          <w:ilvl w:val="0"/>
          <w:numId w:val="96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0; +</w:t>
      </w:r>
      <m:oMath>
        <m:r>
          <w:rPr>
            <w:rFonts w:ascii="Cambria Math" w:hAnsi="Cambria Math"/>
            <w:sz w:val="24"/>
            <w:szCs w:val="24"/>
          </w:rPr>
          <m:t xml:space="preserve">∞)   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5;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∞;5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4) (0;5)</m:t>
        </m:r>
      </m:oMath>
      <w:r w:rsidRPr="00D7747D">
        <w:rPr>
          <w:sz w:val="24"/>
          <w:szCs w:val="24"/>
        </w:rPr>
        <w:t xml:space="preserve">  </w:t>
      </w:r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5.  Найдите  целое  решение  (или сумму  целых  решений, если их  несколько) неравенства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4-0,5х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≥-3 на промежутке [-8;8]</m:t>
            </m:r>
          </m:e>
        </m:func>
      </m:oMath>
    </w:p>
    <w:p w:rsidR="00820C6B" w:rsidRPr="00D7747D" w:rsidRDefault="00820C6B" w:rsidP="00820C6B">
      <w:pPr>
        <w:spacing w:before="240"/>
        <w:ind w:left="690"/>
        <w:rPr>
          <w:sz w:val="24"/>
          <w:szCs w:val="24"/>
        </w:rPr>
      </w:pPr>
      <w:r w:rsidRPr="00D7747D">
        <w:rPr>
          <w:sz w:val="24"/>
          <w:szCs w:val="24"/>
        </w:rPr>
        <w:t xml:space="preserve"> 1) - 8                     2)  8                3) -  28                 4)  -29</w:t>
      </w:r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6. Решите  неравенство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4</m:t>
                </m:r>
              </m:sub>
            </m:sSub>
          </m:fName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-х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+1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 xml:space="preserve"> &lt;0</m:t>
            </m:r>
          </m:e>
        </m:func>
      </m:oMath>
    </w:p>
    <w:p w:rsidR="00820C6B" w:rsidRPr="00D7747D" w:rsidRDefault="00820C6B" w:rsidP="00B81E65">
      <w:pPr>
        <w:pStyle w:val="a4"/>
        <w:numPr>
          <w:ilvl w:val="0"/>
          <w:numId w:val="97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0;+</w:t>
      </w:r>
      <m:oMath>
        <m:r>
          <w:rPr>
            <w:rFonts w:ascii="Cambria Math" w:hAnsi="Cambria Math"/>
            <w:sz w:val="24"/>
            <w:szCs w:val="24"/>
          </w:rPr>
          <m:t xml:space="preserve">∞)       2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-∞;-1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3) </m:t>
        </m:r>
        <m:d>
          <m:dPr>
            <m:begChr m:val="[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 xml:space="preserve">1 </m:t>
            </m:r>
            <m:r>
              <w:rPr>
                <w:rFonts w:ascii="Cambria Math" w:hAnsi="Cambria Math"/>
                <w:sz w:val="24"/>
                <w:szCs w:val="24"/>
              </w:rPr>
              <m:t>;+∞</m:t>
            </m:r>
            <m:ctrlPr>
              <w:rPr>
                <w:rFonts w:ascii="Cambria Math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 xml:space="preserve">        4) (+∞;0</m:t>
        </m:r>
        <m:r>
          <w:rPr>
            <w:rFonts w:ascii="Cambria Math" w:hAnsi="Cambria Math"/>
            <w:sz w:val="24"/>
            <w:szCs w:val="24"/>
            <w:lang w:val="en-US"/>
          </w:rPr>
          <m:t>]</m:t>
        </m:r>
      </m:oMath>
    </w:p>
    <w:p w:rsidR="00820C6B" w:rsidRPr="00D7747D" w:rsidRDefault="00970D42" w:rsidP="00820C6B">
      <w:pPr>
        <w:spacing w:before="240"/>
        <w:rPr>
          <w:sz w:val="24"/>
          <w:szCs w:val="24"/>
        </w:rPr>
      </w:pPr>
      <w:r w:rsidRPr="00D7747D">
        <w:rPr>
          <w:sz w:val="24"/>
          <w:szCs w:val="24"/>
        </w:rPr>
        <w:t>А</w:t>
      </w:r>
      <w:r w:rsidR="00820C6B" w:rsidRPr="00D7747D">
        <w:rPr>
          <w:sz w:val="24"/>
          <w:szCs w:val="24"/>
        </w:rPr>
        <w:t xml:space="preserve">7. Решите  неравенство     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 xml:space="preserve"> &gt;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,5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4"/>
                    <w:szCs w:val="24"/>
                  </w:rPr>
                  <m:t>3х</m:t>
                </m:r>
              </m:e>
            </m:func>
          </m:e>
        </m:func>
      </m:oMath>
      <w:r w:rsidR="00820C6B" w:rsidRPr="00D7747D">
        <w:rPr>
          <w:sz w:val="24"/>
          <w:szCs w:val="24"/>
        </w:rPr>
        <w:t xml:space="preserve">  </w:t>
      </w:r>
    </w:p>
    <w:p w:rsidR="00820C6B" w:rsidRPr="00D7747D" w:rsidRDefault="00820C6B" w:rsidP="00B81E65">
      <w:pPr>
        <w:pStyle w:val="a4"/>
        <w:numPr>
          <w:ilvl w:val="0"/>
          <w:numId w:val="99"/>
        </w:numPr>
        <w:spacing w:before="240" w:after="200" w:line="276" w:lineRule="auto"/>
        <w:rPr>
          <w:sz w:val="24"/>
          <w:szCs w:val="24"/>
        </w:rPr>
      </w:pPr>
      <w:r w:rsidRPr="00D7747D">
        <w:rPr>
          <w:sz w:val="24"/>
          <w:szCs w:val="24"/>
        </w:rPr>
        <w:t>(-</w:t>
      </w:r>
      <m:oMath>
        <m:r>
          <w:rPr>
            <w:rFonts w:ascii="Cambria Math" w:hAnsi="Cambria Math"/>
            <w:sz w:val="24"/>
            <w:szCs w:val="24"/>
          </w:rPr>
          <m:t xml:space="preserve">∞;0)        2)  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;3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   3)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3; +∞</m:t>
            </m:r>
          </m:e>
        </m:d>
        <m:r>
          <w:rPr>
            <w:rFonts w:ascii="Cambria Math" w:hAnsi="Cambria Math"/>
            <w:sz w:val="24"/>
            <w:szCs w:val="24"/>
          </w:rPr>
          <m:t xml:space="preserve">       4) </m:t>
        </m:r>
        <m:r>
          <w:rPr>
            <w:rFonts w:ascii="Cambria Math" w:hAnsi="Cambria Math"/>
            <w:sz w:val="24"/>
            <w:szCs w:val="24"/>
            <w:lang w:val="en-US"/>
          </w:rPr>
          <m:t>[0;3]</m:t>
        </m:r>
      </m:oMath>
    </w:p>
    <w:p w:rsidR="00820C6B" w:rsidRPr="00D7747D" w:rsidRDefault="00820C6B" w:rsidP="00820C6B">
      <w:pPr>
        <w:pStyle w:val="a4"/>
        <w:spacing w:before="240"/>
        <w:ind w:left="1110"/>
        <w:rPr>
          <w:sz w:val="24"/>
          <w:szCs w:val="24"/>
        </w:rPr>
      </w:pPr>
    </w:p>
    <w:p w:rsidR="00820C6B" w:rsidRPr="00D7747D" w:rsidRDefault="00970D42" w:rsidP="00820C6B">
      <w:pPr>
        <w:jc w:val="center"/>
        <w:rPr>
          <w:sz w:val="24"/>
          <w:szCs w:val="24"/>
        </w:rPr>
      </w:pPr>
      <w:r w:rsidRPr="00D7747D">
        <w:rPr>
          <w:sz w:val="24"/>
          <w:szCs w:val="24"/>
        </w:rPr>
        <w:t>ЧАСТЬ В</w:t>
      </w:r>
    </w:p>
    <w:p w:rsidR="00970D42" w:rsidRPr="00D7747D" w:rsidRDefault="00970D42" w:rsidP="00820C6B">
      <w:pPr>
        <w:jc w:val="center"/>
        <w:rPr>
          <w:sz w:val="24"/>
          <w:szCs w:val="24"/>
        </w:rPr>
      </w:pPr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1. Решите  неравенство и в ответ запишите    наибольшее  целое,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входящее в ответ. 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²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х</m:t>
            </m:r>
          </m:e>
        </m:func>
        <m:r>
          <w:rPr>
            <w:rFonts w:ascii="Cambria Math" w:hAnsi="Cambria Math"/>
            <w:sz w:val="24"/>
            <w:szCs w:val="24"/>
          </w:rPr>
          <m:t>-3</m:t>
        </m:r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>х-4 &lt;0</m:t>
            </m:r>
          </m:e>
        </m:func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2. Решите  неравенство и в ответ запишите    наименьшее  целое,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входящее в ответ. 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,5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func>
              <m:func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8</m:t>
                    </m:r>
                  </m:sub>
                </m:sSub>
              </m:fName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х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+8х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х-3</m:t>
                    </m:r>
                  </m:den>
                </m:f>
              </m:e>
            </m:func>
            <m:r>
              <w:rPr>
                <w:rFonts w:ascii="Cambria Math" w:hAnsi="Cambria Math"/>
                <w:sz w:val="24"/>
                <w:szCs w:val="24"/>
              </w:rPr>
              <m:t xml:space="preserve"> &lt;0</m:t>
            </m:r>
          </m:e>
        </m:func>
      </m:oMath>
    </w:p>
    <w:p w:rsidR="00820C6B" w:rsidRPr="00D7747D" w:rsidRDefault="00970D42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>В</w:t>
      </w:r>
      <w:r w:rsidR="00820C6B" w:rsidRPr="00D7747D">
        <w:rPr>
          <w:sz w:val="24"/>
          <w:szCs w:val="24"/>
        </w:rPr>
        <w:t>3. Решите  неравенство и в ответ запишите   целое число,</w:t>
      </w:r>
    </w:p>
    <w:p w:rsidR="00820C6B" w:rsidRPr="00D7747D" w:rsidRDefault="00820C6B" w:rsidP="00820C6B">
      <w:pPr>
        <w:rPr>
          <w:sz w:val="24"/>
          <w:szCs w:val="24"/>
        </w:rPr>
      </w:pPr>
      <w:r w:rsidRPr="00D7747D">
        <w:rPr>
          <w:sz w:val="24"/>
          <w:szCs w:val="24"/>
        </w:rPr>
        <w:t xml:space="preserve"> входящее в ответ.     </w:t>
      </w:r>
      <m:oMath>
        <m:func>
          <m:func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х</m:t>
                </m:r>
              </m:sub>
            </m:sSub>
          </m:fName>
          <m:e>
            <m:r>
              <w:rPr>
                <w:rFonts w:ascii="Cambria Math" w:hAnsi="Cambria Math"/>
                <w:sz w:val="24"/>
                <w:szCs w:val="24"/>
              </w:rPr>
              <m:t xml:space="preserve"> 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2х-3 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>&lt;1</m:t>
            </m:r>
          </m:e>
        </m:func>
      </m:oMath>
    </w:p>
    <w:p w:rsidR="00970D42" w:rsidRDefault="00970D42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Default="00193E89" w:rsidP="000B5F24">
      <w:pPr>
        <w:spacing w:line="360" w:lineRule="auto"/>
        <w:rPr>
          <w:b/>
          <w:sz w:val="24"/>
          <w:szCs w:val="24"/>
        </w:rPr>
      </w:pPr>
    </w:p>
    <w:p w:rsidR="00193E89" w:rsidRPr="00D7747D" w:rsidRDefault="00193E89" w:rsidP="000B5F24">
      <w:pPr>
        <w:spacing w:line="360" w:lineRule="auto"/>
        <w:rPr>
          <w:b/>
          <w:sz w:val="24"/>
          <w:szCs w:val="24"/>
        </w:rPr>
      </w:pPr>
    </w:p>
    <w:p w:rsidR="0048557B" w:rsidRPr="00D7747D" w:rsidRDefault="0048557B" w:rsidP="00326BB1">
      <w:pPr>
        <w:rPr>
          <w:sz w:val="24"/>
          <w:szCs w:val="24"/>
        </w:rPr>
      </w:pPr>
      <w:r w:rsidRPr="00D7747D">
        <w:rPr>
          <w:sz w:val="24"/>
          <w:szCs w:val="24"/>
        </w:rPr>
        <w:t>Ответы</w:t>
      </w:r>
      <w:r w:rsidR="00326BB1">
        <w:rPr>
          <w:sz w:val="24"/>
          <w:szCs w:val="24"/>
        </w:rPr>
        <w:t>:</w:t>
      </w:r>
    </w:p>
    <w:p w:rsidR="009D7216" w:rsidRPr="00D7747D" w:rsidRDefault="009D7216" w:rsidP="0048557B">
      <w:pPr>
        <w:jc w:val="center"/>
        <w:rPr>
          <w:sz w:val="24"/>
          <w:szCs w:val="24"/>
        </w:rPr>
      </w:pPr>
    </w:p>
    <w:tbl>
      <w:tblPr>
        <w:tblStyle w:val="a3"/>
        <w:tblW w:w="5000" w:type="pct"/>
        <w:tblLook w:val="04A0"/>
      </w:tblPr>
      <w:tblGrid>
        <w:gridCol w:w="622"/>
        <w:gridCol w:w="445"/>
        <w:gridCol w:w="877"/>
        <w:gridCol w:w="877"/>
        <w:gridCol w:w="877"/>
        <w:gridCol w:w="877"/>
        <w:gridCol w:w="881"/>
        <w:gridCol w:w="877"/>
        <w:gridCol w:w="877"/>
        <w:gridCol w:w="883"/>
        <w:gridCol w:w="881"/>
        <w:gridCol w:w="881"/>
      </w:tblGrid>
      <w:tr w:rsidR="0048557B" w:rsidRPr="009E1BCE" w:rsidTr="000B5F24">
        <w:tc>
          <w:tcPr>
            <w:tcW w:w="540" w:type="pct"/>
            <w:gridSpan w:val="2"/>
            <w:tcBorders>
              <w:tl2br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en-US"/>
              </w:rPr>
            </w:pPr>
            <w:r w:rsidRPr="009E1BCE">
              <w:rPr>
                <w:sz w:val="20"/>
                <w:szCs w:val="20"/>
              </w:rPr>
              <w:t xml:space="preserve">№ </w:t>
            </w:r>
            <w:r w:rsidRPr="009E1BCE">
              <w:rPr>
                <w:sz w:val="20"/>
                <w:szCs w:val="20"/>
                <w:lang w:val="en-US"/>
              </w:rPr>
              <w:t>n</w:t>
            </w:r>
            <w:r w:rsidRPr="009E1BCE">
              <w:rPr>
                <w:sz w:val="20"/>
                <w:szCs w:val="20"/>
              </w:rPr>
              <w:t>/</w:t>
            </w:r>
            <w:r w:rsidRPr="009E1BCE">
              <w:rPr>
                <w:sz w:val="20"/>
                <w:szCs w:val="20"/>
                <w:lang w:val="en-US"/>
              </w:rPr>
              <w:t xml:space="preserve">n </w:t>
            </w: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="0048557B"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="0048557B"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="0048557B"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="0048557B" w:rsidRPr="009E1BCE">
              <w:rPr>
                <w:sz w:val="20"/>
                <w:szCs w:val="20"/>
              </w:rPr>
              <w:t>4</w:t>
            </w:r>
          </w:p>
        </w:tc>
        <w:tc>
          <w:tcPr>
            <w:tcW w:w="447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="0048557B" w:rsidRPr="009E1BCE">
              <w:rPr>
                <w:sz w:val="20"/>
                <w:szCs w:val="20"/>
              </w:rPr>
              <w:t>5</w:t>
            </w:r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="0048557B" w:rsidRPr="009E1BCE">
              <w:rPr>
                <w:sz w:val="20"/>
                <w:szCs w:val="20"/>
              </w:rPr>
              <w:t>6</w:t>
            </w:r>
          </w:p>
        </w:tc>
        <w:tc>
          <w:tcPr>
            <w:tcW w:w="445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</w:t>
            </w:r>
            <w:r w:rsidR="0048557B" w:rsidRPr="009E1BCE">
              <w:rPr>
                <w:sz w:val="20"/>
                <w:szCs w:val="20"/>
              </w:rPr>
              <w:t>7</w:t>
            </w:r>
          </w:p>
        </w:tc>
        <w:tc>
          <w:tcPr>
            <w:tcW w:w="448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  <w:r w:rsidR="0048557B" w:rsidRPr="009E1BCE">
              <w:rPr>
                <w:sz w:val="20"/>
                <w:szCs w:val="20"/>
              </w:rPr>
              <w:t>1</w:t>
            </w:r>
          </w:p>
        </w:tc>
        <w:tc>
          <w:tcPr>
            <w:tcW w:w="447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  <w:r w:rsidR="0048557B" w:rsidRPr="009E1BCE">
              <w:rPr>
                <w:sz w:val="20"/>
                <w:szCs w:val="20"/>
              </w:rPr>
              <w:t>2</w:t>
            </w:r>
          </w:p>
        </w:tc>
        <w:tc>
          <w:tcPr>
            <w:tcW w:w="448" w:type="pct"/>
          </w:tcPr>
          <w:p w:rsidR="0048557B" w:rsidRPr="009E1BCE" w:rsidRDefault="001C2B1B" w:rsidP="0048557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  <w:r w:rsidR="0048557B" w:rsidRPr="009E1BCE">
              <w:rPr>
                <w:sz w:val="20"/>
                <w:szCs w:val="20"/>
              </w:rPr>
              <w:t>3</w:t>
            </w:r>
          </w:p>
        </w:tc>
      </w:tr>
      <w:tr w:rsidR="001C2B1B" w:rsidRPr="009E1BCE" w:rsidTr="000B5F24">
        <w:trPr>
          <w:trHeight w:val="401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>
              <w:rPr>
                <w:sz w:val="20"/>
                <w:szCs w:val="20"/>
                <w:lang w:val="tt-RU"/>
              </w:rPr>
              <w:t xml:space="preserve"> 1</w:t>
            </w:r>
          </w:p>
        </w:tc>
        <w:tc>
          <w:tcPr>
            <w:tcW w:w="226" w:type="pct"/>
            <w:tcBorders>
              <w:left w:val="single" w:sz="4" w:space="0" w:color="auto"/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1C2B1B" w:rsidRPr="009E1BCE" w:rsidRDefault="001C2B1B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-2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1C2B1B" w:rsidRPr="009E1BCE" w:rsidRDefault="001C2B1B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9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>-</w:t>
            </w:r>
          </w:p>
        </w:tc>
      </w:tr>
      <w:tr w:rsidR="001C2B1B" w:rsidRPr="009E1BCE" w:rsidTr="000B5F24">
        <w:trPr>
          <w:trHeight w:val="419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1C2B1B" w:rsidRPr="009E1BCE" w:rsidRDefault="001C2B1B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-7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1C2B1B" w:rsidRPr="009E1BCE" w:rsidRDefault="001C2B1B" w:rsidP="00E73E8C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5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1C2B1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>-</w:t>
            </w:r>
          </w:p>
        </w:tc>
      </w:tr>
      <w:tr w:rsidR="0048557B" w:rsidRPr="009E1BCE" w:rsidTr="000B5F24">
        <w:trPr>
          <w:trHeight w:val="435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 w:rsidR="001C2B1B">
              <w:rPr>
                <w:sz w:val="20"/>
                <w:szCs w:val="20"/>
                <w:lang w:val="tt-RU"/>
              </w:rPr>
              <w:t xml:space="preserve"> 2</w:t>
            </w:r>
          </w:p>
        </w:tc>
        <w:tc>
          <w:tcPr>
            <w:tcW w:w="226" w:type="pct"/>
            <w:tcBorders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0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(-1;1)</w:t>
            </w:r>
          </w:p>
        </w:tc>
      </w:tr>
      <w:tr w:rsidR="0048557B" w:rsidRPr="009E1BCE" w:rsidTr="000B5F24">
        <w:trPr>
          <w:trHeight w:val="385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-1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-7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(-1;2)</w:t>
            </w:r>
          </w:p>
        </w:tc>
      </w:tr>
      <w:tr w:rsidR="0048557B" w:rsidRPr="009E1BCE" w:rsidTr="000B5F24">
        <w:trPr>
          <w:trHeight w:val="401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 w:rsidR="001C2B1B">
              <w:rPr>
                <w:sz w:val="20"/>
                <w:szCs w:val="20"/>
                <w:lang w:val="tt-RU"/>
              </w:rPr>
              <w:t xml:space="preserve"> 3</w:t>
            </w:r>
          </w:p>
        </w:tc>
        <w:tc>
          <w:tcPr>
            <w:tcW w:w="226" w:type="pct"/>
            <w:tcBorders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43</w:t>
            </w:r>
          </w:p>
        </w:tc>
      </w:tr>
      <w:tr w:rsidR="0048557B" w:rsidRPr="009E1BCE" w:rsidTr="000B5F24">
        <w:trPr>
          <w:trHeight w:val="419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5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</w:tr>
      <w:tr w:rsidR="0048557B" w:rsidRPr="009E1BCE" w:rsidTr="000B5F24">
        <w:trPr>
          <w:trHeight w:val="385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 w:rsidR="001C2B1B">
              <w:rPr>
                <w:sz w:val="20"/>
                <w:szCs w:val="20"/>
                <w:lang w:val="tt-RU"/>
              </w:rPr>
              <w:t xml:space="preserve"> 4</w:t>
            </w:r>
          </w:p>
        </w:tc>
        <w:tc>
          <w:tcPr>
            <w:tcW w:w="226" w:type="pct"/>
            <w:tcBorders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к.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-0,9</w:t>
            </w:r>
          </w:p>
        </w:tc>
      </w:tr>
      <w:tr w:rsidR="0048557B" w:rsidRPr="009E1BCE" w:rsidTr="000B5F24">
        <w:trPr>
          <w:trHeight w:val="435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447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3к.</w:t>
            </w:r>
          </w:p>
        </w:tc>
        <w:tc>
          <w:tcPr>
            <w:tcW w:w="448" w:type="pct"/>
            <w:tcBorders>
              <w:top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0,9</w:t>
            </w:r>
          </w:p>
        </w:tc>
      </w:tr>
      <w:tr w:rsidR="0048557B" w:rsidRPr="009E1BCE" w:rsidTr="000B5F24">
        <w:trPr>
          <w:trHeight w:val="368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1C2B1B" w:rsidP="0048557B">
            <w:pPr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>№ 5</w:t>
            </w:r>
          </w:p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</w:p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</w:p>
        </w:tc>
        <w:tc>
          <w:tcPr>
            <w:tcW w:w="226" w:type="pct"/>
            <w:tcBorders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4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5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Целого реш</w:t>
            </w: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нет</w:t>
            </w:r>
          </w:p>
        </w:tc>
        <w:tc>
          <w:tcPr>
            <w:tcW w:w="447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</w:t>
            </w:r>
          </w:p>
        </w:tc>
        <w:tc>
          <w:tcPr>
            <w:tcW w:w="448" w:type="pct"/>
            <w:tcBorders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-2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5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-2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 w:rsidR="001C2B1B">
              <w:rPr>
                <w:sz w:val="20"/>
                <w:szCs w:val="20"/>
                <w:lang w:val="tt-RU"/>
              </w:rPr>
              <w:t xml:space="preserve"> 6</w:t>
            </w: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 xml:space="preserve">4 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0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0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-3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-1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vMerge w:val="restar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  <w:lang w:val="tt-RU"/>
              </w:rPr>
              <w:t>№</w:t>
            </w:r>
            <w:r w:rsidR="001C2B1B">
              <w:rPr>
                <w:sz w:val="20"/>
                <w:szCs w:val="20"/>
                <w:lang w:val="tt-RU"/>
              </w:rPr>
              <w:t xml:space="preserve"> 7</w:t>
            </w: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1в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9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vMerge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  <w:lang w:val="tt-RU"/>
              </w:rPr>
            </w:pPr>
            <w:r w:rsidRPr="009E1BCE">
              <w:rPr>
                <w:sz w:val="20"/>
                <w:szCs w:val="20"/>
                <w:lang w:val="tt-RU"/>
              </w:rPr>
              <w:t>2в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3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5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15</w:t>
            </w:r>
          </w:p>
        </w:tc>
        <w:tc>
          <w:tcPr>
            <w:tcW w:w="447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4</w:t>
            </w:r>
          </w:p>
        </w:tc>
        <w:tc>
          <w:tcPr>
            <w:tcW w:w="448" w:type="pct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2</w:t>
            </w:r>
          </w:p>
        </w:tc>
      </w:tr>
      <w:tr w:rsidR="0048557B" w:rsidRPr="009E1BCE" w:rsidTr="000B5F24">
        <w:trPr>
          <w:trHeight w:val="452"/>
        </w:trPr>
        <w:tc>
          <w:tcPr>
            <w:tcW w:w="315" w:type="pct"/>
            <w:tcBorders>
              <w:right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Тест</w:t>
            </w: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№</w:t>
            </w:r>
            <w:r w:rsidR="001C2B1B">
              <w:rPr>
                <w:sz w:val="20"/>
                <w:szCs w:val="20"/>
              </w:rPr>
              <w:t xml:space="preserve"> 4</w:t>
            </w:r>
          </w:p>
        </w:tc>
        <w:tc>
          <w:tcPr>
            <w:tcW w:w="2006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 xml:space="preserve">С1(1в):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х=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(-1)</m:t>
                  </m:r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n</m: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+1 </m:t>
                  </m:r>
                </m:sup>
              </m:sSup>
              <m:f>
                <m:f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0"/>
                    </w:rPr>
                    <m:t>П</m:t>
                  </m:r>
                </m:num>
                <m:den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6  </m:t>
                  </m:r>
                </m:den>
              </m:f>
              <m:r>
                <w:rPr>
                  <w:rFonts w:ascii="Cambria Math" w:hAnsi="Cambria Math"/>
                  <w:sz w:val="20"/>
                  <w:szCs w:val="20"/>
                </w:rPr>
                <m:t>+пn nϵZ</m:t>
              </m:r>
            </m:oMath>
          </w:p>
        </w:tc>
        <w:tc>
          <w:tcPr>
            <w:tcW w:w="2680" w:type="pct"/>
            <w:gridSpan w:val="6"/>
            <w:tcBorders>
              <w:top w:val="single" w:sz="4" w:space="0" w:color="auto"/>
              <w:bottom w:val="single" w:sz="4" w:space="0" w:color="auto"/>
            </w:tcBorders>
          </w:tcPr>
          <w:p w:rsidR="0048557B" w:rsidRPr="009E1BCE" w:rsidRDefault="0048557B" w:rsidP="0048557B">
            <w:pPr>
              <w:rPr>
                <w:sz w:val="20"/>
                <w:szCs w:val="20"/>
              </w:rPr>
            </w:pPr>
          </w:p>
          <w:p w:rsidR="0048557B" w:rsidRPr="009E1BCE" w:rsidRDefault="0048557B" w:rsidP="0048557B">
            <w:pPr>
              <w:rPr>
                <w:sz w:val="20"/>
                <w:szCs w:val="20"/>
              </w:rPr>
            </w:pPr>
            <w:r w:rsidRPr="009E1BCE">
              <w:rPr>
                <w:sz w:val="20"/>
                <w:szCs w:val="20"/>
              </w:rPr>
              <w:t>С1(2в): х=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0"/>
                    </w:rPr>
                    <m:t>п</m:t>
                  </m:r>
                </m:num>
                <m:den>
                  <m:r>
                    <w:rPr>
                      <w:rFonts w:ascii="Cambria Math" w:hAnsi="Cambria Math"/>
                      <w:sz w:val="20"/>
                      <w:szCs w:val="20"/>
                    </w:rPr>
                    <m:t>2</m:t>
                  </m:r>
                </m:den>
              </m:f>
            </m:oMath>
            <w:r w:rsidRPr="009E1BCE">
              <w:rPr>
                <w:sz w:val="20"/>
                <w:szCs w:val="20"/>
              </w:rPr>
              <w:t xml:space="preserve"> +2пn n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ϵ</m:t>
              </m:r>
            </m:oMath>
            <w:r w:rsidRPr="009E1BCE">
              <w:rPr>
                <w:sz w:val="20"/>
                <w:szCs w:val="20"/>
              </w:rPr>
              <w:t>Z</w:t>
            </w:r>
          </w:p>
        </w:tc>
      </w:tr>
    </w:tbl>
    <w:p w:rsidR="0048557B" w:rsidRDefault="0048557B" w:rsidP="00590C6F">
      <w:pPr>
        <w:spacing w:line="360" w:lineRule="auto"/>
        <w:jc w:val="center"/>
        <w:rPr>
          <w:b/>
          <w:sz w:val="28"/>
          <w:szCs w:val="28"/>
        </w:rPr>
      </w:pPr>
    </w:p>
    <w:p w:rsidR="001045FA" w:rsidRDefault="001045FA" w:rsidP="001045FA">
      <w:pPr>
        <w:pStyle w:val="af3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93E89" w:rsidRDefault="00193E89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6</w:t>
      </w:r>
    </w:p>
    <w:p w:rsidR="00921746" w:rsidRDefault="00921746" w:rsidP="0074282F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1.6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Комбинаторика, статистика и теория вероятностей</w:t>
      </w:r>
    </w:p>
    <w:p w:rsidR="0074282F" w:rsidRDefault="0074282F" w:rsidP="001045FA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</w:p>
    <w:p w:rsidR="0074282F" w:rsidRDefault="0074282F" w:rsidP="001045FA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</w:p>
    <w:p w:rsidR="008F44F3" w:rsidRPr="00941900" w:rsidRDefault="008F44F3" w:rsidP="00941900">
      <w:pPr>
        <w:spacing w:before="1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Определение вероятностей, элементы комбинаторики»</w:t>
      </w:r>
    </w:p>
    <w:p w:rsidR="008F44F3" w:rsidRPr="00941900" w:rsidRDefault="008F44F3" w:rsidP="00941900">
      <w:pPr>
        <w:spacing w:before="180"/>
        <w:ind w:left="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1.</w:t>
      </w:r>
      <w:r w:rsidRPr="00941900">
        <w:rPr>
          <w:sz w:val="28"/>
          <w:szCs w:val="28"/>
        </w:rPr>
        <w:t>Брошена игральная кость. Найти вероятность выпадения четного числа очков.</w:t>
      </w:r>
    </w:p>
    <w:p w:rsidR="008F44F3" w:rsidRPr="00941900" w:rsidRDefault="008F44F3" w:rsidP="00941900">
      <w:pPr>
        <w:spacing w:before="20"/>
        <w:ind w:left="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2.</w:t>
      </w:r>
      <w:r w:rsidRPr="00941900">
        <w:rPr>
          <w:sz w:val="28"/>
          <w:szCs w:val="28"/>
        </w:rPr>
        <w:t xml:space="preserve"> Участники жеребьевки тянут из урны жетоны с номерами от 1 до 100. Найти вероятность того, что номер первого наудачу вытащенного жетона будет содержать цифру 5.</w:t>
      </w:r>
    </w:p>
    <w:p w:rsidR="008F44F3" w:rsidRPr="00941900" w:rsidRDefault="008F44F3" w:rsidP="00941900">
      <w:pPr>
        <w:spacing w:before="20"/>
        <w:ind w:left="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3</w:t>
      </w:r>
      <w:r w:rsidRPr="00941900">
        <w:rPr>
          <w:sz w:val="28"/>
          <w:szCs w:val="28"/>
        </w:rPr>
        <w:t>. В пяти мешочках находятся 5 одинаковых кубиков. На всех гранях каждого кубика написана одна из следующих букв: о,п,р,с,т. Найти вероятность того, что на вынутых по одному из каждого мешочка кубиках и расположенных в одну линию можно будет прочесть слово «спорт»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4.</w:t>
      </w:r>
      <w:r w:rsidRPr="00941900">
        <w:rPr>
          <w:sz w:val="28"/>
          <w:szCs w:val="28"/>
        </w:rPr>
        <w:t xml:space="preserve"> На каждой из шести одинаковых карточек написаны одна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>из букв: А,Т,М,Р,С,О. Найти вероятность того, что на четырех вынутых по одной и расположенных в одну линию карточек можно будет прочесть слово «трос»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5.</w:t>
      </w:r>
      <w:r w:rsidRPr="00941900">
        <w:rPr>
          <w:sz w:val="28"/>
          <w:szCs w:val="28"/>
        </w:rPr>
        <w:t xml:space="preserve"> Куб, все грани которого окрашены, распилили на тысячу кубиков, которые затем тщательно перемешали. Найти вероятность того, что наудачу вытащенный кубик будет иметь одну окрашенную грань, две и три.</w:t>
      </w:r>
    </w:p>
    <w:p w:rsidR="008F44F3" w:rsidRPr="00941900" w:rsidRDefault="008F44F3" w:rsidP="00941900">
      <w:pPr>
        <w:spacing w:before="20"/>
        <w:ind w:left="1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6.</w:t>
      </w:r>
      <w:r w:rsidRPr="00941900">
        <w:rPr>
          <w:sz w:val="28"/>
          <w:szCs w:val="28"/>
        </w:rPr>
        <w:t xml:space="preserve"> Из полного набора 28 костей домино наудачу извлечена кость. Найти вероятность того, что вторую наудачу извлеченную кость можно приставить к первой, если первая кость оказалась:  а) дублем, б) не дублем.</w:t>
      </w:r>
    </w:p>
    <w:p w:rsidR="008F44F3" w:rsidRPr="00941900" w:rsidRDefault="008F44F3" w:rsidP="00941900">
      <w:pPr>
        <w:pStyle w:val="24"/>
        <w:spacing w:line="240" w:lineRule="auto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7.</w:t>
      </w:r>
      <w:r w:rsidRPr="00941900">
        <w:rPr>
          <w:sz w:val="28"/>
          <w:szCs w:val="28"/>
        </w:rPr>
        <w:t xml:space="preserve"> Восемь различных книг наудачу расставляются на полке. Найти вероятность того, что две определенные книги окажутся стоящими рядом.</w:t>
      </w:r>
    </w:p>
    <w:p w:rsidR="008F44F3" w:rsidRPr="00941900" w:rsidRDefault="008F44F3" w:rsidP="00941900">
      <w:pPr>
        <w:pStyle w:val="24"/>
        <w:spacing w:line="240" w:lineRule="auto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 xml:space="preserve">Задача 8. </w:t>
      </w:r>
      <w:r w:rsidRPr="00941900">
        <w:rPr>
          <w:sz w:val="28"/>
          <w:szCs w:val="28"/>
        </w:rPr>
        <w:t>В библиотеке имеются 10 различных книг, причем 5 книг имеют цену 4 рубля, 3 книги - по 1рублю каждая и две книги – по 3 рубля каждая. Найти вероятность того, что две наудачу взятые книги будут стоить вместе 5 рублей.</w:t>
      </w:r>
    </w:p>
    <w:p w:rsidR="008F44F3" w:rsidRPr="00941900" w:rsidRDefault="008F44F3" w:rsidP="00941900">
      <w:pPr>
        <w:pStyle w:val="24"/>
        <w:spacing w:line="240" w:lineRule="auto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E36062" w:rsidRPr="00941900">
        <w:rPr>
          <w:bCs/>
          <w:iCs/>
          <w:sz w:val="28"/>
          <w:szCs w:val="28"/>
        </w:rPr>
        <w:t>Теорема сложения вероятностей»</w:t>
      </w:r>
    </w:p>
    <w:p w:rsidR="008F44F3" w:rsidRPr="00941900" w:rsidRDefault="008F44F3" w:rsidP="00941900">
      <w:pPr>
        <w:spacing w:before="200"/>
        <w:ind w:left="1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1.</w:t>
      </w:r>
      <w:r w:rsidRPr="00941900">
        <w:rPr>
          <w:sz w:val="28"/>
          <w:szCs w:val="28"/>
        </w:rPr>
        <w:t xml:space="preserve"> В лотерее разыгрываются 150 вещевых и 50 денежных выигрышей. Число лотерейных билетов равно 10000 штук. Чему равна вероятность выигрыша?</w:t>
      </w:r>
    </w:p>
    <w:p w:rsidR="008F44F3" w:rsidRPr="00941900" w:rsidRDefault="008F44F3" w:rsidP="00941900">
      <w:pPr>
        <w:spacing w:before="200"/>
        <w:ind w:left="1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2</w:t>
      </w:r>
      <w:r w:rsidRPr="00941900">
        <w:rPr>
          <w:sz w:val="28"/>
          <w:szCs w:val="28"/>
        </w:rPr>
        <w:t>. Вероятность того, что стрелок при одном выстреле выбьет 10 очков, равна 0.1; 8 очков и меньше - 0.6. Найти вероятность того</w:t>
      </w:r>
      <w:r w:rsidRPr="00941900">
        <w:rPr>
          <w:smallCaps/>
          <w:sz w:val="28"/>
          <w:szCs w:val="28"/>
        </w:rPr>
        <w:t xml:space="preserve">, </w:t>
      </w:r>
      <w:r w:rsidRPr="00941900">
        <w:rPr>
          <w:sz w:val="28"/>
          <w:szCs w:val="28"/>
        </w:rPr>
        <w:t>что при одном выстреле стрелок выбьет не меньше 9 очков.</w:t>
      </w:r>
    </w:p>
    <w:p w:rsidR="008F44F3" w:rsidRPr="00941900" w:rsidRDefault="008F44F3" w:rsidP="00941900">
      <w:pPr>
        <w:spacing w:before="20"/>
        <w:ind w:left="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3.</w:t>
      </w:r>
      <w:r w:rsidRPr="00941900">
        <w:rPr>
          <w:sz w:val="28"/>
          <w:szCs w:val="28"/>
        </w:rPr>
        <w:t xml:space="preserve"> В партии из 10 деталей – 8 штук стандартных. Найти вероятность того, что среди двух наудачу извлеченных деталей хотя бы одна будет стандартной. </w:t>
      </w:r>
    </w:p>
    <w:p w:rsidR="008F44F3" w:rsidRPr="00941900" w:rsidRDefault="008F44F3" w:rsidP="00941900">
      <w:pPr>
        <w:spacing w:before="20"/>
        <w:ind w:left="8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Задача 4. В партии из 10 деталей оказалось 8 стандартных. Наудачу отобрали две. Найти вероятность того, что среди отобранных деталей окажется: </w:t>
      </w:r>
    </w:p>
    <w:p w:rsidR="008F44F3" w:rsidRPr="00941900" w:rsidRDefault="008F44F3" w:rsidP="00941900">
      <w:pPr>
        <w:spacing w:before="20"/>
        <w:ind w:left="1480" w:firstLine="64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) не более одной стандартной,</w:t>
      </w:r>
    </w:p>
    <w:p w:rsidR="008F44F3" w:rsidRPr="00941900" w:rsidRDefault="008F44F3" w:rsidP="00941900">
      <w:pPr>
        <w:ind w:left="1680" w:right="80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б) хотя бы одна стандартная,</w:t>
      </w:r>
    </w:p>
    <w:p w:rsidR="008F44F3" w:rsidRPr="00941900" w:rsidRDefault="008F44F3" w:rsidP="00941900">
      <w:pPr>
        <w:ind w:left="1680" w:right="80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) только одна стандартная.</w:t>
      </w:r>
    </w:p>
    <w:p w:rsidR="008F44F3" w:rsidRPr="00941900" w:rsidRDefault="008F44F3" w:rsidP="00941900">
      <w:pPr>
        <w:rPr>
          <w:sz w:val="28"/>
          <w:szCs w:val="28"/>
        </w:rPr>
      </w:pPr>
    </w:p>
    <w:p w:rsidR="008F44F3" w:rsidRPr="00941900" w:rsidRDefault="00E36062" w:rsidP="00941900">
      <w:pPr>
        <w:ind w:left="1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Теорема умножения вероятностей»</w:t>
      </w:r>
    </w:p>
    <w:p w:rsidR="008F44F3" w:rsidRPr="00941900" w:rsidRDefault="008F44F3" w:rsidP="00941900">
      <w:pPr>
        <w:spacing w:before="1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 xml:space="preserve">Задача1. </w:t>
      </w:r>
      <w:r w:rsidRPr="00941900">
        <w:rPr>
          <w:sz w:val="28"/>
          <w:szCs w:val="28"/>
        </w:rPr>
        <w:t>В урне находятся 5 белых, 4 черных и 3 синих шара. Каждое испытание состоит в извлечении наугад одного шара, причем он не возвращается обратно в урну. Найти вероятность того, что при первом испытании появится белый шар, при втором - черный, а при третьем – синий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2.</w:t>
      </w:r>
      <w:r w:rsidRPr="00941900">
        <w:rPr>
          <w:sz w:val="28"/>
          <w:szCs w:val="28"/>
        </w:rPr>
        <w:t xml:space="preserve"> Вероятность того, что стрелок попадет в мишень, равна 0,9. Произведено 3 выстрела. Найти вероятность того, что все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>3 выстрела попали в цель.</w:t>
      </w:r>
    </w:p>
    <w:p w:rsidR="008F44F3" w:rsidRPr="00941900" w:rsidRDefault="008F44F3" w:rsidP="00941900">
      <w:pPr>
        <w:ind w:left="1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3.</w:t>
      </w:r>
      <w:r w:rsidRPr="00941900">
        <w:rPr>
          <w:sz w:val="28"/>
          <w:szCs w:val="28"/>
        </w:rPr>
        <w:t xml:space="preserve"> Брошены монета и кость. Найти вероятность того, что одновременно на монете появится "орел", а на кости "6"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4.</w:t>
      </w:r>
      <w:r w:rsidRPr="00941900">
        <w:rPr>
          <w:sz w:val="28"/>
          <w:szCs w:val="28"/>
        </w:rPr>
        <w:t xml:space="preserve"> В студии находится три телекамеры. Вероятность включения каждой камеры равна 0.6. Найти вероятность того, что в данный момент хотя бы одна камера будет включена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5.</w:t>
      </w:r>
      <w:r w:rsidRPr="00941900">
        <w:rPr>
          <w:sz w:val="28"/>
          <w:szCs w:val="28"/>
        </w:rPr>
        <w:t xml:space="preserve"> Из ряда цифр 1,2,3,4,5 сначала выбирается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 xml:space="preserve">одна, а затем из оставшихся четырех - другая. Найти вероятность того, что будет выбрана нечетная цифра: 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) только в первый раз;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б) только во второй раз;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) в первый и во второй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6.</w:t>
      </w:r>
      <w:r w:rsidRPr="00941900">
        <w:rPr>
          <w:sz w:val="28"/>
          <w:szCs w:val="28"/>
        </w:rPr>
        <w:t xml:space="preserve"> Вероятность того, что событие А появится хотя бы один раз при двух независимых испытаниях, равна 0.75. Найти вероятность появления события А в одном испытаний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7.</w:t>
      </w:r>
      <w:r w:rsidRPr="00941900">
        <w:rPr>
          <w:sz w:val="28"/>
          <w:szCs w:val="28"/>
        </w:rPr>
        <w:t xml:space="preserve"> Три команды спортивного общества А (А1, А2, А3) состязаются соответственно с тремя командами общества В (В1,В2,В3). Для победы необходимо выиграть не менее двух матчей (так как ничьих по условию турнира нет). Победа какого из обществ вероятней? Известны вероятности победа каждой из трех пар: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1 с В1 – 0,8,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2 с В2 – 0,4,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3 с В3 – 0,4.</w:t>
      </w:r>
    </w:p>
    <w:p w:rsidR="008F44F3" w:rsidRPr="00941900" w:rsidRDefault="008F44F3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8</w:t>
      </w:r>
      <w:r w:rsidRPr="00941900">
        <w:rPr>
          <w:sz w:val="28"/>
          <w:szCs w:val="28"/>
        </w:rPr>
        <w:t>. Вероятность поражения цели при одном выстреле первым стрелком равна 0.8,а вторым - 0.6. Найти вероятность того, что цель будет поражена только одним стрелком (первым или вторым).</w:t>
      </w:r>
    </w:p>
    <w:p w:rsidR="008F44F3" w:rsidRPr="00941900" w:rsidRDefault="008F44F3" w:rsidP="00941900">
      <w:pPr>
        <w:ind w:firstLine="68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9</w:t>
      </w:r>
      <w:r w:rsidRPr="00941900">
        <w:rPr>
          <w:sz w:val="28"/>
          <w:szCs w:val="28"/>
        </w:rPr>
        <w:t>. Из последовательности чисел 1, 2,…,10 наудачу одно за другим выбирают два числа. Найти вероятность того, что одно из них меньше числа 5, а другое – больше.</w:t>
      </w:r>
    </w:p>
    <w:p w:rsidR="008F44F3" w:rsidRPr="00941900" w:rsidRDefault="008F44F3" w:rsidP="00941900">
      <w:pPr>
        <w:pStyle w:val="2"/>
        <w:ind w:firstLine="720"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941900">
        <w:rPr>
          <w:rFonts w:ascii="Times New Roman" w:hAnsi="Times New Roman" w:cs="Times New Roman"/>
          <w:b w:val="0"/>
          <w:color w:val="auto"/>
          <w:sz w:val="28"/>
          <w:szCs w:val="28"/>
          <w:u w:val="single"/>
        </w:rPr>
        <w:t>Задача 10.</w:t>
      </w:r>
      <w:r w:rsidRPr="00941900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Осуществляется проверка изделий на стандартность. Вероятность того, что изделие нестандартно, равна 0,1. Найти вероятность того, что:</w:t>
      </w:r>
    </w:p>
    <w:p w:rsidR="008F44F3" w:rsidRPr="00941900" w:rsidRDefault="008F44F3" w:rsidP="00941900">
      <w:pPr>
        <w:pStyle w:val="31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) из трех проверенных деталей только одна окажется нестандартной;</w:t>
      </w:r>
    </w:p>
    <w:p w:rsidR="008F44F3" w:rsidRPr="00941900" w:rsidRDefault="008F44F3" w:rsidP="00941900">
      <w:pPr>
        <w:pStyle w:val="31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б)нестандартным окажется только четвертое по порядку проверенное изделие.</w:t>
      </w:r>
    </w:p>
    <w:p w:rsidR="008F44F3" w:rsidRPr="00941900" w:rsidRDefault="008F44F3" w:rsidP="00941900">
      <w:pPr>
        <w:rPr>
          <w:sz w:val="28"/>
          <w:szCs w:val="28"/>
        </w:rPr>
      </w:pPr>
    </w:p>
    <w:p w:rsidR="008F44F3" w:rsidRPr="00941900" w:rsidRDefault="00E36062" w:rsidP="00941900">
      <w:pPr>
        <w:ind w:firstLine="7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Закон распределен</w:t>
      </w:r>
      <w:r w:rsidRPr="00941900">
        <w:rPr>
          <w:bCs/>
          <w:iCs/>
          <w:sz w:val="28"/>
          <w:szCs w:val="28"/>
        </w:rPr>
        <w:t>ия дискретных случайных величин»</w:t>
      </w:r>
    </w:p>
    <w:p w:rsidR="008F44F3" w:rsidRPr="00941900" w:rsidRDefault="008F44F3" w:rsidP="00941900">
      <w:pPr>
        <w:ind w:firstLine="720"/>
        <w:rPr>
          <w:b/>
          <w:bCs/>
          <w:i/>
          <w:iCs/>
          <w:sz w:val="28"/>
          <w:szCs w:val="28"/>
        </w:rPr>
      </w:pPr>
    </w:p>
    <w:p w:rsidR="008F44F3" w:rsidRPr="00941900" w:rsidRDefault="008F44F3" w:rsidP="00941900">
      <w:pPr>
        <w:ind w:firstLine="720"/>
        <w:jc w:val="both"/>
        <w:rPr>
          <w:sz w:val="28"/>
          <w:szCs w:val="28"/>
          <w:u w:val="single"/>
        </w:rPr>
      </w:pPr>
      <w:r w:rsidRPr="00941900">
        <w:rPr>
          <w:sz w:val="28"/>
          <w:szCs w:val="28"/>
          <w:u w:val="single"/>
        </w:rPr>
        <w:t>Задача 1.</w:t>
      </w:r>
      <w:r w:rsidRPr="00941900">
        <w:rPr>
          <w:sz w:val="28"/>
          <w:szCs w:val="28"/>
        </w:rPr>
        <w:t xml:space="preserve">Составить закон распределения случайной величины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>, возможные значения которой равны: Х</w:t>
      </w:r>
      <w:r w:rsidRPr="00941900">
        <w:rPr>
          <w:sz w:val="28"/>
          <w:szCs w:val="28"/>
          <w:vertAlign w:val="subscript"/>
        </w:rPr>
        <w:t>1</w:t>
      </w:r>
      <w:r w:rsidRPr="00941900">
        <w:rPr>
          <w:sz w:val="28"/>
          <w:szCs w:val="28"/>
        </w:rPr>
        <w:t>=2, Х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>=5, Х</w:t>
      </w:r>
      <w:r w:rsidRPr="00941900">
        <w:rPr>
          <w:sz w:val="28"/>
          <w:szCs w:val="28"/>
          <w:vertAlign w:val="subscript"/>
        </w:rPr>
        <w:t>3</w:t>
      </w:r>
      <w:r w:rsidRPr="00941900">
        <w:rPr>
          <w:sz w:val="28"/>
          <w:szCs w:val="28"/>
        </w:rPr>
        <w:t xml:space="preserve">=8. Известны вероятности первых двух возможных значений: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  <w:vertAlign w:val="subscript"/>
        </w:rPr>
        <w:t>1</w:t>
      </w:r>
      <w:r w:rsidRPr="00941900">
        <w:rPr>
          <w:sz w:val="28"/>
          <w:szCs w:val="28"/>
        </w:rPr>
        <w:t xml:space="preserve">= 0.4,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  <w:vertAlign w:val="subscript"/>
        </w:rPr>
        <w:t xml:space="preserve">2 </w:t>
      </w:r>
      <w:r w:rsidRPr="00941900">
        <w:rPr>
          <w:sz w:val="28"/>
          <w:szCs w:val="28"/>
        </w:rPr>
        <w:t>= 0.15.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2.</w:t>
      </w:r>
      <w:r w:rsidRPr="00941900">
        <w:rPr>
          <w:sz w:val="28"/>
          <w:szCs w:val="28"/>
        </w:rPr>
        <w:t xml:space="preserve"> Игральная кость брошена три раза. Написать закон распределения числа появлений «шестерки»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З</w:t>
      </w:r>
      <w:r w:rsidRPr="00941900">
        <w:rPr>
          <w:sz w:val="28"/>
          <w:szCs w:val="28"/>
          <w:u w:val="single"/>
        </w:rPr>
        <w:t>адача 3.</w:t>
      </w:r>
      <w:r w:rsidRPr="00941900">
        <w:rPr>
          <w:sz w:val="28"/>
          <w:szCs w:val="28"/>
        </w:rPr>
        <w:t xml:space="preserve"> Завод отправил на базу 5000 доброкачественных изделий. Вероятность их повреждения в пути равна 0.0002. Найти вероятность того, что на базу прибудут 3 поврежденные детали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4.</w:t>
      </w:r>
      <w:r w:rsidRPr="00941900">
        <w:rPr>
          <w:sz w:val="28"/>
          <w:szCs w:val="28"/>
        </w:rPr>
        <w:t xml:space="preserve"> Прядильщица обслуживает 1000 веретен. Вероятность обрыва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>нити на одном веретене в минуту равна 0,004. Найти вероятность того, что в течение одной минуты обрыв произойдет в пяти веретенах.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5.</w:t>
      </w:r>
      <w:r w:rsidRPr="00941900">
        <w:rPr>
          <w:sz w:val="28"/>
          <w:szCs w:val="28"/>
        </w:rPr>
        <w:t xml:space="preserve"> Найти среднее число опечаток на одной странице рукописи, если вероятность того, что страница рукописи содержит хотя бы одну опечатку, равна 0,95. Предполагается, что число опечаток распределено по закону Пуассона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6.</w:t>
      </w:r>
      <w:r w:rsidRPr="00941900">
        <w:rPr>
          <w:sz w:val="28"/>
          <w:szCs w:val="28"/>
        </w:rPr>
        <w:t xml:space="preserve"> Завод отправил на базу 500 изделий. Вероятность повреждения изделия в пути равна 0,002. Найти вероятность повреждения в пути: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а) ровно трех деталей;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б) менее трех деталей;</w:t>
      </w:r>
    </w:p>
    <w:p w:rsidR="008F44F3" w:rsidRPr="00941900" w:rsidRDefault="008F44F3" w:rsidP="00941900">
      <w:pPr>
        <w:ind w:firstLine="442"/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     в) более трех деталей;</w:t>
      </w:r>
    </w:p>
    <w:p w:rsidR="008F44F3" w:rsidRPr="00941900" w:rsidRDefault="008F44F3" w:rsidP="00941900">
      <w:pPr>
        <w:ind w:hanging="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            г) хотя бы одной детали.</w:t>
      </w:r>
    </w:p>
    <w:p w:rsidR="008F44F3" w:rsidRPr="00941900" w:rsidRDefault="008F44F3" w:rsidP="00941900">
      <w:pPr>
        <w:ind w:hanging="20"/>
        <w:rPr>
          <w:sz w:val="28"/>
          <w:szCs w:val="28"/>
        </w:rPr>
      </w:pPr>
    </w:p>
    <w:p w:rsidR="008F44F3" w:rsidRPr="00941900" w:rsidRDefault="00E36062" w:rsidP="00941900">
      <w:pPr>
        <w:spacing w:before="340"/>
        <w:ind w:firstLine="23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Опред</w:t>
      </w:r>
      <w:r w:rsidRPr="00941900">
        <w:rPr>
          <w:bCs/>
          <w:iCs/>
          <w:sz w:val="28"/>
          <w:szCs w:val="28"/>
        </w:rPr>
        <w:t>еление математического ожидания»</w:t>
      </w:r>
    </w:p>
    <w:p w:rsidR="008F44F3" w:rsidRPr="00941900" w:rsidRDefault="008F44F3" w:rsidP="00941900">
      <w:pPr>
        <w:spacing w:before="340"/>
        <w:ind w:firstLine="737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1</w:t>
      </w:r>
      <w:r w:rsidRPr="00941900">
        <w:rPr>
          <w:sz w:val="28"/>
          <w:szCs w:val="28"/>
        </w:rPr>
        <w:t>. Произведено четыре выстрела с вероятностями попадания в цель: 0,6; 0,4; 0,5;0,7. Найти математическое ожидание общего числа попаданий.</w:t>
      </w:r>
    </w:p>
    <w:p w:rsidR="008F44F3" w:rsidRPr="00941900" w:rsidRDefault="008F44F3" w:rsidP="00941900">
      <w:pPr>
        <w:spacing w:before="340"/>
        <w:ind w:firstLine="737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2</w:t>
      </w:r>
      <w:r w:rsidRPr="00941900">
        <w:rPr>
          <w:sz w:val="28"/>
          <w:szCs w:val="28"/>
        </w:rPr>
        <w:t xml:space="preserve">. Дискретные независимые случайные величины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и </w:t>
      </w:r>
      <w:r w:rsidRPr="00941900">
        <w:rPr>
          <w:sz w:val="28"/>
          <w:szCs w:val="28"/>
          <w:lang w:val="en-US"/>
        </w:rPr>
        <w:t>Y</w:t>
      </w:r>
      <w:r w:rsidRPr="00941900">
        <w:rPr>
          <w:sz w:val="28"/>
          <w:szCs w:val="28"/>
        </w:rPr>
        <w:t xml:space="preserve"> заданы законами распределения. Найти математическое ожидание (МО) произведения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и </w:t>
      </w:r>
      <w:r w:rsidRPr="00941900">
        <w:rPr>
          <w:sz w:val="28"/>
          <w:szCs w:val="28"/>
          <w:lang w:val="en-US"/>
        </w:rPr>
        <w:t>Y</w:t>
      </w:r>
      <w:r w:rsidRPr="00941900">
        <w:rPr>
          <w:sz w:val="28"/>
          <w:szCs w:val="28"/>
        </w:rPr>
        <w:t xml:space="preserve"> двумя способами:</w:t>
      </w:r>
    </w:p>
    <w:p w:rsidR="008F44F3" w:rsidRPr="00941900" w:rsidRDefault="008F44F3" w:rsidP="00941900">
      <w:pPr>
        <w:spacing w:before="340"/>
        <w:ind w:firstLine="23"/>
        <w:jc w:val="both"/>
        <w:rPr>
          <w:sz w:val="28"/>
          <w:szCs w:val="28"/>
        </w:rPr>
      </w:pP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  <w:t>а) составив закон распределения случайной величины ХУ;</w:t>
      </w:r>
    </w:p>
    <w:tbl>
      <w:tblPr>
        <w:tblStyle w:val="a3"/>
        <w:tblpPr w:leftFromText="180" w:rightFromText="180" w:vertAnchor="text" w:horzAnchor="margin" w:tblpXSpec="center" w:tblpY="893"/>
        <w:tblW w:w="0" w:type="auto"/>
        <w:tblLook w:val="04A0"/>
      </w:tblPr>
      <w:tblGrid>
        <w:gridCol w:w="534"/>
        <w:gridCol w:w="567"/>
        <w:gridCol w:w="567"/>
      </w:tblGrid>
      <w:tr w:rsidR="00E36062" w:rsidRPr="00941900" w:rsidTr="00E36062">
        <w:tc>
          <w:tcPr>
            <w:tcW w:w="534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 xml:space="preserve">  У  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5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</w:p>
        </w:tc>
      </w:tr>
      <w:tr w:rsidR="00E36062" w:rsidRPr="00941900" w:rsidTr="00E36062">
        <w:tc>
          <w:tcPr>
            <w:tcW w:w="534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 xml:space="preserve">Р      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7</w:t>
            </w:r>
          </w:p>
        </w:tc>
      </w:tr>
    </w:tbl>
    <w:p w:rsidR="008F44F3" w:rsidRPr="00941900" w:rsidRDefault="008F44F3" w:rsidP="00941900">
      <w:pPr>
        <w:spacing w:before="340"/>
        <w:ind w:firstLine="23"/>
        <w:jc w:val="both"/>
        <w:rPr>
          <w:sz w:val="28"/>
          <w:szCs w:val="28"/>
        </w:rPr>
      </w:pP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  <w:t>б) пользуясь свойствами МО.</w:t>
      </w:r>
      <w:r w:rsidR="00E36062" w:rsidRPr="00941900">
        <w:rPr>
          <w:sz w:val="28"/>
          <w:szCs w:val="28"/>
        </w:rPr>
        <w:t xml:space="preserve"> </w:t>
      </w:r>
    </w:p>
    <w:tbl>
      <w:tblPr>
        <w:tblStyle w:val="a3"/>
        <w:tblpPr w:leftFromText="180" w:rightFromText="180" w:vertAnchor="text" w:horzAnchor="page" w:tblpX="2203" w:tblpY="121"/>
        <w:tblOverlap w:val="never"/>
        <w:tblW w:w="0" w:type="auto"/>
        <w:tblLook w:val="04A0"/>
      </w:tblPr>
      <w:tblGrid>
        <w:gridCol w:w="534"/>
        <w:gridCol w:w="567"/>
        <w:gridCol w:w="567"/>
      </w:tblGrid>
      <w:tr w:rsidR="00E36062" w:rsidRPr="00941900" w:rsidTr="00E36062">
        <w:tc>
          <w:tcPr>
            <w:tcW w:w="534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</w:tr>
      <w:tr w:rsidR="00E36062" w:rsidRPr="00941900" w:rsidTr="00E36062">
        <w:tc>
          <w:tcPr>
            <w:tcW w:w="534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 xml:space="preserve"> Р      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E36062" w:rsidRPr="00941900" w:rsidRDefault="00E36062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8</w:t>
            </w:r>
          </w:p>
        </w:tc>
      </w:tr>
    </w:tbl>
    <w:p w:rsidR="008F44F3" w:rsidRPr="00941900" w:rsidRDefault="00E36062" w:rsidP="00941900">
      <w:pPr>
        <w:spacing w:before="340"/>
        <w:ind w:firstLine="23"/>
        <w:jc w:val="both"/>
        <w:rPr>
          <w:sz w:val="28"/>
          <w:szCs w:val="28"/>
        </w:rPr>
      </w:pPr>
      <w:r w:rsidRPr="00941900">
        <w:rPr>
          <w:sz w:val="28"/>
          <w:szCs w:val="28"/>
        </w:rPr>
        <w:br w:type="textWrapping" w:clear="all"/>
      </w:r>
    </w:p>
    <w:p w:rsidR="008F44F3" w:rsidRPr="00941900" w:rsidRDefault="008F44F3" w:rsidP="00941900">
      <w:pPr>
        <w:spacing w:before="8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3</w:t>
      </w:r>
      <w:r w:rsidRPr="00941900">
        <w:rPr>
          <w:sz w:val="28"/>
          <w:szCs w:val="28"/>
        </w:rPr>
        <w:t>. Найти МО произведения числа очков, которые  могут выпасть при одном бросании двух костей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4</w:t>
      </w:r>
      <w:r w:rsidRPr="00941900">
        <w:rPr>
          <w:sz w:val="28"/>
          <w:szCs w:val="28"/>
        </w:rPr>
        <w:t xml:space="preserve">.В партии из 10 деталей содержится 3 нестандартных. Наудачу отобраны две детали. Определить МО числа нестандартных деталей. 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5.</w:t>
      </w:r>
      <w:r w:rsidRPr="00941900">
        <w:rPr>
          <w:sz w:val="28"/>
          <w:szCs w:val="28"/>
        </w:rPr>
        <w:t xml:space="preserve"> Найти МО дискретной случайной величины X, которое представляет число таких бросаний пяти костей, при каждом из которых на двух костях появляется по одному очку. Общее число бросаний равно 20.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6.</w:t>
      </w:r>
      <w:r w:rsidRPr="00941900">
        <w:rPr>
          <w:sz w:val="28"/>
          <w:szCs w:val="28"/>
        </w:rPr>
        <w:t xml:space="preserve"> Бросают 10 костей. Найти МО суммы чисел очков, которые выпадут на всех десяти костях.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</w:p>
    <w:p w:rsidR="008F44F3" w:rsidRPr="00941900" w:rsidRDefault="00E36062" w:rsidP="00941900">
      <w:pPr>
        <w:ind w:firstLine="7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Определение дисперсии</w:t>
      </w:r>
      <w:r w:rsidRPr="00941900">
        <w:rPr>
          <w:bCs/>
          <w:iCs/>
          <w:sz w:val="28"/>
          <w:szCs w:val="28"/>
        </w:rPr>
        <w:t>»</w:t>
      </w:r>
    </w:p>
    <w:p w:rsidR="008F44F3" w:rsidRPr="00941900" w:rsidRDefault="008F44F3" w:rsidP="00941900">
      <w:pPr>
        <w:spacing w:before="18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1</w:t>
      </w:r>
      <w:r w:rsidRPr="00941900">
        <w:rPr>
          <w:sz w:val="28"/>
          <w:szCs w:val="28"/>
        </w:rPr>
        <w:t>. Дисперсия случайной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>величины Х равна 5. Найти дисперсию следующих</w:t>
      </w:r>
      <w:r w:rsidRPr="00941900">
        <w:rPr>
          <w:b/>
          <w:bCs/>
          <w:sz w:val="28"/>
          <w:szCs w:val="28"/>
        </w:rPr>
        <w:t xml:space="preserve"> </w:t>
      </w:r>
      <w:r w:rsidRPr="00941900">
        <w:rPr>
          <w:sz w:val="28"/>
          <w:szCs w:val="28"/>
        </w:rPr>
        <w:t>величин, учитывая, что Д(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) = 5. а)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>-1; б) -2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>; в) 3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>+6.</w:t>
      </w:r>
    </w:p>
    <w:p w:rsidR="008F44F3" w:rsidRPr="00941900" w:rsidRDefault="008F44F3" w:rsidP="00941900">
      <w:pPr>
        <w:pStyle w:val="31"/>
        <w:spacing w:before="6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Задача 2. Случайная величина Х принимает только два значения:</w:t>
      </w:r>
    </w:p>
    <w:p w:rsidR="008F44F3" w:rsidRPr="00941900" w:rsidRDefault="008F44F3" w:rsidP="00941900">
      <w:pPr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+С и -С с вероятностью, равной 0.6.Определить дисперсию X.</w:t>
      </w:r>
    </w:p>
    <w:p w:rsidR="00E36062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3.</w:t>
      </w:r>
      <w:r w:rsidRPr="00941900">
        <w:rPr>
          <w:sz w:val="28"/>
          <w:szCs w:val="28"/>
        </w:rPr>
        <w:t xml:space="preserve"> Определить дисперсию случайной величины, зная ее закон распределения:  </w:t>
      </w:r>
    </w:p>
    <w:tbl>
      <w:tblPr>
        <w:tblStyle w:val="a3"/>
        <w:tblpPr w:leftFromText="180" w:rightFromText="180" w:vertAnchor="text" w:horzAnchor="page" w:tblpX="2203" w:tblpY="121"/>
        <w:tblOverlap w:val="never"/>
        <w:tblW w:w="0" w:type="auto"/>
        <w:tblLook w:val="04A0"/>
      </w:tblPr>
      <w:tblGrid>
        <w:gridCol w:w="534"/>
        <w:gridCol w:w="567"/>
        <w:gridCol w:w="567"/>
        <w:gridCol w:w="706"/>
        <w:gridCol w:w="706"/>
      </w:tblGrid>
      <w:tr w:rsidR="00A57CA4" w:rsidRPr="00941900" w:rsidTr="00691939">
        <w:tc>
          <w:tcPr>
            <w:tcW w:w="534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0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0</w:t>
            </w:r>
          </w:p>
        </w:tc>
      </w:tr>
      <w:tr w:rsidR="00A57CA4" w:rsidRPr="00941900" w:rsidTr="00691939">
        <w:tc>
          <w:tcPr>
            <w:tcW w:w="534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  <w:lang w:val="en-US"/>
              </w:rPr>
              <w:t>Y</w:t>
            </w:r>
            <w:r w:rsidRPr="00941900">
              <w:rPr>
                <w:sz w:val="28"/>
                <w:szCs w:val="28"/>
              </w:rPr>
              <w:t xml:space="preserve">       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4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15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25</w:t>
            </w:r>
          </w:p>
        </w:tc>
      </w:tr>
    </w:tbl>
    <w:p w:rsidR="00E36062" w:rsidRPr="00941900" w:rsidRDefault="00E36062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 xml:space="preserve">Задача 4. </w:t>
      </w:r>
      <w:r w:rsidRPr="00941900">
        <w:rPr>
          <w:sz w:val="28"/>
          <w:szCs w:val="28"/>
        </w:rPr>
        <w:t xml:space="preserve">Случайная величина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может принимать два возможных значения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1</w:t>
      </w:r>
      <w:r w:rsidRPr="00941900">
        <w:rPr>
          <w:sz w:val="28"/>
          <w:szCs w:val="28"/>
        </w:rPr>
        <w:t xml:space="preserve">и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 xml:space="preserve"> с вероятностью 0,3 и 0,7,причем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 xml:space="preserve"> больше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1</w:t>
      </w:r>
      <w:r w:rsidRPr="00941900">
        <w:rPr>
          <w:sz w:val="28"/>
          <w:szCs w:val="28"/>
        </w:rPr>
        <w:t xml:space="preserve"> .Найти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1</w:t>
      </w:r>
      <w:r w:rsidRPr="00941900">
        <w:rPr>
          <w:sz w:val="28"/>
          <w:szCs w:val="28"/>
        </w:rPr>
        <w:t xml:space="preserve"> и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 xml:space="preserve">, если известно, что МО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равно 2,7, а дисперсия – 0,21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5.</w:t>
      </w:r>
      <w:r w:rsidRPr="00941900">
        <w:rPr>
          <w:sz w:val="28"/>
          <w:szCs w:val="28"/>
        </w:rPr>
        <w:t xml:space="preserve"> Найти дисперсию числа появлений события А в двух независимых испытаниях, если МО равно 0,8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 xml:space="preserve">Задача 6. </w:t>
      </w:r>
      <w:r w:rsidRPr="00941900">
        <w:rPr>
          <w:sz w:val="28"/>
          <w:szCs w:val="28"/>
        </w:rPr>
        <w:t xml:space="preserve">Устройство состоит из четырех независимых узлов. Вероятности отказов каждого узла равны: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  <w:vertAlign w:val="subscript"/>
        </w:rPr>
        <w:t>1</w:t>
      </w:r>
      <w:r w:rsidRPr="00941900">
        <w:rPr>
          <w:sz w:val="28"/>
          <w:szCs w:val="28"/>
        </w:rPr>
        <w:t xml:space="preserve"> = 0.3; Р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 xml:space="preserve"> = 0,4;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  <w:vertAlign w:val="subscript"/>
        </w:rPr>
        <w:t>3</w:t>
      </w:r>
      <w:r w:rsidRPr="00941900">
        <w:rPr>
          <w:sz w:val="28"/>
          <w:szCs w:val="28"/>
        </w:rPr>
        <w:t xml:space="preserve"> = 0.5;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  <w:vertAlign w:val="subscript"/>
        </w:rPr>
        <w:t>4</w:t>
      </w:r>
      <w:r w:rsidRPr="00941900">
        <w:rPr>
          <w:sz w:val="28"/>
          <w:szCs w:val="28"/>
        </w:rPr>
        <w:t xml:space="preserve"> = 0.6.Определить МО и дисперсию отказов устройства как сумму четырех независимых узлов.</w:t>
      </w:r>
    </w:p>
    <w:p w:rsidR="008F44F3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 xml:space="preserve">Задача 7. </w:t>
      </w:r>
      <w:r w:rsidRPr="00941900">
        <w:rPr>
          <w:sz w:val="28"/>
          <w:szCs w:val="28"/>
        </w:rPr>
        <w:t xml:space="preserve">Случайные величины заданы законом распределения. Определите среднее квадратическое отклонение (СКО).   </w:t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</w:p>
    <w:tbl>
      <w:tblPr>
        <w:tblStyle w:val="a3"/>
        <w:tblpPr w:leftFromText="180" w:rightFromText="180" w:vertAnchor="text" w:horzAnchor="page" w:tblpX="2203" w:tblpY="121"/>
        <w:tblOverlap w:val="never"/>
        <w:tblW w:w="0" w:type="auto"/>
        <w:tblLook w:val="04A0"/>
      </w:tblPr>
      <w:tblGrid>
        <w:gridCol w:w="534"/>
        <w:gridCol w:w="567"/>
        <w:gridCol w:w="567"/>
        <w:gridCol w:w="636"/>
      </w:tblGrid>
      <w:tr w:rsidR="00A57CA4" w:rsidRPr="00941900" w:rsidTr="00A57CA4">
        <w:tc>
          <w:tcPr>
            <w:tcW w:w="534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4</w:t>
            </w:r>
          </w:p>
        </w:tc>
        <w:tc>
          <w:tcPr>
            <w:tcW w:w="636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8</w:t>
            </w:r>
          </w:p>
        </w:tc>
      </w:tr>
      <w:tr w:rsidR="00A57CA4" w:rsidRPr="00941900" w:rsidTr="00A57CA4">
        <w:tc>
          <w:tcPr>
            <w:tcW w:w="534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Р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5</w:t>
            </w:r>
          </w:p>
        </w:tc>
        <w:tc>
          <w:tcPr>
            <w:tcW w:w="636" w:type="dxa"/>
          </w:tcPr>
          <w:p w:rsidR="00A57CA4" w:rsidRPr="00941900" w:rsidRDefault="00A57CA4" w:rsidP="00941900">
            <w:pPr>
              <w:spacing w:before="340"/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4</w:t>
            </w:r>
          </w:p>
        </w:tc>
      </w:tr>
    </w:tbl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  <w:u w:val="single"/>
        </w:rPr>
      </w:pPr>
    </w:p>
    <w:p w:rsidR="00A57CA4" w:rsidRPr="00941900" w:rsidRDefault="008F44F3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sz w:val="28"/>
          <w:szCs w:val="28"/>
          <w:u w:val="single"/>
        </w:rPr>
        <w:t>Задача 8.</w:t>
      </w:r>
      <w:r w:rsidRPr="00941900">
        <w:rPr>
          <w:sz w:val="28"/>
          <w:szCs w:val="28"/>
        </w:rPr>
        <w:t xml:space="preserve"> Дисперсия каждой из 9 одинаково распределенных величин равна 36. Определить дисперсию и СКО среднеарифметического.</w:t>
      </w:r>
    </w:p>
    <w:p w:rsidR="00A57CA4" w:rsidRPr="00941900" w:rsidRDefault="00A57CA4" w:rsidP="00941900">
      <w:pPr>
        <w:spacing w:before="20"/>
        <w:ind w:firstLine="720"/>
        <w:jc w:val="both"/>
        <w:rPr>
          <w:sz w:val="28"/>
          <w:szCs w:val="28"/>
        </w:rPr>
      </w:pPr>
    </w:p>
    <w:p w:rsidR="008F44F3" w:rsidRPr="00941900" w:rsidRDefault="00326BB1" w:rsidP="00941900">
      <w:pPr>
        <w:spacing w:before="20"/>
        <w:ind w:firstLine="720"/>
        <w:jc w:val="both"/>
        <w:rPr>
          <w:sz w:val="28"/>
          <w:szCs w:val="28"/>
        </w:rPr>
      </w:pPr>
      <w:r w:rsidRPr="00941900">
        <w:rPr>
          <w:bCs/>
          <w:sz w:val="28"/>
          <w:szCs w:val="28"/>
        </w:rPr>
        <w:t>Ответы:</w:t>
      </w:r>
    </w:p>
    <w:p w:rsidR="008F44F3" w:rsidRPr="00941900" w:rsidRDefault="00A57CA4" w:rsidP="00941900">
      <w:pPr>
        <w:spacing w:before="1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Определение вероятностей, эл</w:t>
      </w:r>
      <w:r w:rsidRPr="00941900">
        <w:rPr>
          <w:bCs/>
          <w:iCs/>
          <w:sz w:val="28"/>
          <w:szCs w:val="28"/>
        </w:rPr>
        <w:t>ементы комбинаторики»</w:t>
      </w:r>
    </w:p>
    <w:p w:rsidR="008F44F3" w:rsidRPr="00941900" w:rsidRDefault="008F44F3" w:rsidP="00941900">
      <w:pPr>
        <w:spacing w:before="120"/>
        <w:rPr>
          <w:sz w:val="28"/>
          <w:szCs w:val="28"/>
        </w:rPr>
      </w:pPr>
      <w:r w:rsidRPr="00941900">
        <w:rPr>
          <w:sz w:val="28"/>
          <w:szCs w:val="28"/>
        </w:rPr>
        <w:t>1.0,5.   2.0,19.   3. 1/120.   4.1/360.   5.0,384; 0,096; 0,008.    6. а) 2/9; б) 4/9.</w:t>
      </w:r>
    </w:p>
    <w:p w:rsidR="008F44F3" w:rsidRPr="00941900" w:rsidRDefault="008F44F3" w:rsidP="00941900">
      <w:pPr>
        <w:spacing w:before="120"/>
        <w:rPr>
          <w:sz w:val="28"/>
          <w:szCs w:val="28"/>
        </w:rPr>
      </w:pPr>
      <w:r w:rsidRPr="00941900">
        <w:rPr>
          <w:sz w:val="28"/>
          <w:szCs w:val="28"/>
        </w:rPr>
        <w:t xml:space="preserve"> 7. 1/4.    8.  1/3.</w:t>
      </w:r>
    </w:p>
    <w:p w:rsidR="008F44F3" w:rsidRPr="00941900" w:rsidRDefault="00A57CA4" w:rsidP="00941900">
      <w:pPr>
        <w:ind w:left="1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Теорема сложения вероятностей»</w:t>
      </w:r>
      <w:r w:rsidR="008F44F3" w:rsidRPr="00941900">
        <w:rPr>
          <w:bCs/>
          <w:iCs/>
          <w:sz w:val="28"/>
          <w:szCs w:val="28"/>
        </w:rPr>
        <w:t xml:space="preserve"> </w:t>
      </w:r>
    </w:p>
    <w:p w:rsidR="008F44F3" w:rsidRPr="00941900" w:rsidRDefault="008F44F3" w:rsidP="00941900">
      <w:pPr>
        <w:ind w:left="120"/>
        <w:rPr>
          <w:sz w:val="28"/>
          <w:szCs w:val="28"/>
        </w:rPr>
      </w:pPr>
      <w:r w:rsidRPr="00941900">
        <w:rPr>
          <w:sz w:val="28"/>
          <w:szCs w:val="28"/>
        </w:rPr>
        <w:t>1.0,02.    2.0,4.     3. 44/45.     4. а) 17/45; б)  44/45; в) 16/45.</w:t>
      </w:r>
    </w:p>
    <w:p w:rsidR="008F44F3" w:rsidRPr="00941900" w:rsidRDefault="00A57CA4" w:rsidP="00941900">
      <w:pPr>
        <w:ind w:left="12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Теорема умножения</w:t>
      </w:r>
      <w:r w:rsidRPr="00941900">
        <w:rPr>
          <w:bCs/>
          <w:iCs/>
          <w:sz w:val="28"/>
          <w:szCs w:val="28"/>
        </w:rPr>
        <w:t xml:space="preserve"> вероятностей»</w:t>
      </w:r>
    </w:p>
    <w:p w:rsidR="008F44F3" w:rsidRPr="00941900" w:rsidRDefault="008F44F3" w:rsidP="00941900">
      <w:pPr>
        <w:ind w:left="120"/>
        <w:rPr>
          <w:sz w:val="28"/>
          <w:szCs w:val="28"/>
        </w:rPr>
      </w:pPr>
      <w:r w:rsidRPr="00941900">
        <w:rPr>
          <w:sz w:val="28"/>
          <w:szCs w:val="28"/>
        </w:rPr>
        <w:t xml:space="preserve">1. 1/22.    2. 0,729.    3.1/12.    4. 0,936.    5. а) 3/5; б) 3/4; в) 3/10;    6.  0,5.    </w:t>
      </w:r>
    </w:p>
    <w:p w:rsidR="008F44F3" w:rsidRPr="00941900" w:rsidRDefault="008F44F3" w:rsidP="00941900">
      <w:pPr>
        <w:ind w:left="120"/>
        <w:rPr>
          <w:sz w:val="28"/>
          <w:szCs w:val="28"/>
        </w:rPr>
      </w:pPr>
      <w:r w:rsidRPr="00941900">
        <w:rPr>
          <w:sz w:val="28"/>
          <w:szCs w:val="28"/>
        </w:rPr>
        <w:t xml:space="preserve">7. Шансы победы общества А более предпочтительны, так как </w:t>
      </w:r>
      <w:r w:rsidRPr="00941900">
        <w:rPr>
          <w:sz w:val="28"/>
          <w:szCs w:val="28"/>
          <w:lang w:val="en-US"/>
        </w:rPr>
        <w:t>p</w:t>
      </w:r>
      <w:r w:rsidRPr="00941900">
        <w:rPr>
          <w:sz w:val="28"/>
          <w:szCs w:val="28"/>
        </w:rPr>
        <w:t xml:space="preserve"> = 0.544.  </w:t>
      </w:r>
    </w:p>
    <w:p w:rsidR="008F44F3" w:rsidRPr="00941900" w:rsidRDefault="008F44F3" w:rsidP="00941900">
      <w:pPr>
        <w:ind w:left="120"/>
        <w:rPr>
          <w:sz w:val="28"/>
          <w:szCs w:val="28"/>
        </w:rPr>
      </w:pPr>
      <w:r w:rsidRPr="00941900">
        <w:rPr>
          <w:sz w:val="28"/>
          <w:szCs w:val="28"/>
        </w:rPr>
        <w:t>8. 0.44.    9.4/9.    10.а) 0,243; б) 0,0729.</w:t>
      </w:r>
    </w:p>
    <w:p w:rsidR="008F44F3" w:rsidRPr="00941900" w:rsidRDefault="00A57CA4" w:rsidP="00941900">
      <w:pPr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Закон распределен</w:t>
      </w:r>
      <w:r w:rsidRPr="00941900">
        <w:rPr>
          <w:bCs/>
          <w:iCs/>
          <w:sz w:val="28"/>
          <w:szCs w:val="28"/>
        </w:rPr>
        <w:t>ия дискретных случайных величин»</w:t>
      </w:r>
    </w:p>
    <w:p w:rsidR="008F44F3" w:rsidRPr="00941900" w:rsidRDefault="008F44F3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 xml:space="preserve">1. </w:t>
      </w:r>
    </w:p>
    <w:tbl>
      <w:tblPr>
        <w:tblW w:w="0" w:type="auto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43"/>
        <w:gridCol w:w="2126"/>
        <w:gridCol w:w="1666"/>
        <w:gridCol w:w="1311"/>
      </w:tblGrid>
      <w:tr w:rsidR="008F44F3" w:rsidRPr="00941900" w:rsidTr="00E36062">
        <w:tc>
          <w:tcPr>
            <w:tcW w:w="1843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</w:t>
            </w:r>
          </w:p>
        </w:tc>
        <w:tc>
          <w:tcPr>
            <w:tcW w:w="2126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  <w:tc>
          <w:tcPr>
            <w:tcW w:w="1666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5</w:t>
            </w:r>
          </w:p>
        </w:tc>
        <w:tc>
          <w:tcPr>
            <w:tcW w:w="1311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8</w:t>
            </w:r>
          </w:p>
        </w:tc>
      </w:tr>
      <w:tr w:rsidR="008F44F3" w:rsidRPr="00941900" w:rsidTr="00E36062">
        <w:tc>
          <w:tcPr>
            <w:tcW w:w="1843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Р</w:t>
            </w:r>
          </w:p>
        </w:tc>
        <w:tc>
          <w:tcPr>
            <w:tcW w:w="2126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4</w:t>
            </w:r>
          </w:p>
        </w:tc>
        <w:tc>
          <w:tcPr>
            <w:tcW w:w="1666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15</w:t>
            </w:r>
          </w:p>
        </w:tc>
        <w:tc>
          <w:tcPr>
            <w:tcW w:w="1311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,45</w:t>
            </w:r>
          </w:p>
        </w:tc>
      </w:tr>
    </w:tbl>
    <w:p w:rsidR="008F44F3" w:rsidRPr="00941900" w:rsidRDefault="008F44F3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2.</w:t>
      </w:r>
    </w:p>
    <w:tbl>
      <w:tblPr>
        <w:tblW w:w="0" w:type="auto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17"/>
        <w:gridCol w:w="1134"/>
        <w:gridCol w:w="1418"/>
        <w:gridCol w:w="1559"/>
        <w:gridCol w:w="1418"/>
      </w:tblGrid>
      <w:tr w:rsidR="008F44F3" w:rsidRPr="00941900" w:rsidTr="00E36062">
        <w:tc>
          <w:tcPr>
            <w:tcW w:w="1417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</w:t>
            </w:r>
          </w:p>
        </w:tc>
        <w:tc>
          <w:tcPr>
            <w:tcW w:w="1134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</w:t>
            </w:r>
          </w:p>
        </w:tc>
        <w:tc>
          <w:tcPr>
            <w:tcW w:w="1418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  <w:tc>
          <w:tcPr>
            <w:tcW w:w="1559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</w:p>
        </w:tc>
        <w:tc>
          <w:tcPr>
            <w:tcW w:w="1418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</w:t>
            </w:r>
          </w:p>
        </w:tc>
      </w:tr>
      <w:tr w:rsidR="008F44F3" w:rsidRPr="00941900" w:rsidTr="00E36062">
        <w:tc>
          <w:tcPr>
            <w:tcW w:w="1417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Р</w:t>
            </w:r>
          </w:p>
        </w:tc>
        <w:tc>
          <w:tcPr>
            <w:tcW w:w="1134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/216</w:t>
            </w:r>
          </w:p>
        </w:tc>
        <w:tc>
          <w:tcPr>
            <w:tcW w:w="1418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5/216</w:t>
            </w:r>
          </w:p>
        </w:tc>
        <w:tc>
          <w:tcPr>
            <w:tcW w:w="1559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75/216</w:t>
            </w:r>
          </w:p>
        </w:tc>
        <w:tc>
          <w:tcPr>
            <w:tcW w:w="1418" w:type="dxa"/>
          </w:tcPr>
          <w:p w:rsidR="008F44F3" w:rsidRPr="00941900" w:rsidRDefault="008F44F3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25/216</w:t>
            </w:r>
          </w:p>
        </w:tc>
      </w:tr>
    </w:tbl>
    <w:p w:rsidR="008F44F3" w:rsidRPr="00941900" w:rsidRDefault="008F44F3" w:rsidP="00941900">
      <w:pPr>
        <w:ind w:left="800"/>
        <w:rPr>
          <w:sz w:val="28"/>
          <w:szCs w:val="28"/>
        </w:rPr>
      </w:pPr>
    </w:p>
    <w:p w:rsidR="008F44F3" w:rsidRPr="00941900" w:rsidRDefault="008F44F3" w:rsidP="00941900">
      <w:pPr>
        <w:ind w:left="440"/>
        <w:rPr>
          <w:sz w:val="28"/>
          <w:szCs w:val="28"/>
        </w:rPr>
      </w:pPr>
      <w:r w:rsidRPr="00941900">
        <w:rPr>
          <w:sz w:val="28"/>
          <w:szCs w:val="28"/>
        </w:rPr>
        <w:t>3. 0.0613    4. 0.1536    5. Примерно  3.    6. а) 0,0613; б) 0,9197 в) 0,019 г) 0,632.</w:t>
      </w:r>
    </w:p>
    <w:p w:rsidR="008F44F3" w:rsidRPr="00941900" w:rsidRDefault="00A57CA4" w:rsidP="00941900">
      <w:pPr>
        <w:ind w:left="440"/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Опред</w:t>
      </w:r>
      <w:r w:rsidRPr="00941900">
        <w:rPr>
          <w:bCs/>
          <w:iCs/>
          <w:sz w:val="28"/>
          <w:szCs w:val="28"/>
        </w:rPr>
        <w:t>еление математического ожидания»</w:t>
      </w:r>
    </w:p>
    <w:p w:rsidR="008F44F3" w:rsidRPr="00941900" w:rsidRDefault="008F44F3" w:rsidP="00941900">
      <w:pPr>
        <w:ind w:left="440"/>
        <w:rPr>
          <w:sz w:val="28"/>
          <w:szCs w:val="28"/>
        </w:rPr>
      </w:pPr>
      <w:r w:rsidRPr="00941900">
        <w:rPr>
          <w:sz w:val="28"/>
          <w:szCs w:val="28"/>
        </w:rPr>
        <w:t xml:space="preserve">1.2,2.    2.1,53.    3. 12,25.    4.3/5.    5.Примерно 3.    6. 35.  </w:t>
      </w:r>
    </w:p>
    <w:p w:rsidR="008F44F3" w:rsidRPr="00941900" w:rsidRDefault="00A57CA4" w:rsidP="00941900">
      <w:pPr>
        <w:jc w:val="center"/>
        <w:rPr>
          <w:bCs/>
          <w:iCs/>
          <w:sz w:val="28"/>
          <w:szCs w:val="28"/>
        </w:rPr>
      </w:pPr>
      <w:r w:rsidRPr="00941900">
        <w:rPr>
          <w:bCs/>
          <w:iCs/>
          <w:sz w:val="28"/>
          <w:szCs w:val="28"/>
        </w:rPr>
        <w:t>«</w:t>
      </w:r>
      <w:r w:rsidR="008F44F3" w:rsidRPr="00941900">
        <w:rPr>
          <w:bCs/>
          <w:iCs/>
          <w:sz w:val="28"/>
          <w:szCs w:val="28"/>
        </w:rPr>
        <w:t>Опред</w:t>
      </w:r>
      <w:r w:rsidRPr="00941900">
        <w:rPr>
          <w:bCs/>
          <w:iCs/>
          <w:sz w:val="28"/>
          <w:szCs w:val="28"/>
        </w:rPr>
        <w:t>еление дисперсии»</w:t>
      </w:r>
    </w:p>
    <w:p w:rsidR="0086480A" w:rsidRPr="00941900" w:rsidRDefault="008F44F3" w:rsidP="00941900">
      <w:pPr>
        <w:ind w:left="440"/>
        <w:rPr>
          <w:sz w:val="28"/>
          <w:szCs w:val="28"/>
        </w:rPr>
      </w:pPr>
      <w:r w:rsidRPr="00941900">
        <w:rPr>
          <w:sz w:val="28"/>
          <w:szCs w:val="28"/>
        </w:rPr>
        <w:t>1.а) 5; б) 20; в) 45.    2. С</w:t>
      </w:r>
      <w:r w:rsidRPr="00941900">
        <w:rPr>
          <w:sz w:val="28"/>
          <w:szCs w:val="28"/>
          <w:vertAlign w:val="superscript"/>
        </w:rPr>
        <w:t xml:space="preserve">2 </w:t>
      </w:r>
      <w:r w:rsidRPr="00941900">
        <w:rPr>
          <w:sz w:val="28"/>
          <w:szCs w:val="28"/>
        </w:rPr>
        <w:t xml:space="preserve">.    3. 67,64.    4.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 xml:space="preserve">1 </w:t>
      </w:r>
      <w:r w:rsidRPr="00941900">
        <w:rPr>
          <w:sz w:val="28"/>
          <w:szCs w:val="28"/>
        </w:rPr>
        <w:t xml:space="preserve"> = 2; 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  <w:vertAlign w:val="subscript"/>
        </w:rPr>
        <w:t>2</w:t>
      </w:r>
      <w:r w:rsidRPr="00941900">
        <w:rPr>
          <w:sz w:val="28"/>
          <w:szCs w:val="28"/>
        </w:rPr>
        <w:t xml:space="preserve"> = 3.    5. 0.48.   6. </w:t>
      </w:r>
      <w:r w:rsidRPr="00941900">
        <w:rPr>
          <w:sz w:val="28"/>
          <w:szCs w:val="28"/>
          <w:lang w:val="en-US"/>
        </w:rPr>
        <w:t>M</w:t>
      </w:r>
      <w:r w:rsidRPr="00941900">
        <w:rPr>
          <w:sz w:val="28"/>
          <w:szCs w:val="28"/>
        </w:rPr>
        <w:t>(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) = 1.8; </w:t>
      </w:r>
      <w:r w:rsidRPr="00941900">
        <w:rPr>
          <w:sz w:val="28"/>
          <w:szCs w:val="28"/>
          <w:lang w:val="en-US"/>
        </w:rPr>
        <w:t>D</w:t>
      </w:r>
      <w:r w:rsidRPr="00941900">
        <w:rPr>
          <w:sz w:val="28"/>
          <w:szCs w:val="28"/>
        </w:rPr>
        <w:t>(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>) = 0.94.    7. 2.2.    8.</w:t>
      </w:r>
      <w:r w:rsidRPr="00941900">
        <w:rPr>
          <w:sz w:val="28"/>
          <w:szCs w:val="28"/>
          <w:lang w:val="en-US"/>
        </w:rPr>
        <w:t>D</w:t>
      </w:r>
      <w:r w:rsidRPr="00941900">
        <w:rPr>
          <w:sz w:val="28"/>
          <w:szCs w:val="28"/>
        </w:rPr>
        <w:t>(</w:t>
      </w:r>
      <w:r w:rsidRPr="00941900">
        <w:rPr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) = 4.</w:t>
      </w:r>
    </w:p>
    <w:p w:rsidR="00A57CA4" w:rsidRPr="00941900" w:rsidRDefault="00A57CA4" w:rsidP="00941900">
      <w:pPr>
        <w:ind w:left="440"/>
        <w:rPr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326BB1">
      <w:pPr>
        <w:spacing w:line="360" w:lineRule="auto"/>
        <w:jc w:val="right"/>
        <w:rPr>
          <w:b/>
          <w:i/>
          <w:sz w:val="28"/>
          <w:szCs w:val="28"/>
        </w:rPr>
      </w:pPr>
    </w:p>
    <w:p w:rsidR="00326BB1" w:rsidRPr="00590C6F" w:rsidRDefault="00326BB1" w:rsidP="00326BB1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7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b/>
          <w:bCs/>
          <w:sz w:val="28"/>
          <w:szCs w:val="28"/>
        </w:rPr>
        <w:t>Условия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>Итоговая контрольная работа  проводится одновременно для всей учебной группы, путем выполнения заданий в письменной форме.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 xml:space="preserve">Количество вариантов: 2. 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>В каждом варианте предусмотрено задания (8 заданий) практической части.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b/>
          <w:bCs/>
          <w:sz w:val="28"/>
          <w:szCs w:val="28"/>
        </w:rPr>
        <w:t xml:space="preserve">Время выполнения задании </w:t>
      </w:r>
      <w:r w:rsidRPr="00941900">
        <w:rPr>
          <w:rFonts w:eastAsia="Times New Roman"/>
          <w:sz w:val="28"/>
          <w:szCs w:val="28"/>
        </w:rPr>
        <w:t xml:space="preserve">– 90 минут. 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b/>
          <w:bCs/>
          <w:sz w:val="28"/>
          <w:szCs w:val="28"/>
        </w:rPr>
        <w:t xml:space="preserve">Оборудование: </w:t>
      </w:r>
      <w:r w:rsidRPr="00941900">
        <w:rPr>
          <w:rFonts w:eastAsia="Times New Roman"/>
          <w:sz w:val="28"/>
          <w:szCs w:val="28"/>
        </w:rPr>
        <w:t>бланки для ответов, ручки, карандаши, линейки.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b/>
          <w:bCs/>
          <w:sz w:val="28"/>
          <w:szCs w:val="28"/>
        </w:rPr>
        <w:t>Доступ к дополнительным справочным материалам и инструкциям разрешен:</w:t>
      </w:r>
      <w:r w:rsidRPr="00941900">
        <w:rPr>
          <w:rFonts w:eastAsia="Times New Roman"/>
          <w:sz w:val="28"/>
          <w:szCs w:val="28"/>
        </w:rPr>
        <w:t xml:space="preserve"> нет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>КРИТЕРИИ ОЦЕНКИ</w:t>
      </w:r>
    </w:p>
    <w:p w:rsidR="00326BB1" w:rsidRPr="00941900" w:rsidRDefault="00326BB1" w:rsidP="00941900">
      <w:pPr>
        <w:jc w:val="both"/>
        <w:rPr>
          <w:rFonts w:eastAsia="Times New Roman"/>
          <w:sz w:val="28"/>
          <w:szCs w:val="28"/>
        </w:rPr>
      </w:pPr>
      <w:r w:rsidRPr="00941900">
        <w:rPr>
          <w:rFonts w:eastAsia="Times New Roman"/>
          <w:b/>
          <w:bCs/>
          <w:sz w:val="28"/>
          <w:szCs w:val="28"/>
        </w:rPr>
        <w:t>Оценочная шкала:</w:t>
      </w:r>
    </w:p>
    <w:p w:rsidR="00326BB1" w:rsidRPr="00941900" w:rsidRDefault="00326BB1" w:rsidP="00941900">
      <w:pPr>
        <w:pStyle w:val="af7"/>
        <w:jc w:val="right"/>
        <w:rPr>
          <w:i/>
          <w:sz w:val="28"/>
          <w:szCs w:val="28"/>
        </w:rPr>
      </w:pPr>
      <w:r w:rsidRPr="00941900">
        <w:rPr>
          <w:i/>
          <w:sz w:val="28"/>
          <w:szCs w:val="28"/>
        </w:rPr>
        <w:t>Таблица. Критерии оценивания итоговой контрольной работы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837"/>
        <w:gridCol w:w="1836"/>
        <w:gridCol w:w="3081"/>
      </w:tblGrid>
      <w:tr w:rsidR="00326BB1" w:rsidRPr="00941900" w:rsidTr="005D11CA">
        <w:trPr>
          <w:trHeight w:val="315"/>
        </w:trPr>
        <w:tc>
          <w:tcPr>
            <w:tcW w:w="3837" w:type="dxa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Количество баллов</w:t>
            </w:r>
          </w:p>
        </w:tc>
        <w:tc>
          <w:tcPr>
            <w:tcW w:w="1836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отметка</w:t>
            </w:r>
          </w:p>
        </w:tc>
        <w:tc>
          <w:tcPr>
            <w:tcW w:w="3081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вербальный аналог</w:t>
            </w:r>
          </w:p>
        </w:tc>
      </w:tr>
      <w:tr w:rsidR="00326BB1" w:rsidRPr="00941900" w:rsidTr="005D11CA">
        <w:trPr>
          <w:trHeight w:val="315"/>
        </w:trPr>
        <w:tc>
          <w:tcPr>
            <w:tcW w:w="3837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0-6</w:t>
            </w:r>
          </w:p>
        </w:tc>
        <w:tc>
          <w:tcPr>
            <w:tcW w:w="1836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</w:p>
        </w:tc>
        <w:tc>
          <w:tcPr>
            <w:tcW w:w="3081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неудовлетворительно</w:t>
            </w:r>
          </w:p>
        </w:tc>
      </w:tr>
      <w:tr w:rsidR="00326BB1" w:rsidRPr="00941900" w:rsidTr="005D11CA">
        <w:trPr>
          <w:trHeight w:val="315"/>
        </w:trPr>
        <w:tc>
          <w:tcPr>
            <w:tcW w:w="3837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7-13</w:t>
            </w:r>
          </w:p>
        </w:tc>
        <w:tc>
          <w:tcPr>
            <w:tcW w:w="1836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</w:t>
            </w:r>
          </w:p>
        </w:tc>
        <w:tc>
          <w:tcPr>
            <w:tcW w:w="3081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удовлетворительно</w:t>
            </w:r>
          </w:p>
        </w:tc>
      </w:tr>
      <w:tr w:rsidR="00326BB1" w:rsidRPr="00941900" w:rsidTr="005D11CA">
        <w:trPr>
          <w:trHeight w:val="315"/>
        </w:trPr>
        <w:tc>
          <w:tcPr>
            <w:tcW w:w="3837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4-19</w:t>
            </w:r>
          </w:p>
        </w:tc>
        <w:tc>
          <w:tcPr>
            <w:tcW w:w="1836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4</w:t>
            </w:r>
          </w:p>
        </w:tc>
        <w:tc>
          <w:tcPr>
            <w:tcW w:w="3081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хорошо</w:t>
            </w:r>
          </w:p>
        </w:tc>
      </w:tr>
      <w:tr w:rsidR="00326BB1" w:rsidRPr="00941900" w:rsidTr="005D11CA">
        <w:trPr>
          <w:trHeight w:val="315"/>
        </w:trPr>
        <w:tc>
          <w:tcPr>
            <w:tcW w:w="3837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0-25</w:t>
            </w:r>
          </w:p>
        </w:tc>
        <w:tc>
          <w:tcPr>
            <w:tcW w:w="1836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5</w:t>
            </w:r>
          </w:p>
        </w:tc>
        <w:tc>
          <w:tcPr>
            <w:tcW w:w="3081" w:type="dxa"/>
            <w:vAlign w:val="center"/>
          </w:tcPr>
          <w:p w:rsidR="00326BB1" w:rsidRPr="00941900" w:rsidRDefault="00326BB1" w:rsidP="00941900">
            <w:pPr>
              <w:pStyle w:val="af7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отлично</w:t>
            </w:r>
          </w:p>
        </w:tc>
      </w:tr>
    </w:tbl>
    <w:p w:rsidR="00326BB1" w:rsidRPr="00941900" w:rsidRDefault="00326BB1" w:rsidP="00941900">
      <w:pPr>
        <w:jc w:val="center"/>
        <w:rPr>
          <w:b/>
          <w:sz w:val="28"/>
          <w:szCs w:val="28"/>
        </w:rPr>
      </w:pPr>
    </w:p>
    <w:p w:rsidR="00326BB1" w:rsidRPr="00941900" w:rsidRDefault="00326BB1" w:rsidP="00941900">
      <w:pPr>
        <w:jc w:val="center"/>
        <w:rPr>
          <w:b/>
          <w:i/>
          <w:sz w:val="28"/>
          <w:szCs w:val="28"/>
        </w:rPr>
      </w:pPr>
      <w:r w:rsidRPr="00941900">
        <w:rPr>
          <w:b/>
          <w:sz w:val="28"/>
          <w:szCs w:val="28"/>
        </w:rPr>
        <w:t>Итоговая контрольная работа</w:t>
      </w:r>
      <w:r w:rsidRPr="00941900">
        <w:rPr>
          <w:sz w:val="28"/>
          <w:szCs w:val="28"/>
        </w:rPr>
        <w:t xml:space="preserve"> </w:t>
      </w:r>
    </w:p>
    <w:p w:rsidR="00326BB1" w:rsidRPr="00941900" w:rsidRDefault="00326BB1" w:rsidP="00941900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Вариант 1</w:t>
      </w:r>
    </w:p>
    <w:p w:rsidR="00326BB1" w:rsidRPr="00941900" w:rsidRDefault="00326BB1" w:rsidP="00941900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326BB1" w:rsidRPr="00941900" w:rsidRDefault="00326BB1" w:rsidP="00941900">
      <w:pPr>
        <w:pStyle w:val="af3"/>
        <w:numPr>
          <w:ilvl w:val="0"/>
          <w:numId w:val="131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Вычислите значение выражения (2 балла):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noProof/>
          <w:position w:val="-28"/>
          <w:sz w:val="28"/>
          <w:szCs w:val="28"/>
        </w:rPr>
        <w:drawing>
          <wp:inline distT="0" distB="0" distL="0" distR="0">
            <wp:extent cx="2314575" cy="428625"/>
            <wp:effectExtent l="0" t="0" r="0" b="0"/>
            <wp:docPr id="40" name="Рисунок 247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34"/>
                    <pic:cNvPicPr>
                      <a:picLocks noChangeAspect="1" noChangeArrowheads="1"/>
                    </pic:cNvPicPr>
                  </pic:nvPicPr>
                  <pic:blipFill>
                    <a:blip r:embed="rId16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4"/>
        <w:numPr>
          <w:ilvl w:val="0"/>
          <w:numId w:val="131"/>
        </w:numPr>
        <w:rPr>
          <w:sz w:val="28"/>
          <w:szCs w:val="28"/>
        </w:rPr>
      </w:pPr>
      <w:r w:rsidRPr="00941900">
        <w:rPr>
          <w:sz w:val="28"/>
          <w:szCs w:val="28"/>
        </w:rPr>
        <w:t xml:space="preserve">Упростите выражение (2 балла): 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noProof/>
          <w:position w:val="-28"/>
          <w:sz w:val="28"/>
          <w:szCs w:val="28"/>
        </w:rPr>
        <w:drawing>
          <wp:inline distT="0" distB="0" distL="0" distR="0">
            <wp:extent cx="2238375" cy="428625"/>
            <wp:effectExtent l="0" t="0" r="0" b="0"/>
            <wp:docPr id="41" name="Рисунок 247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35"/>
                    <pic:cNvPicPr>
                      <a:picLocks noChangeAspect="1" noChangeArrowheads="1"/>
                    </pic:cNvPicPr>
                  </pic:nvPicPr>
                  <pic:blipFill>
                    <a:blip r:embed="rId16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f3"/>
        <w:numPr>
          <w:ilvl w:val="0"/>
          <w:numId w:val="131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Найдите  а) (1 балла),    б) (1 балла),     в) (2 балла),     г) (3 балла):</w:t>
      </w:r>
    </w:p>
    <w:p w:rsidR="00326BB1" w:rsidRPr="00941900" w:rsidRDefault="00326BB1" w:rsidP="00941900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 xml:space="preserve">а) </w:t>
      </w:r>
      <w:r w:rsidRPr="00941900">
        <w:rPr>
          <w:rFonts w:ascii="Times New Roman" w:hAnsi="Times New Roman" w:cs="Times New Roman"/>
          <w:position w:val="-10"/>
          <w:sz w:val="28"/>
          <w:szCs w:val="28"/>
        </w:rPr>
        <w:object w:dxaOrig="1920" w:dyaOrig="320">
          <v:shape id="_x0000_i1623" type="#_x0000_t75" style="width:96pt;height:15.75pt" o:ole="">
            <v:imagedata r:id="rId1620" o:title=""/>
          </v:shape>
          <o:OLEObject Type="Embed" ProgID="Equation.3" ShapeID="_x0000_i1623" DrawAspect="Content" ObjectID="_1720357023" r:id="rId1621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    б) </w:t>
      </w:r>
      <w:r w:rsidRPr="00941900">
        <w:rPr>
          <w:rFonts w:ascii="Times New Roman" w:hAnsi="Times New Roman" w:cs="Times New Roman"/>
          <w:position w:val="-10"/>
          <w:sz w:val="28"/>
          <w:szCs w:val="28"/>
        </w:rPr>
        <w:object w:dxaOrig="1660" w:dyaOrig="320">
          <v:shape id="_x0000_i1624" type="#_x0000_t75" style="width:83.25pt;height:15.75pt" o:ole="">
            <v:imagedata r:id="rId1622" o:title=""/>
          </v:shape>
          <o:OLEObject Type="Embed" ProgID="Equation.3" ShapeID="_x0000_i1624" DrawAspect="Content" ObjectID="_1720357024" r:id="rId1623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     в) </w:t>
      </w:r>
      <w:r w:rsidRPr="00941900">
        <w:rPr>
          <w:rFonts w:ascii="Times New Roman" w:hAnsi="Times New Roman" w:cs="Times New Roman"/>
          <w:position w:val="-10"/>
          <w:sz w:val="28"/>
          <w:szCs w:val="28"/>
        </w:rPr>
        <w:object w:dxaOrig="1680" w:dyaOrig="320">
          <v:shape id="_x0000_i1625" type="#_x0000_t75" style="width:84pt;height:15.75pt" o:ole="">
            <v:imagedata r:id="rId1624" o:title=""/>
          </v:shape>
          <o:OLEObject Type="Embed" ProgID="Equation.3" ShapeID="_x0000_i1625" DrawAspect="Content" ObjectID="_1720357025" r:id="rId1625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г) </w:t>
      </w:r>
      <w:r w:rsidRPr="00941900">
        <w:rPr>
          <w:rFonts w:ascii="Times New Roman" w:hAnsi="Times New Roman" w:cs="Times New Roman"/>
          <w:position w:val="-24"/>
          <w:sz w:val="28"/>
          <w:szCs w:val="28"/>
        </w:rPr>
        <w:object w:dxaOrig="639" w:dyaOrig="620">
          <v:shape id="_x0000_i1626" type="#_x0000_t75" style="width:32.25pt;height:30.75pt" o:ole="">
            <v:imagedata r:id="rId1626" o:title=""/>
          </v:shape>
          <o:OLEObject Type="Embed" ProgID="Equation.3" ShapeID="_x0000_i1626" DrawAspect="Content" ObjectID="_1720357026" r:id="rId1627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.      </w:t>
      </w:r>
    </w:p>
    <w:p w:rsidR="00326BB1" w:rsidRPr="00941900" w:rsidRDefault="00326BB1" w:rsidP="00941900">
      <w:pPr>
        <w:pStyle w:val="a4"/>
        <w:numPr>
          <w:ilvl w:val="0"/>
          <w:numId w:val="131"/>
        </w:numPr>
        <w:rPr>
          <w:sz w:val="28"/>
          <w:szCs w:val="28"/>
        </w:rPr>
      </w:pPr>
      <w:r w:rsidRPr="00941900">
        <w:rPr>
          <w:sz w:val="28"/>
          <w:szCs w:val="28"/>
        </w:rPr>
        <w:t xml:space="preserve">Вычислите  а) (1 балла),  б) (1 балла): 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sz w:val="28"/>
          <w:szCs w:val="28"/>
        </w:rPr>
        <w:t>а)</w:t>
      </w:r>
      <w:r w:rsidRPr="00941900">
        <w:rPr>
          <w:noProof/>
          <w:position w:val="-10"/>
          <w:sz w:val="28"/>
          <w:szCs w:val="28"/>
        </w:rPr>
        <w:drawing>
          <wp:inline distT="0" distB="0" distL="0" distR="0">
            <wp:extent cx="1371600" cy="238125"/>
            <wp:effectExtent l="0" t="0" r="0" b="0"/>
            <wp:docPr id="42" name="Рисунок 247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56"/>
                    <pic:cNvPicPr>
                      <a:picLocks noChangeAspect="1" noChangeArrowheads="1"/>
                    </pic:cNvPicPr>
                  </pic:nvPicPr>
                  <pic:blipFill>
                    <a:blip r:embed="rId16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 xml:space="preserve">;     б) </w:t>
      </w:r>
      <w:r w:rsidRPr="00941900">
        <w:rPr>
          <w:noProof/>
          <w:position w:val="-28"/>
          <w:sz w:val="28"/>
          <w:szCs w:val="28"/>
        </w:rPr>
        <w:drawing>
          <wp:inline distT="0" distB="0" distL="0" distR="0">
            <wp:extent cx="409575" cy="457200"/>
            <wp:effectExtent l="0" t="0" r="0" b="0"/>
            <wp:docPr id="43" name="Рисунок 247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59"/>
                    <pic:cNvPicPr>
                      <a:picLocks noChangeAspect="1" noChangeArrowheads="1"/>
                    </pic:cNvPicPr>
                  </pic:nvPicPr>
                  <pic:blipFill>
                    <a:blip r:embed="rId16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4"/>
        <w:numPr>
          <w:ilvl w:val="0"/>
          <w:numId w:val="131"/>
        </w:numPr>
        <w:ind w:right="150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 xml:space="preserve">Вычислите </w:t>
      </w:r>
      <w:r w:rsidRPr="00941900">
        <w:rPr>
          <w:sz w:val="28"/>
          <w:szCs w:val="28"/>
        </w:rPr>
        <w:t>а) (1 балла),  б) (1 балла)</w:t>
      </w:r>
      <w:r w:rsidRPr="00941900">
        <w:rPr>
          <w:rFonts w:eastAsia="Times New Roman"/>
          <w:sz w:val="28"/>
          <w:szCs w:val="28"/>
        </w:rPr>
        <w:t xml:space="preserve">: </w:t>
      </w:r>
    </w:p>
    <w:p w:rsidR="00326BB1" w:rsidRPr="00941900" w:rsidRDefault="00326BB1" w:rsidP="00941900">
      <w:pPr>
        <w:pStyle w:val="a4"/>
        <w:ind w:right="150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 xml:space="preserve">а) </w:t>
      </w:r>
      <w:r w:rsidRPr="00941900">
        <w:rPr>
          <w:position w:val="-10"/>
          <w:sz w:val="28"/>
          <w:szCs w:val="28"/>
        </w:rPr>
        <w:object w:dxaOrig="600" w:dyaOrig="540">
          <v:shape id="_x0000_i1627" type="#_x0000_t75" style="width:30pt;height:26.25pt" o:ole="">
            <v:imagedata r:id="rId1630" o:title=""/>
          </v:shape>
          <o:OLEObject Type="Embed" ProgID="Equation.3" ShapeID="_x0000_i1627" DrawAspect="Content" ObjectID="_1720357027" r:id="rId1631"/>
        </w:object>
      </w:r>
      <w:r w:rsidRPr="00941900">
        <w:rPr>
          <w:rFonts w:eastAsia="Times New Roman"/>
          <w:sz w:val="28"/>
          <w:szCs w:val="28"/>
        </w:rPr>
        <w:t xml:space="preserve">                       б)  </w:t>
      </w:r>
      <w:r w:rsidRPr="00941900">
        <w:rPr>
          <w:position w:val="-30"/>
          <w:sz w:val="28"/>
          <w:szCs w:val="28"/>
        </w:rPr>
        <w:object w:dxaOrig="620" w:dyaOrig="720">
          <v:shape id="_x0000_i1628" type="#_x0000_t75" style="width:30.75pt;height:35.25pt" o:ole="">
            <v:imagedata r:id="rId1632" o:title=""/>
          </v:shape>
          <o:OLEObject Type="Embed" ProgID="Equation.3" ShapeID="_x0000_i1628" DrawAspect="Content" ObjectID="_1720357028" r:id="rId1633"/>
        </w:object>
      </w:r>
      <w:r w:rsidRPr="00941900">
        <w:rPr>
          <w:rFonts w:eastAsia="Times New Roman"/>
          <w:sz w:val="28"/>
          <w:szCs w:val="28"/>
        </w:rPr>
        <w:t>при х=2.</w:t>
      </w:r>
    </w:p>
    <w:p w:rsidR="00326BB1" w:rsidRPr="00941900" w:rsidRDefault="00326BB1" w:rsidP="00941900">
      <w:pPr>
        <w:pStyle w:val="af3"/>
        <w:numPr>
          <w:ilvl w:val="0"/>
          <w:numId w:val="131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Вычислить а) (2 балл),     б) (2 балл):</w:t>
      </w:r>
    </w:p>
    <w:p w:rsidR="00326BB1" w:rsidRPr="00941900" w:rsidRDefault="00326BB1" w:rsidP="00941900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 xml:space="preserve">а) </w:t>
      </w:r>
      <w:r w:rsidRPr="00941900">
        <w:rPr>
          <w:rFonts w:ascii="Times New Roman" w:hAnsi="Times New Roman" w:cs="Times New Roman"/>
          <w:position w:val="-12"/>
          <w:sz w:val="28"/>
          <w:szCs w:val="28"/>
        </w:rPr>
        <w:object w:dxaOrig="1900" w:dyaOrig="360">
          <v:shape id="_x0000_i1629" type="#_x0000_t75" style="width:95.25pt;height:18pt" o:ole="">
            <v:imagedata r:id="rId1634" o:title=""/>
          </v:shape>
          <o:OLEObject Type="Embed" ProgID="Equation.3" ShapeID="_x0000_i1629" DrawAspect="Content" ObjectID="_1720357029" r:id="rId1635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   б) </w:t>
      </w:r>
      <w:r w:rsidRPr="00941900">
        <w:rPr>
          <w:rFonts w:ascii="Times New Roman" w:hAnsi="Times New Roman" w:cs="Times New Roman"/>
          <w:position w:val="-6"/>
          <w:sz w:val="28"/>
          <w:szCs w:val="28"/>
        </w:rPr>
        <w:object w:dxaOrig="639" w:dyaOrig="320">
          <v:shape id="_x0000_i1630" type="#_x0000_t75" style="width:39.75pt;height:18.75pt" o:ole="">
            <v:imagedata r:id="rId1636" o:title=""/>
          </v:shape>
          <o:OLEObject Type="Embed" ProgID="Equation.3" ShapeID="_x0000_i1630" DrawAspect="Content" ObjectID="_1720357030" r:id="rId1637"/>
        </w:object>
      </w:r>
      <w:r w:rsidRPr="00941900">
        <w:rPr>
          <w:rFonts w:ascii="Times New Roman" w:hAnsi="Times New Roman" w:cs="Times New Roman"/>
          <w:sz w:val="28"/>
          <w:szCs w:val="28"/>
        </w:rPr>
        <w:t>.</w:t>
      </w:r>
    </w:p>
    <w:p w:rsidR="00326BB1" w:rsidRPr="00941900" w:rsidRDefault="00326BB1" w:rsidP="00941900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</w:p>
    <w:p w:rsidR="00326BB1" w:rsidRPr="00941900" w:rsidRDefault="00326BB1" w:rsidP="00941900">
      <w:pPr>
        <w:pStyle w:val="af3"/>
        <w:numPr>
          <w:ilvl w:val="0"/>
          <w:numId w:val="131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Упростите выражения а) (1 балла),  б) (2 балла):</w:t>
      </w:r>
    </w:p>
    <w:p w:rsidR="00326BB1" w:rsidRPr="00941900" w:rsidRDefault="00326BB1" w:rsidP="00941900">
      <w:pPr>
        <w:rPr>
          <w:position w:val="-28"/>
          <w:sz w:val="28"/>
          <w:szCs w:val="28"/>
        </w:rPr>
      </w:pPr>
      <w:r w:rsidRPr="00941900">
        <w:rPr>
          <w:position w:val="-28"/>
          <w:sz w:val="28"/>
          <w:szCs w:val="28"/>
        </w:rPr>
        <w:t xml:space="preserve">          а)</w:t>
      </w:r>
      <w:r w:rsidRPr="00941900">
        <w:rPr>
          <w:position w:val="-28"/>
          <w:sz w:val="28"/>
          <w:szCs w:val="28"/>
        </w:rPr>
        <w:object w:dxaOrig="4900" w:dyaOrig="680">
          <v:shape id="_x0000_i1631" type="#_x0000_t75" style="width:245.25pt;height:33.75pt" o:ole="">
            <v:imagedata r:id="rId1638" o:title=""/>
          </v:shape>
          <o:OLEObject Type="Embed" ProgID="Equation.3" ShapeID="_x0000_i1631" DrawAspect="Content" ObjectID="_1720357031" r:id="rId1639"/>
        </w:object>
      </w:r>
      <w:r w:rsidRPr="00941900">
        <w:rPr>
          <w:position w:val="-28"/>
          <w:sz w:val="28"/>
          <w:szCs w:val="28"/>
        </w:rPr>
        <w:t xml:space="preserve">;      б) </w:t>
      </w:r>
      <w:r w:rsidRPr="00941900">
        <w:rPr>
          <w:position w:val="-28"/>
          <w:sz w:val="28"/>
          <w:szCs w:val="28"/>
        </w:rPr>
        <w:object w:dxaOrig="1180" w:dyaOrig="660">
          <v:shape id="_x0000_i1632" type="#_x0000_t75" style="width:59.25pt;height:33pt" o:ole="">
            <v:imagedata r:id="rId1640" o:title=""/>
          </v:shape>
          <o:OLEObject Type="Embed" ProgID="Equation.3" ShapeID="_x0000_i1632" DrawAspect="Content" ObjectID="_1720357032" r:id="rId1641"/>
        </w:object>
      </w:r>
      <w:r w:rsidRPr="00941900">
        <w:rPr>
          <w:position w:val="-28"/>
          <w:sz w:val="28"/>
          <w:szCs w:val="28"/>
        </w:rPr>
        <w:t>.</w:t>
      </w:r>
    </w:p>
    <w:p w:rsidR="00326BB1" w:rsidRPr="00941900" w:rsidRDefault="00326BB1" w:rsidP="00941900">
      <w:pPr>
        <w:pStyle w:val="af3"/>
        <w:numPr>
          <w:ilvl w:val="0"/>
          <w:numId w:val="131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Решите уравнение  (3 балла):</w:t>
      </w:r>
    </w:p>
    <w:p w:rsidR="00326BB1" w:rsidRPr="00941900" w:rsidRDefault="00326BB1" w:rsidP="00941900">
      <w:pPr>
        <w:pStyle w:val="af3"/>
        <w:rPr>
          <w:rFonts w:ascii="Times New Roman" w:hAnsi="Times New Roman" w:cs="Times New Roman"/>
          <w:position w:val="-6"/>
          <w:sz w:val="28"/>
          <w:szCs w:val="28"/>
        </w:rPr>
      </w:pPr>
      <w:r w:rsidRPr="00941900">
        <w:rPr>
          <w:rFonts w:ascii="Times New Roman" w:hAnsi="Times New Roman" w:cs="Times New Roman"/>
          <w:position w:val="-6"/>
          <w:sz w:val="28"/>
          <w:szCs w:val="28"/>
        </w:rPr>
        <w:t xml:space="preserve">            </w:t>
      </w:r>
      <w:r w:rsidRPr="00941900">
        <w:rPr>
          <w:rFonts w:ascii="Times New Roman" w:hAnsi="Times New Roman" w:cs="Times New Roman"/>
          <w:position w:val="-6"/>
          <w:sz w:val="28"/>
          <w:szCs w:val="28"/>
        </w:rPr>
        <w:object w:dxaOrig="2540" w:dyaOrig="320">
          <v:shape id="_x0000_i1633" type="#_x0000_t75" style="width:126.75pt;height:16.5pt" o:ole="">
            <v:imagedata r:id="rId1642" o:title=""/>
          </v:shape>
          <o:OLEObject Type="Embed" ProgID="Equation.3" ShapeID="_x0000_i1633" DrawAspect="Content" ObjectID="_1720357033" r:id="rId1643"/>
        </w:object>
      </w:r>
    </w:p>
    <w:p w:rsidR="00326BB1" w:rsidRPr="00941900" w:rsidRDefault="00326BB1" w:rsidP="00941900">
      <w:pPr>
        <w:pStyle w:val="a4"/>
        <w:ind w:left="0"/>
        <w:jc w:val="center"/>
        <w:rPr>
          <w:b/>
          <w:sz w:val="28"/>
          <w:szCs w:val="28"/>
        </w:rPr>
      </w:pPr>
    </w:p>
    <w:p w:rsidR="00326BB1" w:rsidRPr="00941900" w:rsidRDefault="00326BB1" w:rsidP="00941900">
      <w:pPr>
        <w:pStyle w:val="a4"/>
        <w:ind w:left="0"/>
        <w:jc w:val="center"/>
        <w:rPr>
          <w:sz w:val="28"/>
          <w:szCs w:val="28"/>
        </w:rPr>
      </w:pPr>
    </w:p>
    <w:p w:rsidR="00326BB1" w:rsidRPr="00941900" w:rsidRDefault="00326BB1" w:rsidP="00941900">
      <w:pPr>
        <w:pStyle w:val="a4"/>
        <w:ind w:left="0"/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Вариант 2</w:t>
      </w:r>
    </w:p>
    <w:p w:rsidR="00326BB1" w:rsidRPr="00941900" w:rsidRDefault="00326BB1" w:rsidP="00941900">
      <w:pPr>
        <w:pStyle w:val="a4"/>
        <w:ind w:left="0"/>
        <w:jc w:val="center"/>
        <w:rPr>
          <w:sz w:val="28"/>
          <w:szCs w:val="28"/>
        </w:rPr>
      </w:pPr>
    </w:p>
    <w:p w:rsidR="00326BB1" w:rsidRPr="00941900" w:rsidRDefault="00326BB1" w:rsidP="00941900">
      <w:pPr>
        <w:pStyle w:val="a4"/>
        <w:numPr>
          <w:ilvl w:val="0"/>
          <w:numId w:val="130"/>
        </w:numPr>
        <w:rPr>
          <w:sz w:val="28"/>
          <w:szCs w:val="28"/>
        </w:rPr>
      </w:pPr>
      <w:r w:rsidRPr="00941900">
        <w:rPr>
          <w:sz w:val="28"/>
          <w:szCs w:val="28"/>
        </w:rPr>
        <w:t xml:space="preserve">Вычислите значение выражения (2 балла): 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noProof/>
          <w:position w:val="-28"/>
          <w:sz w:val="28"/>
          <w:szCs w:val="28"/>
        </w:rPr>
        <w:drawing>
          <wp:inline distT="0" distB="0" distL="0" distR="0">
            <wp:extent cx="2628900" cy="428625"/>
            <wp:effectExtent l="0" t="0" r="0" b="0"/>
            <wp:docPr id="44" name="Рисунок 247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36"/>
                    <pic:cNvPicPr>
                      <a:picLocks noChangeAspect="1" noChangeArrowheads="1"/>
                    </pic:cNvPicPr>
                  </pic:nvPicPr>
                  <pic:blipFill>
                    <a:blip r:embed="rId16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4"/>
        <w:numPr>
          <w:ilvl w:val="0"/>
          <w:numId w:val="130"/>
        </w:numPr>
        <w:rPr>
          <w:sz w:val="28"/>
          <w:szCs w:val="28"/>
        </w:rPr>
      </w:pPr>
      <w:r w:rsidRPr="00941900">
        <w:rPr>
          <w:sz w:val="28"/>
          <w:szCs w:val="28"/>
        </w:rPr>
        <w:t>Упростите выражение (2 балла):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noProof/>
          <w:position w:val="-28"/>
          <w:sz w:val="28"/>
          <w:szCs w:val="28"/>
        </w:rPr>
        <w:drawing>
          <wp:inline distT="0" distB="0" distL="0" distR="0">
            <wp:extent cx="2085975" cy="428625"/>
            <wp:effectExtent l="0" t="0" r="0" b="0"/>
            <wp:docPr id="45" name="Рисунок 247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37"/>
                    <pic:cNvPicPr>
                      <a:picLocks noChangeAspect="1" noChangeArrowheads="1"/>
                    </pic:cNvPicPr>
                  </pic:nvPicPr>
                  <pic:blipFill>
                    <a:blip r:embed="rId16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f3"/>
        <w:numPr>
          <w:ilvl w:val="0"/>
          <w:numId w:val="130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Найдите  а) (1 балла),    б) (1 балла),     в) (2 балла),     г) (3 балла):</w:t>
      </w:r>
    </w:p>
    <w:p w:rsidR="00326BB1" w:rsidRPr="00941900" w:rsidRDefault="00326BB1" w:rsidP="00941900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 xml:space="preserve">а) </w:t>
      </w:r>
      <w:r w:rsidRPr="00941900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1780" w:dyaOrig="320">
          <v:shape id="_x0000_i1634" type="#_x0000_t75" style="width:89.25pt;height:15.75pt" o:ole="">
            <v:imagedata r:id="rId1646" o:title=""/>
          </v:shape>
          <o:OLEObject Type="Embed" ProgID="Equation.3" ShapeID="_x0000_i1634" DrawAspect="Content" ObjectID="_1720357034" r:id="rId1647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 б) </w:t>
      </w:r>
      <w:r w:rsidRPr="00941900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1660" w:dyaOrig="320">
          <v:shape id="_x0000_i1635" type="#_x0000_t75" style="width:83.25pt;height:15.75pt" o:ole="">
            <v:imagedata r:id="rId1648" o:title=""/>
          </v:shape>
          <o:OLEObject Type="Embed" ProgID="Equation.3" ShapeID="_x0000_i1635" DrawAspect="Content" ObjectID="_1720357035" r:id="rId1649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 в) </w:t>
      </w:r>
      <w:r w:rsidRPr="00941900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1719" w:dyaOrig="320">
          <v:shape id="_x0000_i1636" type="#_x0000_t75" style="width:86.25pt;height:15.75pt" o:ole="">
            <v:imagedata r:id="rId1650" o:title=""/>
          </v:shape>
          <o:OLEObject Type="Embed" ProgID="Equation.3" ShapeID="_x0000_i1636" DrawAspect="Content" ObjectID="_1720357036" r:id="rId1651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;    г) </w:t>
      </w:r>
      <w:r w:rsidRPr="00941900">
        <w:rPr>
          <w:rFonts w:ascii="Times New Roman" w:hAnsi="Times New Roman" w:cs="Times New Roman"/>
          <w:position w:val="-24"/>
          <w:sz w:val="28"/>
          <w:szCs w:val="28"/>
        </w:rPr>
        <w:object w:dxaOrig="820" w:dyaOrig="620">
          <v:shape id="_x0000_i1637" type="#_x0000_t75" style="width:41.25pt;height:30.75pt" o:ole="">
            <v:imagedata r:id="rId1652" o:title=""/>
          </v:shape>
          <o:OLEObject Type="Embed" ProgID="Equation.3" ShapeID="_x0000_i1637" DrawAspect="Content" ObjectID="_1720357037" r:id="rId1653"/>
        </w:object>
      </w:r>
      <w:r w:rsidRPr="00941900">
        <w:rPr>
          <w:rFonts w:ascii="Times New Roman" w:hAnsi="Times New Roman" w:cs="Times New Roman"/>
          <w:sz w:val="28"/>
          <w:szCs w:val="28"/>
        </w:rPr>
        <w:t>.</w:t>
      </w:r>
    </w:p>
    <w:p w:rsidR="00326BB1" w:rsidRPr="00941900" w:rsidRDefault="00326BB1" w:rsidP="00941900">
      <w:pPr>
        <w:pStyle w:val="a4"/>
        <w:numPr>
          <w:ilvl w:val="0"/>
          <w:numId w:val="130"/>
        </w:numPr>
        <w:rPr>
          <w:sz w:val="28"/>
          <w:szCs w:val="28"/>
        </w:rPr>
      </w:pPr>
      <w:r w:rsidRPr="00941900">
        <w:rPr>
          <w:sz w:val="28"/>
          <w:szCs w:val="28"/>
        </w:rPr>
        <w:t xml:space="preserve">Вычислите  а) (1 балла),  б) (1 балла): </w:t>
      </w:r>
    </w:p>
    <w:p w:rsidR="00326BB1" w:rsidRPr="00941900" w:rsidRDefault="00326BB1" w:rsidP="00941900">
      <w:pPr>
        <w:pStyle w:val="a4"/>
        <w:rPr>
          <w:sz w:val="28"/>
          <w:szCs w:val="28"/>
        </w:rPr>
      </w:pPr>
      <w:r w:rsidRPr="00941900">
        <w:rPr>
          <w:sz w:val="28"/>
          <w:szCs w:val="28"/>
        </w:rPr>
        <w:t xml:space="preserve">а) </w:t>
      </w:r>
      <w:r w:rsidRPr="00941900">
        <w:rPr>
          <w:noProof/>
          <w:position w:val="-8"/>
          <w:sz w:val="28"/>
          <w:szCs w:val="28"/>
        </w:rPr>
        <w:drawing>
          <wp:inline distT="0" distB="0" distL="0" distR="0">
            <wp:extent cx="838200" cy="228600"/>
            <wp:effectExtent l="0" t="0" r="0" b="0"/>
            <wp:docPr id="46" name="Рисунок 247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64"/>
                    <pic:cNvPicPr>
                      <a:picLocks noChangeAspect="1" noChangeArrowheads="1"/>
                    </pic:cNvPicPr>
                  </pic:nvPicPr>
                  <pic:blipFill>
                    <a:blip r:embed="rId16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 xml:space="preserve">;      б) </w:t>
      </w:r>
      <w:r w:rsidRPr="00941900">
        <w:rPr>
          <w:noProof/>
          <w:position w:val="-30"/>
          <w:sz w:val="28"/>
          <w:szCs w:val="28"/>
        </w:rPr>
        <w:drawing>
          <wp:inline distT="0" distB="0" distL="0" distR="0">
            <wp:extent cx="419100" cy="485775"/>
            <wp:effectExtent l="0" t="0" r="0" b="0"/>
            <wp:docPr id="47" name="Рисунок 247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67"/>
                    <pic:cNvPicPr>
                      <a:picLocks noChangeAspect="1" noChangeArrowheads="1"/>
                    </pic:cNvPicPr>
                  </pic:nvPicPr>
                  <pic:blipFill>
                    <a:blip r:embed="rId16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485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41900">
        <w:rPr>
          <w:sz w:val="28"/>
          <w:szCs w:val="28"/>
        </w:rPr>
        <w:t>.</w:t>
      </w:r>
    </w:p>
    <w:p w:rsidR="00326BB1" w:rsidRPr="00941900" w:rsidRDefault="00326BB1" w:rsidP="00941900">
      <w:pPr>
        <w:pStyle w:val="a4"/>
        <w:numPr>
          <w:ilvl w:val="0"/>
          <w:numId w:val="130"/>
        </w:numPr>
        <w:ind w:right="150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 xml:space="preserve">Вычислите </w:t>
      </w:r>
      <w:r w:rsidRPr="00941900">
        <w:rPr>
          <w:sz w:val="28"/>
          <w:szCs w:val="28"/>
        </w:rPr>
        <w:t>а) (1 балла),  б) (1 балла)</w:t>
      </w:r>
      <w:r w:rsidRPr="00941900">
        <w:rPr>
          <w:rFonts w:eastAsia="Times New Roman"/>
          <w:sz w:val="28"/>
          <w:szCs w:val="28"/>
        </w:rPr>
        <w:t xml:space="preserve">: </w:t>
      </w:r>
    </w:p>
    <w:p w:rsidR="00326BB1" w:rsidRPr="00941900" w:rsidRDefault="00326BB1" w:rsidP="00941900">
      <w:pPr>
        <w:pStyle w:val="a4"/>
        <w:ind w:right="150"/>
        <w:rPr>
          <w:rFonts w:eastAsia="Times New Roman"/>
          <w:sz w:val="28"/>
          <w:szCs w:val="28"/>
        </w:rPr>
      </w:pPr>
      <w:r w:rsidRPr="00941900">
        <w:rPr>
          <w:rFonts w:eastAsia="Times New Roman"/>
          <w:sz w:val="28"/>
          <w:szCs w:val="28"/>
        </w:rPr>
        <w:t>а) </w:t>
      </w:r>
      <w:r w:rsidRPr="00941900">
        <w:rPr>
          <w:position w:val="-10"/>
          <w:sz w:val="28"/>
          <w:szCs w:val="28"/>
        </w:rPr>
        <w:object w:dxaOrig="600" w:dyaOrig="540">
          <v:shape id="_x0000_i1638" type="#_x0000_t75" style="width:30pt;height:26.25pt" o:ole="">
            <v:imagedata r:id="rId1656" o:title=""/>
          </v:shape>
          <o:OLEObject Type="Embed" ProgID="Equation.3" ShapeID="_x0000_i1638" DrawAspect="Content" ObjectID="_1720357038" r:id="rId1657"/>
        </w:object>
      </w:r>
      <w:r w:rsidRPr="00941900">
        <w:rPr>
          <w:rFonts w:eastAsia="Times New Roman"/>
          <w:sz w:val="28"/>
          <w:szCs w:val="28"/>
        </w:rPr>
        <w:t xml:space="preserve">             б)</w:t>
      </w:r>
      <w:r w:rsidRPr="00941900">
        <w:rPr>
          <w:position w:val="-24"/>
          <w:sz w:val="28"/>
          <w:szCs w:val="28"/>
        </w:rPr>
        <w:object w:dxaOrig="820" w:dyaOrig="660">
          <v:shape id="_x0000_i1639" type="#_x0000_t75" style="width:41.25pt;height:32.25pt" o:ole="">
            <v:imagedata r:id="rId1658" o:title=""/>
          </v:shape>
          <o:OLEObject Type="Embed" ProgID="Equation.3" ShapeID="_x0000_i1639" DrawAspect="Content" ObjectID="_1720357039" r:id="rId1659"/>
        </w:object>
      </w:r>
      <w:r w:rsidRPr="00941900">
        <w:rPr>
          <w:rFonts w:eastAsia="Times New Roman"/>
          <w:sz w:val="28"/>
          <w:szCs w:val="28"/>
        </w:rPr>
        <w:t>при а=2.</w:t>
      </w:r>
    </w:p>
    <w:p w:rsidR="00326BB1" w:rsidRPr="00941900" w:rsidRDefault="00326BB1" w:rsidP="00941900">
      <w:pPr>
        <w:pStyle w:val="af3"/>
        <w:numPr>
          <w:ilvl w:val="0"/>
          <w:numId w:val="130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Вычислить   а) (2 балл),     б) (2 балл):</w:t>
      </w:r>
    </w:p>
    <w:p w:rsidR="00326BB1" w:rsidRPr="00941900" w:rsidRDefault="00326BB1" w:rsidP="00941900">
      <w:pPr>
        <w:pStyle w:val="af3"/>
        <w:ind w:left="36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 xml:space="preserve">       а) </w:t>
      </w:r>
      <w:r w:rsidRPr="00941900">
        <w:rPr>
          <w:rFonts w:ascii="Times New Roman" w:hAnsi="Times New Roman" w:cs="Times New Roman"/>
          <w:position w:val="-12"/>
          <w:sz w:val="28"/>
          <w:szCs w:val="28"/>
        </w:rPr>
        <w:object w:dxaOrig="1700" w:dyaOrig="360">
          <v:shape id="_x0000_i1640" type="#_x0000_t75" style="width:85.5pt;height:18pt" o:ole="">
            <v:imagedata r:id="rId1660" o:title=""/>
          </v:shape>
          <o:OLEObject Type="Embed" ProgID="Equation.3" ShapeID="_x0000_i1640" DrawAspect="Content" ObjectID="_1720357040" r:id="rId1661"/>
        </w:object>
      </w:r>
      <w:r w:rsidRPr="00941900">
        <w:rPr>
          <w:rFonts w:ascii="Times New Roman" w:hAnsi="Times New Roman" w:cs="Times New Roman"/>
          <w:sz w:val="28"/>
          <w:szCs w:val="28"/>
        </w:rPr>
        <w:t xml:space="preserve">    б) </w:t>
      </w:r>
      <w:r w:rsidRPr="00941900">
        <w:rPr>
          <w:rFonts w:ascii="Times New Roman" w:hAnsi="Times New Roman" w:cs="Times New Roman"/>
          <w:position w:val="-6"/>
          <w:sz w:val="28"/>
          <w:szCs w:val="28"/>
        </w:rPr>
        <w:object w:dxaOrig="639" w:dyaOrig="320">
          <v:shape id="_x0000_i1641" type="#_x0000_t75" style="width:39pt;height:20.25pt" o:ole="">
            <v:imagedata r:id="rId1662" o:title=""/>
          </v:shape>
          <o:OLEObject Type="Embed" ProgID="Equation.3" ShapeID="_x0000_i1641" DrawAspect="Content" ObjectID="_1720357041" r:id="rId1663"/>
        </w:object>
      </w:r>
      <w:r w:rsidRPr="00941900">
        <w:rPr>
          <w:rFonts w:ascii="Times New Roman" w:hAnsi="Times New Roman" w:cs="Times New Roman"/>
          <w:sz w:val="28"/>
          <w:szCs w:val="28"/>
        </w:rPr>
        <w:t>.</w:t>
      </w:r>
    </w:p>
    <w:p w:rsidR="00326BB1" w:rsidRPr="00941900" w:rsidRDefault="00326BB1" w:rsidP="00941900">
      <w:pPr>
        <w:pStyle w:val="a4"/>
        <w:ind w:right="150"/>
        <w:rPr>
          <w:rFonts w:eastAsia="Times New Roman"/>
          <w:sz w:val="28"/>
          <w:szCs w:val="28"/>
        </w:rPr>
      </w:pPr>
    </w:p>
    <w:p w:rsidR="00326BB1" w:rsidRPr="00941900" w:rsidRDefault="00326BB1" w:rsidP="00941900">
      <w:pPr>
        <w:pStyle w:val="af3"/>
        <w:numPr>
          <w:ilvl w:val="0"/>
          <w:numId w:val="130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Упростите выражения а) (1 балла),  б) (2 балла):</w:t>
      </w:r>
    </w:p>
    <w:p w:rsidR="00326BB1" w:rsidRPr="00941900" w:rsidRDefault="00326BB1" w:rsidP="00941900">
      <w:pPr>
        <w:pStyle w:val="af3"/>
        <w:rPr>
          <w:rFonts w:ascii="Times New Roman" w:hAnsi="Times New Roman" w:cs="Times New Roman"/>
          <w:position w:val="-24"/>
          <w:sz w:val="28"/>
          <w:szCs w:val="28"/>
        </w:rPr>
      </w:pPr>
      <w:r w:rsidRPr="00941900">
        <w:rPr>
          <w:rFonts w:ascii="Times New Roman" w:hAnsi="Times New Roman" w:cs="Times New Roman"/>
          <w:position w:val="-28"/>
          <w:sz w:val="28"/>
          <w:szCs w:val="28"/>
        </w:rPr>
        <w:t xml:space="preserve">          а) </w:t>
      </w:r>
      <w:r w:rsidRPr="00941900">
        <w:rPr>
          <w:rFonts w:ascii="Times New Roman" w:hAnsi="Times New Roman" w:cs="Times New Roman"/>
          <w:position w:val="-28"/>
          <w:sz w:val="28"/>
          <w:szCs w:val="28"/>
        </w:rPr>
        <w:object w:dxaOrig="4900" w:dyaOrig="680">
          <v:shape id="_x0000_i1642" type="#_x0000_t75" style="width:245.25pt;height:33.75pt" o:ole="">
            <v:imagedata r:id="rId1664" o:title=""/>
          </v:shape>
          <o:OLEObject Type="Embed" ProgID="Equation.3" ShapeID="_x0000_i1642" DrawAspect="Content" ObjectID="_1720357042" r:id="rId1665"/>
        </w:object>
      </w:r>
      <w:r w:rsidRPr="00941900">
        <w:rPr>
          <w:rFonts w:ascii="Times New Roman" w:hAnsi="Times New Roman" w:cs="Times New Roman"/>
          <w:position w:val="-28"/>
          <w:sz w:val="28"/>
          <w:szCs w:val="28"/>
        </w:rPr>
        <w:t xml:space="preserve"> ;             </w:t>
      </w:r>
      <w:r w:rsidRPr="00941900">
        <w:rPr>
          <w:rFonts w:ascii="Times New Roman" w:hAnsi="Times New Roman" w:cs="Times New Roman"/>
          <w:position w:val="-24"/>
          <w:sz w:val="28"/>
          <w:szCs w:val="28"/>
        </w:rPr>
        <w:t xml:space="preserve">б) </w:t>
      </w:r>
      <w:r w:rsidRPr="00941900">
        <w:rPr>
          <w:rFonts w:ascii="Times New Roman" w:hAnsi="Times New Roman" w:cs="Times New Roman"/>
          <w:position w:val="-24"/>
          <w:sz w:val="28"/>
          <w:szCs w:val="28"/>
        </w:rPr>
        <w:object w:dxaOrig="1560" w:dyaOrig="660">
          <v:shape id="_x0000_i1643" type="#_x0000_t75" style="width:78pt;height:33pt" o:ole="">
            <v:imagedata r:id="rId1666" o:title=""/>
          </v:shape>
          <o:OLEObject Type="Embed" ProgID="Equation.3" ShapeID="_x0000_i1643" DrawAspect="Content" ObjectID="_1720357043" r:id="rId1667"/>
        </w:object>
      </w:r>
      <w:r w:rsidRPr="00941900">
        <w:rPr>
          <w:rFonts w:ascii="Times New Roman" w:hAnsi="Times New Roman" w:cs="Times New Roman"/>
          <w:position w:val="-24"/>
          <w:sz w:val="28"/>
          <w:szCs w:val="28"/>
        </w:rPr>
        <w:t>.</w:t>
      </w:r>
    </w:p>
    <w:p w:rsidR="00326BB1" w:rsidRPr="00941900" w:rsidRDefault="00326BB1" w:rsidP="00941900">
      <w:pPr>
        <w:pStyle w:val="af3"/>
        <w:numPr>
          <w:ilvl w:val="0"/>
          <w:numId w:val="130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941900">
        <w:rPr>
          <w:rFonts w:ascii="Times New Roman" w:hAnsi="Times New Roman" w:cs="Times New Roman"/>
          <w:sz w:val="28"/>
          <w:szCs w:val="28"/>
        </w:rPr>
        <w:t>Решите уравнение  (3 балла):</w:t>
      </w:r>
    </w:p>
    <w:p w:rsidR="00326BB1" w:rsidRPr="00941900" w:rsidRDefault="00326BB1" w:rsidP="00941900">
      <w:pPr>
        <w:pStyle w:val="af3"/>
        <w:rPr>
          <w:rFonts w:ascii="Times New Roman" w:hAnsi="Times New Roman" w:cs="Times New Roman"/>
          <w:position w:val="-28"/>
          <w:sz w:val="28"/>
          <w:szCs w:val="28"/>
          <w:lang w:val="en-US"/>
        </w:rPr>
      </w:pPr>
      <w:r w:rsidRPr="00941900">
        <w:rPr>
          <w:rFonts w:ascii="Times New Roman" w:hAnsi="Times New Roman" w:cs="Times New Roman"/>
          <w:position w:val="-10"/>
          <w:sz w:val="28"/>
          <w:szCs w:val="28"/>
          <w:lang w:val="uk-UA"/>
        </w:rPr>
        <w:t xml:space="preserve">            </w:t>
      </w:r>
      <w:r w:rsidRPr="00941900">
        <w:rPr>
          <w:rFonts w:ascii="Times New Roman" w:hAnsi="Times New Roman" w:cs="Times New Roman"/>
          <w:position w:val="-10"/>
          <w:sz w:val="28"/>
          <w:szCs w:val="28"/>
          <w:lang w:val="uk-UA"/>
        </w:rPr>
        <w:object w:dxaOrig="1480" w:dyaOrig="360">
          <v:shape id="_x0000_i1644" type="#_x0000_t75" style="width:74.25pt;height:18pt" o:ole="">
            <v:imagedata r:id="rId1668" o:title=""/>
          </v:shape>
          <o:OLEObject Type="Embed" ProgID="Equation.3" ShapeID="_x0000_i1644" DrawAspect="Content" ObjectID="_1720357044" r:id="rId1669"/>
        </w:object>
      </w:r>
      <w:r w:rsidRPr="00941900">
        <w:rPr>
          <w:rFonts w:ascii="Times New Roman" w:hAnsi="Times New Roman" w:cs="Times New Roman"/>
          <w:position w:val="-10"/>
          <w:sz w:val="28"/>
          <w:szCs w:val="28"/>
          <w:lang w:val="uk-UA"/>
        </w:rPr>
        <w:t>.</w:t>
      </w: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941900" w:rsidRDefault="00BC1C7F" w:rsidP="00941900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21746" w:rsidRDefault="00921746" w:rsidP="0074282F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аздел 2. Начала математического анализа</w:t>
      </w: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 w:rsidR="00BC1C7F">
        <w:rPr>
          <w:b/>
          <w:i/>
          <w:sz w:val="28"/>
          <w:szCs w:val="28"/>
        </w:rPr>
        <w:t>8</w:t>
      </w:r>
    </w:p>
    <w:p w:rsidR="00921746" w:rsidRDefault="00921746" w:rsidP="0074282F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2.1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Последовательности</w:t>
      </w:r>
    </w:p>
    <w:p w:rsidR="0086480A" w:rsidRDefault="0086480A" w:rsidP="00887C59">
      <w:pPr>
        <w:jc w:val="center"/>
        <w:rPr>
          <w:b/>
          <w:i/>
          <w:sz w:val="32"/>
          <w:szCs w:val="32"/>
        </w:rPr>
      </w:pPr>
    </w:p>
    <w:p w:rsidR="00887C59" w:rsidRPr="00941900" w:rsidRDefault="0086480A" w:rsidP="00941900">
      <w:pPr>
        <w:jc w:val="center"/>
        <w:rPr>
          <w:sz w:val="28"/>
          <w:szCs w:val="28"/>
        </w:rPr>
      </w:pPr>
      <w:r w:rsidRPr="00941900">
        <w:rPr>
          <w:b/>
          <w:i/>
          <w:sz w:val="28"/>
          <w:szCs w:val="28"/>
        </w:rPr>
        <w:t>«</w:t>
      </w:r>
      <w:r w:rsidR="00887C59" w:rsidRPr="00941900">
        <w:rPr>
          <w:sz w:val="28"/>
          <w:szCs w:val="28"/>
        </w:rPr>
        <w:t>Предел функции.  Раскрытие  неопределенностей.</w:t>
      </w:r>
    </w:p>
    <w:p w:rsidR="00887C59" w:rsidRPr="00941900" w:rsidRDefault="00887C59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мечательные  пределы</w:t>
      </w:r>
      <w:r w:rsidR="0086480A" w:rsidRPr="00941900">
        <w:rPr>
          <w:sz w:val="28"/>
          <w:szCs w:val="28"/>
        </w:rPr>
        <w:t>»</w:t>
      </w:r>
    </w:p>
    <w:p w:rsidR="00887C59" w:rsidRPr="00941900" w:rsidRDefault="00887C59" w:rsidP="00941900">
      <w:pPr>
        <w:jc w:val="center"/>
        <w:rPr>
          <w:sz w:val="28"/>
          <w:szCs w:val="28"/>
        </w:rPr>
      </w:pPr>
    </w:p>
    <w:p w:rsidR="00887C59" w:rsidRPr="00941900" w:rsidRDefault="0086480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1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Вычислить пределы:  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699" w:dyaOrig="760">
          <v:shape id="_x0000_i1645" type="#_x0000_t75" style="width:84.75pt;height:38.25pt" o:ole="">
            <v:imagedata r:id="rId1670" o:title=""/>
          </v:shape>
          <o:OLEObject Type="Embed" ProgID="Equation.3" ShapeID="_x0000_i1645" DrawAspect="Content" ObjectID="_1720357045" r:id="rId1671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          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839" w:dyaOrig="760">
          <v:shape id="_x0000_i1646" type="#_x0000_t75" style="width:92.25pt;height:38.25pt" o:ole="">
            <v:imagedata r:id="rId1672" o:title=""/>
          </v:shape>
          <o:OLEObject Type="Embed" ProgID="Equation.3" ShapeID="_x0000_i1646" DrawAspect="Content" ObjectID="_1720357046" r:id="rId1673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280" w:dyaOrig="780">
          <v:shape id="_x0000_i1647" type="#_x0000_t75" style="width:63.75pt;height:39pt" o:ole="">
            <v:imagedata r:id="rId1674" o:title=""/>
          </v:shape>
          <o:OLEObject Type="Embed" ProgID="Equation.3" ShapeID="_x0000_i1647" DrawAspect="Content" ObjectID="_1720357047" r:id="rId1675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300" w:dyaOrig="760">
          <v:shape id="_x0000_i1648" type="#_x0000_t75" style="width:65.25pt;height:38.25pt" o:ole="">
            <v:imagedata r:id="rId1676" o:title=""/>
          </v:shape>
          <o:OLEObject Type="Embed" ProgID="Equation.3" ShapeID="_x0000_i1648" DrawAspect="Content" ObjectID="_1720357048" r:id="rId1677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820" w:dyaOrig="820">
          <v:shape id="_x0000_i1649" type="#_x0000_t75" style="width:90.75pt;height:41.25pt" o:ole="">
            <v:imagedata r:id="rId1678" o:title=""/>
          </v:shape>
          <o:OLEObject Type="Embed" ProgID="Equation.3" ShapeID="_x0000_i1649" DrawAspect="Content" ObjectID="_1720357049" r:id="rId1679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  <w:t xml:space="preserve">         </w:t>
      </w:r>
      <w:r w:rsidRPr="00941900">
        <w:rPr>
          <w:sz w:val="28"/>
          <w:szCs w:val="28"/>
        </w:rPr>
        <w:t xml:space="preserve">    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2040" w:dyaOrig="820">
          <v:shape id="_x0000_i1650" type="#_x0000_t75" style="width:102pt;height:41.25pt" o:ole="">
            <v:imagedata r:id="rId1680" o:title=""/>
          </v:shape>
          <o:OLEObject Type="Embed" ProgID="Equation.3" ShapeID="_x0000_i1650" DrawAspect="Content" ObjectID="_1720357050" r:id="rId1681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7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880" w:dyaOrig="800">
          <v:shape id="_x0000_i1651" type="#_x0000_t75" style="width:93.75pt;height:40.5pt" o:ole="">
            <v:imagedata r:id="rId1682" o:title=""/>
          </v:shape>
          <o:OLEObject Type="Embed" ProgID="Equation.3" ShapeID="_x0000_i1651" DrawAspect="Content" ObjectID="_1720357051" r:id="rId1683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8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900" w:dyaOrig="820">
          <v:shape id="_x0000_i1652" type="#_x0000_t75" style="width:94.5pt;height:41.25pt" o:ole="">
            <v:imagedata r:id="rId1684" o:title=""/>
          </v:shape>
          <o:OLEObject Type="Embed" ProgID="Equation.3" ShapeID="_x0000_i1652" DrawAspect="Content" ObjectID="_1720357052" r:id="rId1685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9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920" w:dyaOrig="840">
          <v:shape id="_x0000_i1653" type="#_x0000_t75" style="width:96pt;height:42pt" o:ole="">
            <v:imagedata r:id="rId1686" o:title=""/>
          </v:shape>
          <o:OLEObject Type="Embed" ProgID="Equation.3" ShapeID="_x0000_i1653" DrawAspect="Content" ObjectID="_1720357053" r:id="rId1687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0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2100" w:dyaOrig="880">
          <v:shape id="_x0000_i1654" type="#_x0000_t75" style="width:105pt;height:44.25pt" o:ole="">
            <v:imagedata r:id="rId1688" o:title=""/>
          </v:shape>
          <o:OLEObject Type="Embed" ProgID="Equation.3" ShapeID="_x0000_i1654" DrawAspect="Content" ObjectID="_1720357054" r:id="rId1689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1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8"/>
          <w:sz w:val="28"/>
          <w:szCs w:val="28"/>
        </w:rPr>
        <w:object w:dxaOrig="1939" w:dyaOrig="920">
          <v:shape id="_x0000_i1655" type="#_x0000_t75" style="width:96.75pt;height:46.5pt" o:ole="">
            <v:imagedata r:id="rId1690" o:title=""/>
          </v:shape>
          <o:OLEObject Type="Embed" ProgID="Equation.3" ShapeID="_x0000_i1655" DrawAspect="Content" ObjectID="_1720357055" r:id="rId1691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1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8"/>
          <w:sz w:val="28"/>
          <w:szCs w:val="28"/>
        </w:rPr>
        <w:object w:dxaOrig="1840" w:dyaOrig="920">
          <v:shape id="_x0000_i1656" type="#_x0000_t75" style="width:91.5pt;height:46.5pt" o:ole="">
            <v:imagedata r:id="rId1692" o:title=""/>
          </v:shape>
          <o:OLEObject Type="Embed" ProgID="Equation.3" ShapeID="_x0000_i1656" DrawAspect="Content" ObjectID="_1720357056" r:id="rId1693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2100" w:dyaOrig="600">
          <v:shape id="_x0000_i1657" type="#_x0000_t75" style="width:105pt;height:30pt" o:ole="">
            <v:imagedata r:id="rId1694" o:title=""/>
          </v:shape>
          <o:OLEObject Type="Embed" ProgID="Equation.3" ShapeID="_x0000_i1657" DrawAspect="Content" ObjectID="_1720357057" r:id="rId1695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1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2640" w:dyaOrig="600">
          <v:shape id="_x0000_i1658" type="#_x0000_t75" style="width:132pt;height:30pt" o:ole="">
            <v:imagedata r:id="rId1696" o:title=""/>
          </v:shape>
          <o:OLEObject Type="Embed" ProgID="Equation.3" ShapeID="_x0000_i1658" DrawAspect="Content" ObjectID="_1720357058" r:id="rId1697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1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880" w:dyaOrig="820">
          <v:shape id="_x0000_i1659" type="#_x0000_t75" style="width:93.75pt;height:41.25pt" o:ole="">
            <v:imagedata r:id="rId1698" o:title=""/>
          </v:shape>
          <o:OLEObject Type="Embed" ProgID="Equation.3" ShapeID="_x0000_i1659" DrawAspect="Content" ObjectID="_1720357059" r:id="rId1699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300" w:dyaOrig="820">
          <v:shape id="_x0000_i1660" type="#_x0000_t75" style="width:64.5pt;height:41.25pt" o:ole="">
            <v:imagedata r:id="rId1700" o:title=""/>
          </v:shape>
          <o:OLEObject Type="Embed" ProgID="Equation.3" ShapeID="_x0000_i1660" DrawAspect="Content" ObjectID="_1720357060" r:id="rId1701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17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820" w:dyaOrig="820">
          <v:shape id="_x0000_i1661" type="#_x0000_t75" style="width:90.75pt;height:41.25pt" o:ole="">
            <v:imagedata r:id="rId1702" o:title=""/>
          </v:shape>
          <o:OLEObject Type="Embed" ProgID="Equation.3" ShapeID="_x0000_i1661" DrawAspect="Content" ObjectID="_1720357061" r:id="rId1703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  <w:t xml:space="preserve">   </w:t>
      </w:r>
      <w:r w:rsidRPr="00941900">
        <w:rPr>
          <w:sz w:val="28"/>
          <w:szCs w:val="28"/>
        </w:rPr>
        <w:t xml:space="preserve">      18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2299" w:dyaOrig="820">
          <v:shape id="_x0000_i1662" type="#_x0000_t75" style="width:114.75pt;height:41.25pt" o:ole="">
            <v:imagedata r:id="rId1704" o:title=""/>
          </v:shape>
          <o:OLEObject Type="Embed" ProgID="Equation.3" ShapeID="_x0000_i1662" DrawAspect="Content" ObjectID="_1720357062" r:id="rId1705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9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2220" w:dyaOrig="780">
          <v:shape id="_x0000_i1663" type="#_x0000_t75" style="width:111pt;height:39pt" o:ole="">
            <v:imagedata r:id="rId1706" o:title=""/>
          </v:shape>
          <o:OLEObject Type="Embed" ProgID="Equation.3" ShapeID="_x0000_i1663" DrawAspect="Content" ObjectID="_1720357063" r:id="rId1707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20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2380" w:dyaOrig="800">
          <v:shape id="_x0000_i1664" type="#_x0000_t75" style="width:119.25pt;height:39.75pt" o:ole="">
            <v:imagedata r:id="rId1708" o:title=""/>
          </v:shape>
          <o:OLEObject Type="Embed" ProgID="Equation.3" ShapeID="_x0000_i1664" DrawAspect="Content" ObjectID="_1720357064" r:id="rId1709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2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820" w:dyaOrig="800">
          <v:shape id="_x0000_i1665" type="#_x0000_t75" style="width:90.75pt;height:39.75pt" o:ole="">
            <v:imagedata r:id="rId1710" o:title=""/>
          </v:shape>
          <o:OLEObject Type="Embed" ProgID="Equation.3" ShapeID="_x0000_i1665" DrawAspect="Content" ObjectID="_1720357065" r:id="rId1711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2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359" w:dyaOrig="820">
          <v:shape id="_x0000_i1666" type="#_x0000_t75" style="width:68.25pt;height:41.25pt" o:ole="">
            <v:imagedata r:id="rId1712" o:title=""/>
          </v:shape>
          <o:OLEObject Type="Embed" ProgID="Equation.3" ShapeID="_x0000_i1666" DrawAspect="Content" ObjectID="_1720357066" r:id="rId1713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  <w:t xml:space="preserve">     </w:t>
      </w:r>
      <w:r w:rsidRPr="00941900">
        <w:rPr>
          <w:sz w:val="28"/>
          <w:szCs w:val="28"/>
        </w:rPr>
        <w:t xml:space="preserve">       2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2680" w:dyaOrig="820">
          <v:shape id="_x0000_i1667" type="#_x0000_t75" style="width:134.25pt;height:41.25pt" o:ole="">
            <v:imagedata r:id="rId1714" o:title=""/>
          </v:shape>
          <o:OLEObject Type="Embed" ProgID="Equation.3" ShapeID="_x0000_i1667" DrawAspect="Content" ObjectID="_1720357067" r:id="rId1715"/>
        </w:object>
      </w:r>
      <w:r w:rsidR="00887C59" w:rsidRPr="00941900">
        <w:rPr>
          <w:sz w:val="28"/>
          <w:szCs w:val="28"/>
        </w:rPr>
        <w:t xml:space="preserve">.     </w:t>
      </w:r>
      <w:r w:rsidRPr="00941900">
        <w:rPr>
          <w:sz w:val="28"/>
          <w:szCs w:val="28"/>
        </w:rPr>
        <w:t>2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2700" w:dyaOrig="880">
          <v:shape id="_x0000_i1668" type="#_x0000_t75" style="width:135pt;height:44.25pt" o:ole="">
            <v:imagedata r:id="rId1716" o:title=""/>
          </v:shape>
          <o:OLEObject Type="Embed" ProgID="Equation.3" ShapeID="_x0000_i1668" DrawAspect="Content" ObjectID="_1720357068" r:id="rId1717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6480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2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919" w:dyaOrig="840">
          <v:shape id="_x0000_i1669" type="#_x0000_t75" style="width:96pt;height:42pt" o:ole="">
            <v:imagedata r:id="rId1718" o:title=""/>
          </v:shape>
          <o:OLEObject Type="Embed" ProgID="Equation.3" ShapeID="_x0000_i1669" DrawAspect="Content" ObjectID="_1720357069" r:id="rId1719"/>
        </w:object>
      </w:r>
      <w:r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ab/>
        <w:t>2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520" w:dyaOrig="780">
          <v:shape id="_x0000_i1670" type="#_x0000_t75" style="width:75.75pt;height:39pt" o:ole="">
            <v:imagedata r:id="rId1720" o:title=""/>
          </v:shape>
          <o:OLEObject Type="Embed" ProgID="Equation.3" ShapeID="_x0000_i1670" DrawAspect="Content" ObjectID="_1720357070" r:id="rId1721"/>
        </w:object>
      </w:r>
      <w:r w:rsidR="00887C59" w:rsidRPr="00941900">
        <w:rPr>
          <w:sz w:val="28"/>
          <w:szCs w:val="28"/>
        </w:rPr>
        <w:t xml:space="preserve">.                 </w:t>
      </w:r>
      <w:r w:rsidRPr="00941900">
        <w:rPr>
          <w:sz w:val="28"/>
          <w:szCs w:val="28"/>
        </w:rPr>
        <w:t xml:space="preserve">        27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960" w:dyaOrig="840">
          <v:shape id="_x0000_i1671" type="#_x0000_t75" style="width:98.25pt;height:42pt" o:ole="">
            <v:imagedata r:id="rId1722" o:title=""/>
          </v:shape>
          <o:OLEObject Type="Embed" ProgID="Equation.3" ShapeID="_x0000_i1671" DrawAspect="Content" ObjectID="_1720357071" r:id="rId1723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86480A" w:rsidRPr="00941900" w:rsidRDefault="0086480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2</w:t>
      </w:r>
    </w:p>
    <w:p w:rsidR="0086480A" w:rsidRPr="00941900" w:rsidRDefault="0086480A" w:rsidP="00941900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ычислить пределы, используя первый замечательный предел: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300" w:dyaOrig="740">
          <v:shape id="_x0000_i1672" type="#_x0000_t75" style="width:65.25pt;height:36.75pt" o:ole="">
            <v:imagedata r:id="rId1724" o:title=""/>
          </v:shape>
          <o:OLEObject Type="Embed" ProgID="Equation.3" ShapeID="_x0000_i1672" DrawAspect="Content" ObjectID="_1720357072" r:id="rId1725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140" w:dyaOrig="740">
          <v:shape id="_x0000_i1673" type="#_x0000_t75" style="width:57pt;height:36.75pt" o:ole="">
            <v:imagedata r:id="rId1726" o:title=""/>
          </v:shape>
          <o:OLEObject Type="Embed" ProgID="Equation.3" ShapeID="_x0000_i1673" DrawAspect="Content" ObjectID="_1720357073" r:id="rId1727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240" w:dyaOrig="740">
          <v:shape id="_x0000_i1674" type="#_x0000_t75" style="width:62.25pt;height:36.75pt" o:ole="">
            <v:imagedata r:id="rId1728" o:title=""/>
          </v:shape>
          <o:OLEObject Type="Embed" ProgID="Equation.3" ShapeID="_x0000_i1674" DrawAspect="Content" ObjectID="_1720357074" r:id="rId1729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499" w:dyaOrig="740">
          <v:shape id="_x0000_i1675" type="#_x0000_t75" style="width:75pt;height:36.75pt" o:ole="">
            <v:imagedata r:id="rId1730" o:title=""/>
          </v:shape>
          <o:OLEObject Type="Embed" ProgID="Equation.3" ShapeID="_x0000_i1675" DrawAspect="Content" ObjectID="_1720357075" r:id="rId1731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6480A" w:rsidRPr="00941900">
        <w:rPr>
          <w:sz w:val="28"/>
          <w:szCs w:val="28"/>
        </w:rPr>
        <w:t xml:space="preserve">            </w:t>
      </w:r>
      <w:r w:rsidRPr="00941900">
        <w:rPr>
          <w:sz w:val="28"/>
          <w:szCs w:val="28"/>
        </w:rPr>
        <w:t>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480" w:dyaOrig="800">
          <v:shape id="_x0000_i1676" type="#_x0000_t75" style="width:74.25pt;height:39.75pt" o:ole="">
            <v:imagedata r:id="rId1732" o:title=""/>
          </v:shape>
          <o:OLEObject Type="Embed" ProgID="Equation.3" ShapeID="_x0000_i1676" DrawAspect="Content" ObjectID="_1720357076" r:id="rId1733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6480A" w:rsidRPr="00941900">
        <w:rPr>
          <w:sz w:val="28"/>
          <w:szCs w:val="28"/>
        </w:rPr>
        <w:t xml:space="preserve">            </w:t>
      </w:r>
      <w:r w:rsidRPr="00941900">
        <w:rPr>
          <w:sz w:val="28"/>
          <w:szCs w:val="28"/>
        </w:rPr>
        <w:t>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559" w:dyaOrig="760">
          <v:shape id="_x0000_i1677" type="#_x0000_t75" style="width:78pt;height:38.25pt" o:ole="">
            <v:imagedata r:id="rId1734" o:title=""/>
          </v:shape>
          <o:OLEObject Type="Embed" ProgID="Equation.3" ShapeID="_x0000_i1677" DrawAspect="Content" ObjectID="_1720357077" r:id="rId1735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7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74"/>
          <w:sz w:val="28"/>
          <w:szCs w:val="28"/>
        </w:rPr>
        <w:object w:dxaOrig="1600" w:dyaOrig="1200">
          <v:shape id="_x0000_i1678" type="#_x0000_t75" style="width:80.25pt;height:60pt" o:ole="">
            <v:imagedata r:id="rId1736" o:title=""/>
          </v:shape>
          <o:OLEObject Type="Embed" ProgID="Equation.3" ShapeID="_x0000_i1678" DrawAspect="Content" ObjectID="_1720357078" r:id="rId1737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6480A" w:rsidRPr="00941900">
        <w:rPr>
          <w:sz w:val="28"/>
          <w:szCs w:val="28"/>
        </w:rPr>
        <w:t xml:space="preserve">            </w:t>
      </w:r>
      <w:r w:rsidRPr="00941900">
        <w:rPr>
          <w:sz w:val="28"/>
          <w:szCs w:val="28"/>
        </w:rPr>
        <w:t>8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320" w:dyaOrig="740">
          <v:shape id="_x0000_i1679" type="#_x0000_t75" style="width:66pt;height:36.75pt" o:ole="">
            <v:imagedata r:id="rId1738" o:title=""/>
          </v:shape>
          <o:OLEObject Type="Embed" ProgID="Equation.3" ShapeID="_x0000_i1679" DrawAspect="Content" ObjectID="_1720357079" r:id="rId1739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  <w:t xml:space="preserve">         </w:t>
      </w:r>
      <w:r w:rsidR="0086480A" w:rsidRPr="00941900">
        <w:rPr>
          <w:sz w:val="28"/>
          <w:szCs w:val="28"/>
        </w:rPr>
        <w:t xml:space="preserve">   </w:t>
      </w:r>
      <w:r w:rsidRPr="00941900">
        <w:rPr>
          <w:sz w:val="28"/>
          <w:szCs w:val="28"/>
        </w:rPr>
        <w:t>10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50"/>
          <w:sz w:val="28"/>
          <w:szCs w:val="28"/>
        </w:rPr>
        <w:object w:dxaOrig="1939" w:dyaOrig="980">
          <v:shape id="_x0000_i1680" type="#_x0000_t75" style="width:96.75pt;height:48.75pt" o:ole="">
            <v:imagedata r:id="rId1740" o:title=""/>
          </v:shape>
          <o:OLEObject Type="Embed" ProgID="Equation.3" ShapeID="_x0000_i1680" DrawAspect="Content" ObjectID="_1720357080" r:id="rId1741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300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3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ычислить пределы, используя второй замечательный предел: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680" w:dyaOrig="900">
          <v:shape id="_x0000_i1681" type="#_x0000_t75" style="width:84pt;height:45pt" o:ole="">
            <v:imagedata r:id="rId1742" o:title=""/>
          </v:shape>
          <o:OLEObject Type="Embed" ProgID="Equation.3" ShapeID="_x0000_i1681" DrawAspect="Content" ObjectID="_1720357081" r:id="rId1743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         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520" w:dyaOrig="900">
          <v:shape id="_x0000_i1682" type="#_x0000_t75" style="width:75.75pt;height:45pt" o:ole="">
            <v:imagedata r:id="rId1744" o:title=""/>
          </v:shape>
          <o:OLEObject Type="Embed" ProgID="Equation.3" ShapeID="_x0000_i1682" DrawAspect="Content" ObjectID="_1720357082" r:id="rId1745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          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780" w:dyaOrig="1020">
          <v:shape id="_x0000_i1683" type="#_x0000_t75" style="width:89.25pt;height:51pt" o:ole="">
            <v:imagedata r:id="rId1746" o:title=""/>
          </v:shape>
          <o:OLEObject Type="Embed" ProgID="Equation.3" ShapeID="_x0000_i1683" DrawAspect="Content" ObjectID="_1720357083" r:id="rId1747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900" w:dyaOrig="900">
          <v:shape id="_x0000_i1684" type="#_x0000_t75" style="width:95.25pt;height:45pt" o:ole="">
            <v:imagedata r:id="rId1748" o:title=""/>
          </v:shape>
          <o:OLEObject Type="Embed" ProgID="Equation.3" ShapeID="_x0000_i1684" DrawAspect="Content" ObjectID="_1720357084" r:id="rId1749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960" w:dyaOrig="1020">
          <v:shape id="_x0000_i1685" type="#_x0000_t75" style="width:98.25pt;height:51pt" o:ole="">
            <v:imagedata r:id="rId1750" o:title=""/>
          </v:shape>
          <o:OLEObject Type="Embed" ProgID="Equation.3" ShapeID="_x0000_i1685" DrawAspect="Content" ObjectID="_1720357085" r:id="rId1751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40"/>
          <w:sz w:val="28"/>
          <w:szCs w:val="28"/>
        </w:rPr>
        <w:object w:dxaOrig="1820" w:dyaOrig="1080">
          <v:shape id="_x0000_i1686" type="#_x0000_t75" style="width:90.75pt;height:54pt" o:ole="">
            <v:imagedata r:id="rId1752" o:title=""/>
          </v:shape>
          <o:OLEObject Type="Embed" ProgID="Equation.3" ShapeID="_x0000_i1686" DrawAspect="Content" ObjectID="_1720357086" r:id="rId1753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jc w:val="center"/>
        <w:rPr>
          <w:sz w:val="28"/>
          <w:szCs w:val="28"/>
        </w:rPr>
      </w:pPr>
    </w:p>
    <w:p w:rsidR="00887C59" w:rsidRPr="00941900" w:rsidRDefault="00300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«</w:t>
      </w:r>
      <w:r w:rsidR="00887C59" w:rsidRPr="00941900">
        <w:rPr>
          <w:sz w:val="28"/>
          <w:szCs w:val="28"/>
        </w:rPr>
        <w:t>Сравнение бесконечно малых и бесконечно больших величин</w:t>
      </w:r>
      <w:r w:rsidRPr="00941900">
        <w:rPr>
          <w:sz w:val="28"/>
          <w:szCs w:val="28"/>
        </w:rPr>
        <w:t>»</w:t>
      </w:r>
    </w:p>
    <w:p w:rsidR="00887C59" w:rsidRPr="00941900" w:rsidRDefault="00887C59" w:rsidP="00941900">
      <w:pPr>
        <w:jc w:val="center"/>
        <w:rPr>
          <w:sz w:val="28"/>
          <w:szCs w:val="28"/>
        </w:rPr>
      </w:pPr>
    </w:p>
    <w:p w:rsidR="00F12A7A" w:rsidRPr="00941900" w:rsidRDefault="00F12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1</w:t>
      </w:r>
    </w:p>
    <w:p w:rsidR="00F12A7A" w:rsidRPr="00941900" w:rsidRDefault="00F12A7A" w:rsidP="00941900">
      <w:pPr>
        <w:jc w:val="both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i/>
          <w:sz w:val="28"/>
          <w:szCs w:val="28"/>
        </w:rPr>
      </w:pPr>
      <w:r w:rsidRPr="00941900">
        <w:rPr>
          <w:sz w:val="28"/>
          <w:szCs w:val="28"/>
        </w:rPr>
        <w:t xml:space="preserve">Определить порядок малости бесконечно малой величины  </w:t>
      </w:r>
      <w:r w:rsidRPr="00941900">
        <w:rPr>
          <w:sz w:val="28"/>
          <w:szCs w:val="28"/>
          <w:lang w:val="en-US"/>
        </w:rPr>
        <w:sym w:font="Symbol" w:char="F061"/>
      </w:r>
      <w:r w:rsidRPr="00941900">
        <w:rPr>
          <w:sz w:val="28"/>
          <w:szCs w:val="28"/>
        </w:rPr>
        <w:t>(</w:t>
      </w:r>
      <w:r w:rsidRPr="00941900">
        <w:rPr>
          <w:i/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)  относительно  </w:t>
      </w:r>
      <w:r w:rsidRPr="00941900">
        <w:rPr>
          <w:i/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 при  </w:t>
      </w:r>
      <w:r w:rsidRPr="00941900">
        <w:rPr>
          <w:i/>
          <w:sz w:val="28"/>
          <w:szCs w:val="28"/>
          <w:lang w:val="en-US"/>
        </w:rPr>
        <w:t>x</w:t>
      </w:r>
      <w:r w:rsidRPr="00941900">
        <w:rPr>
          <w:sz w:val="28"/>
          <w:szCs w:val="28"/>
          <w:lang w:val="en-US"/>
        </w:rPr>
        <w:sym w:font="Symbol" w:char="F0AE"/>
      </w:r>
      <w:r w:rsidRPr="00941900">
        <w:rPr>
          <w:sz w:val="28"/>
          <w:szCs w:val="28"/>
        </w:rPr>
        <w:t>0:</w:t>
      </w:r>
    </w:p>
    <w:p w:rsidR="00887C59" w:rsidRPr="00941900" w:rsidRDefault="00300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sym w:font="Symbol" w:char="F061"/>
      </w:r>
      <w:r w:rsidR="00887C59" w:rsidRPr="00941900">
        <w:rPr>
          <w:sz w:val="28"/>
          <w:szCs w:val="28"/>
        </w:rPr>
        <w:t>(</w:t>
      </w:r>
      <w:r w:rsidR="00887C59" w:rsidRPr="00941900">
        <w:rPr>
          <w:i/>
          <w:sz w:val="28"/>
          <w:szCs w:val="28"/>
          <w:lang w:val="en-US"/>
        </w:rPr>
        <w:t>x</w:t>
      </w:r>
      <w:r w:rsidR="00887C59" w:rsidRPr="00941900">
        <w:rPr>
          <w:sz w:val="28"/>
          <w:szCs w:val="28"/>
        </w:rPr>
        <w:t xml:space="preserve">) = </w:t>
      </w:r>
      <w:r w:rsidR="00887C59" w:rsidRPr="00941900">
        <w:rPr>
          <w:position w:val="-26"/>
          <w:sz w:val="28"/>
          <w:szCs w:val="28"/>
          <w:lang w:val="en-US"/>
        </w:rPr>
        <w:object w:dxaOrig="760" w:dyaOrig="840">
          <v:shape id="_x0000_i1687" type="#_x0000_t75" style="width:38.25pt;height:42pt" o:ole="">
            <v:imagedata r:id="rId1754" o:title=""/>
          </v:shape>
          <o:OLEObject Type="Embed" ProgID="Equation.3" ShapeID="_x0000_i1687" DrawAspect="Content" ObjectID="_1720357087" r:id="rId1755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 </w:t>
      </w:r>
      <w:r w:rsidR="00F12A7A" w:rsidRPr="00941900">
        <w:rPr>
          <w:sz w:val="28"/>
          <w:szCs w:val="28"/>
        </w:rPr>
        <w:t xml:space="preserve">         </w:t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sym w:font="Symbol" w:char="F061"/>
      </w:r>
      <w:r w:rsidR="00887C59" w:rsidRPr="00941900">
        <w:rPr>
          <w:sz w:val="28"/>
          <w:szCs w:val="28"/>
        </w:rPr>
        <w:t>(</w:t>
      </w:r>
      <w:r w:rsidR="00887C59" w:rsidRPr="00941900">
        <w:rPr>
          <w:i/>
          <w:sz w:val="28"/>
          <w:szCs w:val="28"/>
          <w:lang w:val="en-US"/>
        </w:rPr>
        <w:t>x</w:t>
      </w:r>
      <w:r w:rsidR="00887C59" w:rsidRPr="00941900">
        <w:rPr>
          <w:sz w:val="28"/>
          <w:szCs w:val="28"/>
        </w:rPr>
        <w:t xml:space="preserve">) = </w:t>
      </w:r>
      <w:r w:rsidR="00887C59" w:rsidRPr="00941900">
        <w:rPr>
          <w:position w:val="-8"/>
          <w:sz w:val="28"/>
          <w:szCs w:val="28"/>
          <w:lang w:val="en-US"/>
        </w:rPr>
        <w:object w:dxaOrig="1380" w:dyaOrig="460">
          <v:shape id="_x0000_i1688" type="#_x0000_t75" style="width:69pt;height:19.5pt" o:ole="">
            <v:imagedata r:id="rId1756" o:title=""/>
          </v:shape>
          <o:OLEObject Type="Embed" ProgID="Equation.3" ShapeID="_x0000_i1688" DrawAspect="Content" ObjectID="_1720357088" r:id="rId1757"/>
        </w:object>
      </w:r>
      <w:r w:rsidR="00887C59" w:rsidRPr="00941900">
        <w:rPr>
          <w:sz w:val="28"/>
          <w:szCs w:val="28"/>
        </w:rPr>
        <w:t xml:space="preserve">.            </w:t>
      </w:r>
      <w:r w:rsidR="00F12A7A" w:rsidRPr="00941900">
        <w:rPr>
          <w:sz w:val="28"/>
          <w:szCs w:val="28"/>
        </w:rPr>
        <w:t xml:space="preserve">     </w:t>
      </w: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sym w:font="Symbol" w:char="F061"/>
      </w:r>
      <w:r w:rsidR="00887C59" w:rsidRPr="00941900">
        <w:rPr>
          <w:sz w:val="28"/>
          <w:szCs w:val="28"/>
        </w:rPr>
        <w:t>(</w:t>
      </w:r>
      <w:r w:rsidR="00887C59" w:rsidRPr="00941900">
        <w:rPr>
          <w:i/>
          <w:sz w:val="28"/>
          <w:szCs w:val="28"/>
          <w:lang w:val="en-US"/>
        </w:rPr>
        <w:t>x</w:t>
      </w:r>
      <w:r w:rsidR="00887C59" w:rsidRPr="00941900">
        <w:rPr>
          <w:sz w:val="28"/>
          <w:szCs w:val="28"/>
        </w:rPr>
        <w:t xml:space="preserve">) = </w:t>
      </w:r>
      <w:r w:rsidR="00887C59" w:rsidRPr="00941900">
        <w:rPr>
          <w:position w:val="-26"/>
          <w:sz w:val="28"/>
          <w:szCs w:val="28"/>
          <w:lang w:val="en-US"/>
        </w:rPr>
        <w:object w:dxaOrig="1020" w:dyaOrig="700">
          <v:shape id="_x0000_i1689" type="#_x0000_t75" style="width:51pt;height:35.25pt" o:ole="">
            <v:imagedata r:id="rId1758" o:title=""/>
          </v:shape>
          <o:OLEObject Type="Embed" ProgID="Equation.3" ShapeID="_x0000_i1689" DrawAspect="Content" ObjectID="_1720357089" r:id="rId1759"/>
        </w:object>
      </w:r>
      <w:r w:rsidR="00887C59" w:rsidRPr="00941900">
        <w:rPr>
          <w:sz w:val="28"/>
          <w:szCs w:val="28"/>
        </w:rPr>
        <w:t xml:space="preserve">.       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  <w:lang w:val="en-US"/>
        </w:rPr>
        <w:object w:dxaOrig="2140" w:dyaOrig="380">
          <v:shape id="_x0000_i1690" type="#_x0000_t75" style="width:107.25pt;height:18.75pt" o:ole="">
            <v:imagedata r:id="rId1760" o:title=""/>
          </v:shape>
          <o:OLEObject Type="Embed" ProgID="Equation.3" ShapeID="_x0000_i1690" DrawAspect="Content" ObjectID="_1720357090" r:id="rId1761"/>
        </w:object>
      </w:r>
      <w:r w:rsidR="00887C59" w:rsidRPr="00941900">
        <w:rPr>
          <w:sz w:val="28"/>
          <w:szCs w:val="28"/>
        </w:rPr>
        <w:t xml:space="preserve">.  </w:t>
      </w:r>
      <w:r w:rsidRPr="00941900">
        <w:rPr>
          <w:sz w:val="28"/>
          <w:szCs w:val="28"/>
        </w:rPr>
        <w:t xml:space="preserve">       5</w:t>
      </w:r>
      <w:r w:rsidR="00887C59" w:rsidRPr="00941900">
        <w:rPr>
          <w:sz w:val="28"/>
          <w:szCs w:val="28"/>
        </w:rPr>
        <w:t xml:space="preserve">. </w:t>
      </w:r>
      <w:r w:rsidR="00887C59" w:rsidRPr="00941900">
        <w:rPr>
          <w:sz w:val="28"/>
          <w:szCs w:val="28"/>
        </w:rPr>
        <w:sym w:font="Symbol" w:char="F061"/>
      </w:r>
      <w:r w:rsidR="00887C59" w:rsidRPr="00941900">
        <w:rPr>
          <w:sz w:val="28"/>
          <w:szCs w:val="28"/>
        </w:rPr>
        <w:t>(</w:t>
      </w:r>
      <w:r w:rsidR="00887C59" w:rsidRPr="00941900">
        <w:rPr>
          <w:i/>
          <w:sz w:val="28"/>
          <w:szCs w:val="28"/>
          <w:lang w:val="en-US"/>
        </w:rPr>
        <w:t>x</w:t>
      </w:r>
      <w:r w:rsidR="00887C59" w:rsidRPr="00941900">
        <w:rPr>
          <w:sz w:val="28"/>
          <w:szCs w:val="28"/>
        </w:rPr>
        <w:t xml:space="preserve">) = </w:t>
      </w:r>
      <w:r w:rsidR="00887C59" w:rsidRPr="00941900">
        <w:rPr>
          <w:position w:val="-10"/>
          <w:sz w:val="28"/>
          <w:szCs w:val="28"/>
          <w:lang w:val="en-US"/>
        </w:rPr>
        <w:object w:dxaOrig="1960" w:dyaOrig="420">
          <v:shape id="_x0000_i1691" type="#_x0000_t75" style="width:98.25pt;height:21pt" o:ole="">
            <v:imagedata r:id="rId1762" o:title=""/>
          </v:shape>
          <o:OLEObject Type="Embed" ProgID="Equation.3" ShapeID="_x0000_i1691" DrawAspect="Content" ObjectID="_1720357091" r:id="rId1763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sym w:font="Symbol" w:char="F061"/>
      </w:r>
      <w:r w:rsidR="00887C59" w:rsidRPr="00941900">
        <w:rPr>
          <w:sz w:val="28"/>
          <w:szCs w:val="28"/>
        </w:rPr>
        <w:t>(</w:t>
      </w:r>
      <w:r w:rsidR="00887C59" w:rsidRPr="00941900">
        <w:rPr>
          <w:i/>
          <w:sz w:val="28"/>
          <w:szCs w:val="28"/>
          <w:lang w:val="en-US"/>
        </w:rPr>
        <w:t>x</w:t>
      </w:r>
      <w:r w:rsidR="00887C59" w:rsidRPr="00941900">
        <w:rPr>
          <w:sz w:val="28"/>
          <w:szCs w:val="28"/>
        </w:rPr>
        <w:t xml:space="preserve">) = </w:t>
      </w:r>
      <w:r w:rsidR="00887C59" w:rsidRPr="00941900">
        <w:rPr>
          <w:position w:val="-12"/>
          <w:sz w:val="28"/>
          <w:szCs w:val="28"/>
        </w:rPr>
        <w:object w:dxaOrig="1640" w:dyaOrig="440">
          <v:shape id="_x0000_i1692" type="#_x0000_t75" style="width:81.75pt;height:21.75pt" o:ole="">
            <v:imagedata r:id="rId1764" o:title=""/>
          </v:shape>
          <o:OLEObject Type="Embed" ProgID="Equation.3" ShapeID="_x0000_i1692" DrawAspect="Content" ObjectID="_1720357092" r:id="rId1765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F12A7A" w:rsidRPr="00941900" w:rsidRDefault="00F12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2</w:t>
      </w:r>
    </w:p>
    <w:p w:rsidR="00F12A7A" w:rsidRPr="00941900" w:rsidRDefault="00F12A7A" w:rsidP="00941900">
      <w:pPr>
        <w:jc w:val="both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ычислить пределы, используя эквивалентные бесконечно малые: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2160" w:dyaOrig="800">
          <v:shape id="_x0000_i1693" type="#_x0000_t75" style="width:108pt;height:39.75pt" o:ole="">
            <v:imagedata r:id="rId1766" o:title=""/>
          </v:shape>
          <o:OLEObject Type="Embed" ProgID="Equation.3" ShapeID="_x0000_i1693" DrawAspect="Content" ObjectID="_1720357093" r:id="rId1767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1760" w:dyaOrig="859">
          <v:shape id="_x0000_i1694" type="#_x0000_t75" style="width:87.75pt;height:42.75pt" o:ole="">
            <v:imagedata r:id="rId1768" o:title=""/>
          </v:shape>
          <o:OLEObject Type="Embed" ProgID="Equation.3" ShapeID="_x0000_i1694" DrawAspect="Content" ObjectID="_1720357094" r:id="rId1769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1980" w:dyaOrig="859">
          <v:shape id="_x0000_i1695" type="#_x0000_t75" style="width:99pt;height:42.75pt" o:ole="">
            <v:imagedata r:id="rId1770" o:title=""/>
          </v:shape>
          <o:OLEObject Type="Embed" ProgID="Equation.3" ShapeID="_x0000_i1695" DrawAspect="Content" ObjectID="_1720357095" r:id="rId1771"/>
        </w:object>
      </w:r>
      <w:r w:rsidR="00887C59" w:rsidRPr="00941900">
        <w:rPr>
          <w:sz w:val="28"/>
          <w:szCs w:val="28"/>
        </w:rPr>
        <w:t xml:space="preserve">.        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6"/>
          <w:sz w:val="28"/>
          <w:szCs w:val="28"/>
        </w:rPr>
        <w:object w:dxaOrig="1620" w:dyaOrig="800">
          <v:shape id="_x0000_i1696" type="#_x0000_t75" style="width:81pt;height:39.75pt" o:ole="">
            <v:imagedata r:id="rId1772" o:title=""/>
          </v:shape>
          <o:OLEObject Type="Embed" ProgID="Equation.3" ShapeID="_x0000_i1696" DrawAspect="Content" ObjectID="_1720357096" r:id="rId1773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        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280" w:dyaOrig="780">
          <v:shape id="_x0000_i1697" type="#_x0000_t75" style="width:63.75pt;height:39pt" o:ole="">
            <v:imagedata r:id="rId1774" o:title=""/>
          </v:shape>
          <o:OLEObject Type="Embed" ProgID="Equation.3" ShapeID="_x0000_i1697" DrawAspect="Content" ObjectID="_1720357097" r:id="rId1775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        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2200" w:dyaOrig="740">
          <v:shape id="_x0000_i1698" type="#_x0000_t75" style="width:110.25pt;height:36.75pt" o:ole="">
            <v:imagedata r:id="rId1776" o:title=""/>
          </v:shape>
          <o:OLEObject Type="Embed" ProgID="Equation.3" ShapeID="_x0000_i1698" DrawAspect="Content" ObjectID="_1720357098" r:id="rId1777"/>
        </w:object>
      </w:r>
      <w:r w:rsidR="00887C59" w:rsidRPr="00941900">
        <w:rPr>
          <w:sz w:val="28"/>
          <w:szCs w:val="28"/>
        </w:rPr>
        <w:t xml:space="preserve">.   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F12A7A" w:rsidRPr="00941900" w:rsidRDefault="00F12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3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Определить порядок роста бесконечно большой величины относительно  </w:t>
      </w:r>
      <w:r w:rsidRPr="00941900">
        <w:rPr>
          <w:i/>
          <w:sz w:val="28"/>
          <w:szCs w:val="28"/>
          <w:lang w:val="en-US"/>
        </w:rPr>
        <w:t>x</w:t>
      </w:r>
      <w:r w:rsidRPr="00941900">
        <w:rPr>
          <w:sz w:val="28"/>
          <w:szCs w:val="28"/>
        </w:rPr>
        <w:t xml:space="preserve">  при  </w:t>
      </w:r>
      <w:r w:rsidRPr="00941900">
        <w:rPr>
          <w:i/>
          <w:sz w:val="28"/>
          <w:szCs w:val="28"/>
          <w:lang w:val="en-US"/>
        </w:rPr>
        <w:t>x</w:t>
      </w:r>
      <w:r w:rsidRPr="00941900">
        <w:rPr>
          <w:i/>
          <w:sz w:val="28"/>
          <w:szCs w:val="28"/>
        </w:rPr>
        <w:t> </w:t>
      </w:r>
      <w:r w:rsidRPr="00941900">
        <w:rPr>
          <w:sz w:val="28"/>
          <w:szCs w:val="28"/>
          <w:lang w:val="en-US"/>
        </w:rPr>
        <w:sym w:font="Symbol" w:char="F0AE"/>
      </w:r>
      <w:r w:rsidRPr="00941900">
        <w:rPr>
          <w:sz w:val="28"/>
          <w:szCs w:val="28"/>
        </w:rPr>
        <w:t> +</w:t>
      </w:r>
      <w:r w:rsidRPr="00941900">
        <w:rPr>
          <w:sz w:val="28"/>
          <w:szCs w:val="28"/>
          <w:lang w:val="en-US"/>
        </w:rPr>
        <w:sym w:font="Symbol" w:char="F0A5"/>
      </w:r>
      <w:r w:rsidRPr="00941900">
        <w:rPr>
          <w:sz w:val="28"/>
          <w:szCs w:val="28"/>
        </w:rPr>
        <w:t>: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  <w:lang w:val="en-US"/>
        </w:rPr>
        <w:object w:dxaOrig="2620" w:dyaOrig="440">
          <v:shape id="_x0000_i1699" type="#_x0000_t75" style="width:131.25pt;height:21.75pt" o:ole="">
            <v:imagedata r:id="rId1778" o:title=""/>
          </v:shape>
          <o:OLEObject Type="Embed" ProgID="Equation.3" ShapeID="_x0000_i1699" DrawAspect="Content" ObjectID="_1720357099" r:id="rId1779"/>
        </w:object>
      </w:r>
      <w:r w:rsidR="00887C59" w:rsidRPr="00941900">
        <w:rPr>
          <w:sz w:val="28"/>
          <w:szCs w:val="28"/>
        </w:rPr>
        <w:t xml:space="preserve">.                             </w:t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  <w:lang w:val="en-US"/>
        </w:rPr>
        <w:object w:dxaOrig="2400" w:dyaOrig="820">
          <v:shape id="_x0000_i1700" type="#_x0000_t75" style="width:120pt;height:41.25pt" o:ole="">
            <v:imagedata r:id="rId1780" o:title=""/>
          </v:shape>
          <o:OLEObject Type="Embed" ProgID="Equation.3" ShapeID="_x0000_i1700" DrawAspect="Content" ObjectID="_1720357100" r:id="rId1781"/>
        </w:object>
      </w:r>
      <w:r w:rsidR="00887C59" w:rsidRPr="00941900">
        <w:rPr>
          <w:sz w:val="28"/>
          <w:szCs w:val="28"/>
        </w:rPr>
        <w:t xml:space="preserve">.         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4"/>
          <w:sz w:val="28"/>
          <w:szCs w:val="28"/>
          <w:lang w:val="en-US"/>
        </w:rPr>
        <w:object w:dxaOrig="2940" w:dyaOrig="520">
          <v:shape id="_x0000_i1701" type="#_x0000_t75" style="width:147pt;height:26.25pt" o:ole="">
            <v:imagedata r:id="rId1782" o:title=""/>
          </v:shape>
          <o:OLEObject Type="Embed" ProgID="Equation.3" ShapeID="_x0000_i1701" DrawAspect="Content" ObjectID="_1720357101" r:id="rId1783"/>
        </w:object>
      </w:r>
      <w:r w:rsidR="00887C59" w:rsidRPr="00941900">
        <w:rPr>
          <w:sz w:val="28"/>
          <w:szCs w:val="28"/>
        </w:rPr>
        <w:t xml:space="preserve">.                         </w:t>
      </w: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  <w:lang w:val="en-US"/>
        </w:rPr>
        <w:object w:dxaOrig="1960" w:dyaOrig="499">
          <v:shape id="_x0000_i1702" type="#_x0000_t75" style="width:98.25pt;height:24.75pt" o:ole="">
            <v:imagedata r:id="rId1784" o:title=""/>
          </v:shape>
          <o:OLEObject Type="Embed" ProgID="Equation.3" ShapeID="_x0000_i1702" DrawAspect="Content" ObjectID="_1720357102" r:id="rId1785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F12A7A" w:rsidRPr="00941900" w:rsidRDefault="00F12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4</w:t>
      </w:r>
    </w:p>
    <w:p w:rsidR="00F12A7A" w:rsidRPr="00941900" w:rsidRDefault="00F12A7A" w:rsidP="00941900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ычислить пределы, используя эквивалентные бесконечно большие:</w:t>
      </w:r>
    </w:p>
    <w:p w:rsidR="00887C59" w:rsidRPr="00941900" w:rsidRDefault="00F12A7A" w:rsidP="00941900">
      <w:pPr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bCs/>
          <w:position w:val="-32"/>
          <w:sz w:val="28"/>
          <w:szCs w:val="28"/>
        </w:rPr>
        <w:object w:dxaOrig="2260" w:dyaOrig="859">
          <v:shape id="_x0000_i1703" type="#_x0000_t75" style="width:113.25pt;height:42.75pt" o:ole="">
            <v:imagedata r:id="rId1786" o:title=""/>
          </v:shape>
          <o:OLEObject Type="Embed" ProgID="Equation.3" ShapeID="_x0000_i1703" DrawAspect="Content" ObjectID="_1720357103" r:id="rId1787"/>
        </w:object>
      </w:r>
      <w:r w:rsidR="00887C59" w:rsidRPr="00941900">
        <w:rPr>
          <w:bCs/>
          <w:sz w:val="28"/>
          <w:szCs w:val="28"/>
        </w:rPr>
        <w:t xml:space="preserve">.        </w:t>
      </w:r>
      <w:r w:rsidRPr="00941900">
        <w:rPr>
          <w:bCs/>
          <w:sz w:val="28"/>
          <w:szCs w:val="28"/>
        </w:rPr>
        <w:t>2</w:t>
      </w:r>
      <w:r w:rsidR="00887C59" w:rsidRPr="00941900">
        <w:rPr>
          <w:bCs/>
          <w:sz w:val="28"/>
          <w:szCs w:val="28"/>
        </w:rPr>
        <w:t xml:space="preserve">.  </w:t>
      </w:r>
      <w:r w:rsidR="00887C59" w:rsidRPr="00941900">
        <w:rPr>
          <w:bCs/>
          <w:position w:val="-32"/>
          <w:sz w:val="28"/>
          <w:szCs w:val="28"/>
        </w:rPr>
        <w:object w:dxaOrig="1939" w:dyaOrig="859">
          <v:shape id="_x0000_i1704" type="#_x0000_t75" style="width:96.75pt;height:42.75pt" o:ole="">
            <v:imagedata r:id="rId1788" o:title=""/>
          </v:shape>
          <o:OLEObject Type="Embed" ProgID="Equation.3" ShapeID="_x0000_i1704" DrawAspect="Content" ObjectID="_1720357104" r:id="rId1789"/>
        </w:object>
      </w:r>
      <w:r w:rsidR="00887C59" w:rsidRPr="00941900">
        <w:rPr>
          <w:bCs/>
          <w:sz w:val="28"/>
          <w:szCs w:val="28"/>
        </w:rPr>
        <w:t xml:space="preserve">.          </w:t>
      </w:r>
      <w:r w:rsidRPr="00941900">
        <w:rPr>
          <w:bCs/>
          <w:sz w:val="28"/>
          <w:szCs w:val="28"/>
        </w:rPr>
        <w:t>3</w:t>
      </w:r>
      <w:r w:rsidR="00887C59" w:rsidRPr="00941900">
        <w:rPr>
          <w:bCs/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2020" w:dyaOrig="859">
          <v:shape id="_x0000_i1705" type="#_x0000_t75" style="width:101.25pt;height:42.75pt" o:ole="">
            <v:imagedata r:id="rId1790" o:title=""/>
          </v:shape>
          <o:OLEObject Type="Embed" ProgID="Equation.3" ShapeID="_x0000_i1705" DrawAspect="Content" ObjectID="_1720357105" r:id="rId1791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2040" w:dyaOrig="859">
          <v:shape id="_x0000_i1706" type="#_x0000_t75" style="width:102pt;height:42.75pt" o:ole="">
            <v:imagedata r:id="rId1792" o:title=""/>
          </v:shape>
          <o:OLEObject Type="Embed" ProgID="Equation.3" ShapeID="_x0000_i1706" DrawAspect="Content" ObjectID="_1720357106" r:id="rId1793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840" w:dyaOrig="900">
          <v:shape id="_x0000_i1707" type="#_x0000_t75" style="width:92.25pt;height:45pt" o:ole="">
            <v:imagedata r:id="rId1794" o:title=""/>
          </v:shape>
          <o:OLEObject Type="Embed" ProgID="Equation.3" ShapeID="_x0000_i1707" DrawAspect="Content" ObjectID="_1720357107" r:id="rId1795"/>
        </w:object>
      </w:r>
      <w:r w:rsidR="00887C59" w:rsidRPr="00941900">
        <w:rPr>
          <w:sz w:val="28"/>
          <w:szCs w:val="28"/>
        </w:rPr>
        <w:t>.</w:t>
      </w:r>
      <w:r w:rsidRPr="00941900">
        <w:rPr>
          <w:sz w:val="28"/>
          <w:szCs w:val="28"/>
        </w:rPr>
        <w:t xml:space="preserve">           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44"/>
          <w:sz w:val="28"/>
          <w:szCs w:val="28"/>
        </w:rPr>
        <w:object w:dxaOrig="2100" w:dyaOrig="980">
          <v:shape id="_x0000_i1708" type="#_x0000_t75" style="width:105pt;height:48.75pt" o:ole="">
            <v:imagedata r:id="rId1796" o:title=""/>
          </v:shape>
          <o:OLEObject Type="Embed" ProgID="Equation.3" ShapeID="_x0000_i1708" DrawAspect="Content" ObjectID="_1720357108" r:id="rId1797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941900" w:rsidRDefault="00941900" w:rsidP="0013031C">
      <w:pPr>
        <w:spacing w:line="360" w:lineRule="auto"/>
        <w:jc w:val="right"/>
        <w:rPr>
          <w:b/>
          <w:i/>
          <w:sz w:val="28"/>
          <w:szCs w:val="28"/>
        </w:rPr>
      </w:pP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 w:rsidR="00BC1C7F">
        <w:rPr>
          <w:b/>
          <w:i/>
          <w:sz w:val="28"/>
          <w:szCs w:val="28"/>
        </w:rPr>
        <w:t>9</w:t>
      </w:r>
    </w:p>
    <w:p w:rsidR="00921746" w:rsidRDefault="00921746" w:rsidP="0074282F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2.2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Производная и ее применение</w:t>
      </w:r>
    </w:p>
    <w:p w:rsidR="00F12A7A" w:rsidRDefault="00F12A7A" w:rsidP="00887C59">
      <w:pPr>
        <w:jc w:val="center"/>
        <w:rPr>
          <w:sz w:val="28"/>
          <w:szCs w:val="28"/>
        </w:rPr>
      </w:pPr>
    </w:p>
    <w:p w:rsidR="00887C59" w:rsidRDefault="00F12A7A" w:rsidP="00887C59">
      <w:pPr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 w:rsidR="00887C59" w:rsidRPr="00F12A7A">
        <w:rPr>
          <w:sz w:val="28"/>
          <w:szCs w:val="28"/>
        </w:rPr>
        <w:t>Дифференцирование  функций</w:t>
      </w:r>
      <w:r>
        <w:rPr>
          <w:sz w:val="28"/>
          <w:szCs w:val="28"/>
        </w:rPr>
        <w:t>»</w:t>
      </w:r>
    </w:p>
    <w:p w:rsidR="00F12A7A" w:rsidRDefault="00F12A7A" w:rsidP="00F12A7A">
      <w:pPr>
        <w:jc w:val="center"/>
        <w:rPr>
          <w:sz w:val="24"/>
          <w:szCs w:val="24"/>
        </w:rPr>
      </w:pPr>
    </w:p>
    <w:p w:rsidR="00F12A7A" w:rsidRPr="00F12A7A" w:rsidRDefault="00F12A7A" w:rsidP="00F12A7A">
      <w:pPr>
        <w:jc w:val="center"/>
        <w:rPr>
          <w:sz w:val="24"/>
          <w:szCs w:val="24"/>
        </w:rPr>
      </w:pPr>
      <w:r>
        <w:rPr>
          <w:sz w:val="24"/>
          <w:szCs w:val="24"/>
        </w:rPr>
        <w:t>Задание 1</w:t>
      </w:r>
    </w:p>
    <w:p w:rsidR="00887C59" w:rsidRDefault="00887C59" w:rsidP="00887C59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производные функций:</w:t>
      </w:r>
    </w:p>
    <w:tbl>
      <w:tblPr>
        <w:tblW w:w="10624" w:type="dxa"/>
        <w:tblInd w:w="-176" w:type="dxa"/>
        <w:tblLook w:val="04A0"/>
      </w:tblPr>
      <w:tblGrid>
        <w:gridCol w:w="3261"/>
        <w:gridCol w:w="4003"/>
        <w:gridCol w:w="3360"/>
      </w:tblGrid>
      <w:tr w:rsidR="00887C59" w:rsidRPr="00941900" w:rsidTr="00887C59">
        <w:tc>
          <w:tcPr>
            <w:tcW w:w="3261" w:type="dxa"/>
            <w:shd w:val="clear" w:color="auto" w:fill="auto"/>
            <w:vAlign w:val="bottom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820" w:dyaOrig="460">
                <v:shape id="_x0000_i1709" type="#_x0000_t75" style="width:41.25pt;height:23.25pt" o:ole="">
                  <v:imagedata r:id="rId1798" o:title=""/>
                </v:shape>
                <o:OLEObject Type="Embed" ProgID="Equation.3" ShapeID="_x0000_i1709" DrawAspect="Content" ObjectID="_1720357109" r:id="rId1799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003" w:type="dxa"/>
            <w:shd w:val="clear" w:color="auto" w:fill="auto"/>
            <w:vAlign w:val="bottom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040" w:dyaOrig="460">
                <v:shape id="_x0000_i1710" type="#_x0000_t75" style="width:51.75pt;height:23.25pt" o:ole="">
                  <v:imagedata r:id="rId1800" o:title=""/>
                </v:shape>
                <o:OLEObject Type="Embed" ProgID="Equation.3" ShapeID="_x0000_i1710" DrawAspect="Content" ObjectID="_1720357110" r:id="rId1801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360" w:type="dxa"/>
            <w:shd w:val="clear" w:color="auto" w:fill="auto"/>
            <w:vAlign w:val="bottom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840" w:dyaOrig="700">
                <v:shape id="_x0000_i1711" type="#_x0000_t75" style="width:42pt;height:35.25pt" o:ole="">
                  <v:imagedata r:id="rId1802" o:title=""/>
                </v:shape>
                <o:OLEObject Type="Embed" ProgID="Equation.3" ShapeID="_x0000_i1711" DrawAspect="Content" ObjectID="_1720357111" r:id="rId1803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4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080" w:dyaOrig="500">
                <v:shape id="_x0000_i1712" type="#_x0000_t75" style="width:54pt;height:24.75pt" o:ole="">
                  <v:imagedata r:id="rId1804" o:title=""/>
                </v:shape>
                <o:OLEObject Type="Embed" ProgID="Equation.3" ShapeID="_x0000_i1712" DrawAspect="Content" ObjectID="_1720357112" r:id="rId1805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5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2"/>
                <w:sz w:val="28"/>
                <w:szCs w:val="28"/>
              </w:rPr>
              <w:object w:dxaOrig="960" w:dyaOrig="780">
                <v:shape id="_x0000_i1713" type="#_x0000_t75" style="width:48pt;height:39pt" o:ole="">
                  <v:imagedata r:id="rId1806" o:title=""/>
                </v:shape>
                <o:OLEObject Type="Embed" ProgID="Equation.3" ShapeID="_x0000_i1713" DrawAspect="Content" ObjectID="_1720357113" r:id="rId1807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6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2"/>
                <w:sz w:val="28"/>
                <w:szCs w:val="28"/>
              </w:rPr>
              <w:object w:dxaOrig="1259" w:dyaOrig="780">
                <v:shape id="_x0000_i1714" type="#_x0000_t75" style="width:63pt;height:39pt" o:ole="">
                  <v:imagedata r:id="rId1808" o:title=""/>
                </v:shape>
                <o:OLEObject Type="Embed" ProgID="Equation.3" ShapeID="_x0000_i1714" DrawAspect="Content" ObjectID="_1720357114" r:id="rId1809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7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2"/>
                <w:sz w:val="28"/>
                <w:szCs w:val="28"/>
              </w:rPr>
              <w:object w:dxaOrig="2219" w:dyaOrig="840">
                <v:shape id="_x0000_i1715" type="#_x0000_t75" style="width:111pt;height:42pt" o:ole="">
                  <v:imagedata r:id="rId1810" o:title=""/>
                </v:shape>
                <o:OLEObject Type="Embed" ProgID="Equation.3" ShapeID="_x0000_i1715" DrawAspect="Content" ObjectID="_1720357115" r:id="rId1811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8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760" w:dyaOrig="460">
                <v:shape id="_x0000_i1716" type="#_x0000_t75" style="width:138pt;height:23.25pt" o:ole="">
                  <v:imagedata r:id="rId1812" o:title=""/>
                </v:shape>
                <o:OLEObject Type="Embed" ProgID="Equation.3" ShapeID="_x0000_i1716" DrawAspect="Content" ObjectID="_1720357116" r:id="rId1813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9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28"/>
                <w:sz w:val="28"/>
                <w:szCs w:val="28"/>
              </w:rPr>
              <w:object w:dxaOrig="1100" w:dyaOrig="800">
                <v:shape id="_x0000_i1717" type="#_x0000_t75" style="width:54.75pt;height:39.75pt" o:ole="">
                  <v:imagedata r:id="rId1814" o:title=""/>
                </v:shape>
                <o:OLEObject Type="Embed" ProgID="Equation.3" ShapeID="_x0000_i1717" DrawAspect="Content" ObjectID="_1720357117" r:id="rId1815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0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0"/>
                <w:sz w:val="28"/>
                <w:szCs w:val="28"/>
              </w:rPr>
              <w:object w:dxaOrig="1240" w:dyaOrig="820">
                <v:shape id="_x0000_i1718" type="#_x0000_t75" style="width:62.25pt;height:41.25pt" o:ole="">
                  <v:imagedata r:id="rId1816" o:title=""/>
                </v:shape>
                <o:OLEObject Type="Embed" ProgID="Equation.3" ShapeID="_x0000_i1718" DrawAspect="Content" ObjectID="_1720357118" r:id="rId1817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1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0"/>
                <w:sz w:val="28"/>
                <w:szCs w:val="28"/>
              </w:rPr>
              <w:object w:dxaOrig="1300" w:dyaOrig="820">
                <v:shape id="_x0000_i1719" type="#_x0000_t75" style="width:65.25pt;height:41.25pt" o:ole="">
                  <v:imagedata r:id="rId1818" o:title=""/>
                </v:shape>
                <o:OLEObject Type="Embed" ProgID="Equation.3" ShapeID="_x0000_i1719" DrawAspect="Content" ObjectID="_1720357119" r:id="rId1819"/>
              </w:object>
            </w:r>
            <w:r w:rsidR="00887C59" w:rsidRPr="00941900">
              <w:rPr>
                <w:sz w:val="28"/>
                <w:szCs w:val="28"/>
              </w:rPr>
              <w:t xml:space="preserve">.    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2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479" w:dyaOrig="520">
                <v:shape id="_x0000_i1720" type="#_x0000_t75" style="width:74.25pt;height:26.25pt" o:ole="">
                  <v:imagedata r:id="rId1820" o:title=""/>
                </v:shape>
                <o:OLEObject Type="Embed" ProgID="Equation.3" ShapeID="_x0000_i1720" DrawAspect="Content" ObjectID="_1720357120" r:id="rId1821"/>
              </w:object>
            </w:r>
            <w:r w:rsidR="00887C59" w:rsidRPr="00941900">
              <w:rPr>
                <w:sz w:val="28"/>
                <w:szCs w:val="28"/>
              </w:rPr>
              <w:t xml:space="preserve">.    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3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540" w:dyaOrig="660">
                <v:shape id="_x0000_i1721" type="#_x0000_t75" style="width:77.25pt;height:33pt" o:ole="">
                  <v:imagedata r:id="rId1822" o:title=""/>
                </v:shape>
                <o:OLEObject Type="Embed" ProgID="Equation.3" ShapeID="_x0000_i1721" DrawAspect="Content" ObjectID="_1720357121" r:id="rId1823"/>
              </w:object>
            </w:r>
            <w:r w:rsidR="00887C59" w:rsidRPr="00941900">
              <w:rPr>
                <w:sz w:val="28"/>
                <w:szCs w:val="28"/>
              </w:rPr>
              <w:t xml:space="preserve">.     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4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559" w:dyaOrig="520">
                <v:shape id="_x0000_i1722" type="#_x0000_t75" style="width:78pt;height:26.25pt" o:ole="">
                  <v:imagedata r:id="rId1824" o:title=""/>
                </v:shape>
                <o:OLEObject Type="Embed" ProgID="Equation.3" ShapeID="_x0000_i1722" DrawAspect="Content" ObjectID="_1720357122" r:id="rId1825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5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4"/>
                <w:sz w:val="28"/>
                <w:szCs w:val="28"/>
              </w:rPr>
              <w:object w:dxaOrig="2100" w:dyaOrig="900">
                <v:shape id="_x0000_i1723" type="#_x0000_t75" style="width:105pt;height:45pt" o:ole="">
                  <v:imagedata r:id="rId1826" o:title=""/>
                </v:shape>
                <o:OLEObject Type="Embed" ProgID="Equation.3" ShapeID="_x0000_i1723" DrawAspect="Content" ObjectID="_1720357123" r:id="rId1827"/>
              </w:object>
            </w:r>
            <w:r w:rsidR="00887C59" w:rsidRPr="00941900">
              <w:rPr>
                <w:sz w:val="28"/>
                <w:szCs w:val="28"/>
              </w:rPr>
              <w:t xml:space="preserve">.  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6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38"/>
                <w:sz w:val="28"/>
                <w:szCs w:val="28"/>
              </w:rPr>
              <w:object w:dxaOrig="1520" w:dyaOrig="840">
                <v:shape id="_x0000_i1724" type="#_x0000_t75" style="width:75.75pt;height:42pt" o:ole="">
                  <v:imagedata r:id="rId1828" o:title=""/>
                </v:shape>
                <o:OLEObject Type="Embed" ProgID="Equation.3" ShapeID="_x0000_i1724" DrawAspect="Content" ObjectID="_1720357124" r:id="rId1829"/>
              </w:object>
            </w:r>
            <w:r w:rsidR="00887C59" w:rsidRPr="00941900">
              <w:rPr>
                <w:sz w:val="28"/>
                <w:szCs w:val="28"/>
              </w:rPr>
              <w:t xml:space="preserve">.  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7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38"/>
                <w:sz w:val="28"/>
                <w:szCs w:val="28"/>
              </w:rPr>
              <w:object w:dxaOrig="1619" w:dyaOrig="840">
                <v:shape id="_x0000_i1725" type="#_x0000_t75" style="width:81pt;height:42pt" o:ole="">
                  <v:imagedata r:id="rId1830" o:title=""/>
                </v:shape>
                <o:OLEObject Type="Embed" ProgID="Equation.3" ShapeID="_x0000_i1725" DrawAspect="Content" ObjectID="_1720357125" r:id="rId1831"/>
              </w:object>
            </w:r>
            <w:r w:rsidR="00887C59" w:rsidRPr="00941900">
              <w:rPr>
                <w:sz w:val="28"/>
                <w:szCs w:val="28"/>
              </w:rPr>
              <w:t xml:space="preserve">.  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8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30"/>
                <w:sz w:val="28"/>
                <w:szCs w:val="28"/>
              </w:rPr>
              <w:object w:dxaOrig="1339" w:dyaOrig="820">
                <v:shape id="_x0000_i1726" type="#_x0000_t75" style="width:66.75pt;height:41.25pt" o:ole="">
                  <v:imagedata r:id="rId1832" o:title=""/>
                </v:shape>
                <o:OLEObject Type="Embed" ProgID="Equation.3" ShapeID="_x0000_i1726" DrawAspect="Content" ObjectID="_1720357126" r:id="rId1833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3261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9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40"/>
                <w:sz w:val="28"/>
                <w:szCs w:val="28"/>
              </w:rPr>
              <w:object w:dxaOrig="1739" w:dyaOrig="860">
                <v:shape id="_x0000_i1727" type="#_x0000_t75" style="width:87pt;height:42.75pt" o:ole="">
                  <v:imagedata r:id="rId1834" o:title=""/>
                </v:shape>
                <o:OLEObject Type="Embed" ProgID="Equation.3" ShapeID="_x0000_i1727" DrawAspect="Content" ObjectID="_1720357127" r:id="rId1835"/>
              </w:object>
            </w:r>
            <w:r w:rsidR="00887C59" w:rsidRPr="00941900">
              <w:rPr>
                <w:sz w:val="28"/>
                <w:szCs w:val="28"/>
              </w:rPr>
              <w:t xml:space="preserve">.      </w:t>
            </w:r>
          </w:p>
        </w:tc>
        <w:tc>
          <w:tcPr>
            <w:tcW w:w="4003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0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50"/>
                <w:sz w:val="28"/>
                <w:szCs w:val="28"/>
              </w:rPr>
              <w:object w:dxaOrig="3080" w:dyaOrig="960">
                <v:shape id="_x0000_i1728" type="#_x0000_t75" style="width:153.75pt;height:48pt" o:ole="">
                  <v:imagedata r:id="rId1836" o:title=""/>
                </v:shape>
                <o:OLEObject Type="Embed" ProgID="Equation.3" ShapeID="_x0000_i1728" DrawAspect="Content" ObjectID="_1720357128" r:id="rId1837"/>
              </w:object>
            </w:r>
            <w:r w:rsidR="00887C59" w:rsidRPr="00941900">
              <w:rPr>
                <w:sz w:val="28"/>
                <w:szCs w:val="28"/>
              </w:rPr>
              <w:t xml:space="preserve">.  </w:t>
            </w:r>
          </w:p>
        </w:tc>
        <w:tc>
          <w:tcPr>
            <w:tcW w:w="3360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1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38"/>
                <w:sz w:val="28"/>
                <w:szCs w:val="28"/>
              </w:rPr>
              <w:object w:dxaOrig="2059" w:dyaOrig="840">
                <v:shape id="_x0000_i1729" type="#_x0000_t75" style="width:102.75pt;height:42pt" o:ole="">
                  <v:imagedata r:id="rId1838" o:title=""/>
                </v:shape>
                <o:OLEObject Type="Embed" ProgID="Equation.3" ShapeID="_x0000_i1729" DrawAspect="Content" ObjectID="_1720357129" r:id="rId1839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</w:tbl>
    <w:p w:rsidR="00887C59" w:rsidRPr="00941900" w:rsidRDefault="00887C59" w:rsidP="00941900">
      <w:pPr>
        <w:jc w:val="both"/>
        <w:rPr>
          <w:sz w:val="28"/>
          <w:szCs w:val="28"/>
        </w:rPr>
      </w:pPr>
    </w:p>
    <w:tbl>
      <w:tblPr>
        <w:tblW w:w="10056" w:type="dxa"/>
        <w:tblLook w:val="04A0"/>
      </w:tblPr>
      <w:tblGrid>
        <w:gridCol w:w="3284"/>
        <w:gridCol w:w="3487"/>
        <w:gridCol w:w="3285"/>
      </w:tblGrid>
      <w:tr w:rsidR="00887C59" w:rsidRPr="00941900" w:rsidTr="00887C59">
        <w:tc>
          <w:tcPr>
            <w:tcW w:w="3284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2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419" w:dyaOrig="400">
                <v:shape id="_x0000_i1730" type="#_x0000_t75" style="width:120.75pt;height:20.25pt" o:ole="">
                  <v:imagedata r:id="rId1840" o:title=""/>
                </v:shape>
                <o:OLEObject Type="Embed" ProgID="Equation.3" ShapeID="_x0000_i1730" DrawAspect="Content" ObjectID="_1720357130" r:id="rId1841"/>
              </w:object>
            </w:r>
            <w:r w:rsidR="00887C59" w:rsidRPr="00941900">
              <w:rPr>
                <w:sz w:val="28"/>
                <w:szCs w:val="28"/>
              </w:rPr>
              <w:t xml:space="preserve">.   </w:t>
            </w:r>
          </w:p>
        </w:tc>
        <w:tc>
          <w:tcPr>
            <w:tcW w:w="3487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3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28"/>
                <w:sz w:val="28"/>
                <w:szCs w:val="28"/>
              </w:rPr>
              <w:object w:dxaOrig="1140" w:dyaOrig="740">
                <v:shape id="_x0000_i1731" type="#_x0000_t75" style="width:57pt;height:36.75pt" o:ole="">
                  <v:imagedata r:id="rId1842" o:title=""/>
                </v:shape>
                <o:OLEObject Type="Embed" ProgID="Equation.3" ShapeID="_x0000_i1731" DrawAspect="Content" ObjectID="_1720357131" r:id="rId1843"/>
              </w:object>
            </w:r>
            <w:r w:rsidR="00887C59" w:rsidRPr="00941900">
              <w:rPr>
                <w:sz w:val="28"/>
                <w:szCs w:val="28"/>
              </w:rPr>
              <w:t xml:space="preserve">.   </w:t>
            </w:r>
          </w:p>
        </w:tc>
        <w:tc>
          <w:tcPr>
            <w:tcW w:w="3285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4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28"/>
                <w:sz w:val="28"/>
                <w:szCs w:val="28"/>
              </w:rPr>
              <w:object w:dxaOrig="1559" w:dyaOrig="740">
                <v:shape id="_x0000_i1732" type="#_x0000_t75" style="width:78pt;height:36.75pt" o:ole="">
                  <v:imagedata r:id="rId1844" o:title=""/>
                </v:shape>
                <o:OLEObject Type="Embed" ProgID="Equation.3" ShapeID="_x0000_i1732" DrawAspect="Content" ObjectID="_1720357132" r:id="rId1845"/>
              </w:object>
            </w:r>
            <w:r w:rsidR="00887C59" w:rsidRPr="00941900">
              <w:rPr>
                <w:sz w:val="28"/>
                <w:szCs w:val="28"/>
              </w:rPr>
              <w:t xml:space="preserve">.   </w:t>
            </w:r>
          </w:p>
        </w:tc>
      </w:tr>
      <w:tr w:rsidR="00887C59" w:rsidRPr="00941900" w:rsidTr="00887C59">
        <w:tc>
          <w:tcPr>
            <w:tcW w:w="3284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5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300" w:dyaOrig="460">
                <v:shape id="_x0000_i1733" type="#_x0000_t75" style="width:65.25pt;height:23.25pt" o:ole="">
                  <v:imagedata r:id="rId1846" o:title=""/>
                </v:shape>
                <o:OLEObject Type="Embed" ProgID="Equation.3" ShapeID="_x0000_i1733" DrawAspect="Content" ObjectID="_1720357133" r:id="rId1847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487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6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28"/>
                <w:sz w:val="28"/>
                <w:szCs w:val="28"/>
              </w:rPr>
              <w:object w:dxaOrig="1339" w:dyaOrig="740">
                <v:shape id="_x0000_i1734" type="#_x0000_t75" style="width:66.75pt;height:36.75pt" o:ole="">
                  <v:imagedata r:id="rId1848" o:title=""/>
                </v:shape>
                <o:OLEObject Type="Embed" ProgID="Equation.3" ShapeID="_x0000_i1734" DrawAspect="Content" ObjectID="_1720357134" r:id="rId1849"/>
              </w:object>
            </w:r>
            <w:r w:rsidR="00887C59" w:rsidRPr="00941900">
              <w:rPr>
                <w:sz w:val="28"/>
                <w:szCs w:val="28"/>
              </w:rPr>
              <w:t xml:space="preserve">.                  </w:t>
            </w:r>
          </w:p>
        </w:tc>
        <w:tc>
          <w:tcPr>
            <w:tcW w:w="3285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7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359" w:dyaOrig="460">
                <v:shape id="_x0000_i1735" type="#_x0000_t75" style="width:117.75pt;height:23.25pt" o:ole="">
                  <v:imagedata r:id="rId1850" o:title=""/>
                </v:shape>
                <o:OLEObject Type="Embed" ProgID="Equation.3" ShapeID="_x0000_i1735" DrawAspect="Content" ObjectID="_1720357135" r:id="rId1851"/>
              </w:object>
            </w:r>
            <w:r w:rsidR="00887C59" w:rsidRPr="00941900">
              <w:rPr>
                <w:sz w:val="28"/>
                <w:szCs w:val="28"/>
              </w:rPr>
              <w:t xml:space="preserve">.                  </w:t>
            </w:r>
          </w:p>
        </w:tc>
      </w:tr>
      <w:tr w:rsidR="00887C59" w:rsidRPr="00941900" w:rsidTr="00887C59">
        <w:tc>
          <w:tcPr>
            <w:tcW w:w="3284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8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240" w:dyaOrig="380">
                <v:shape id="_x0000_i1736" type="#_x0000_t75" style="width:62.25pt;height:18.75pt" o:ole="">
                  <v:imagedata r:id="rId1852" o:title=""/>
                </v:shape>
                <o:OLEObject Type="Embed" ProgID="Equation.3" ShapeID="_x0000_i1736" DrawAspect="Content" ObjectID="_1720357136" r:id="rId1853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3487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9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28"/>
                <w:sz w:val="28"/>
                <w:szCs w:val="28"/>
              </w:rPr>
              <w:object w:dxaOrig="2299" w:dyaOrig="740">
                <v:shape id="_x0000_i1737" type="#_x0000_t75" style="width:114.75pt;height:36.75pt" o:ole="">
                  <v:imagedata r:id="rId1854" o:title=""/>
                </v:shape>
                <o:OLEObject Type="Embed" ProgID="Equation.3" ShapeID="_x0000_i1737" DrawAspect="Content" ObjectID="_1720357137" r:id="rId1855"/>
              </w:object>
            </w:r>
            <w:r w:rsidR="00887C59" w:rsidRPr="00941900">
              <w:rPr>
                <w:sz w:val="28"/>
                <w:szCs w:val="28"/>
              </w:rPr>
              <w:t xml:space="preserve">.   </w:t>
            </w:r>
          </w:p>
        </w:tc>
        <w:tc>
          <w:tcPr>
            <w:tcW w:w="3285" w:type="dxa"/>
            <w:shd w:val="clear" w:color="auto" w:fill="auto"/>
            <w:vAlign w:val="center"/>
          </w:tcPr>
          <w:p w:rsidR="00887C59" w:rsidRPr="00941900" w:rsidRDefault="00F12A7A" w:rsidP="00941900">
            <w:pPr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0</w:t>
            </w:r>
            <w:r w:rsidR="00887C59" w:rsidRPr="00941900">
              <w:rPr>
                <w:sz w:val="28"/>
                <w:szCs w:val="28"/>
              </w:rPr>
              <w:t xml:space="preserve">.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939" w:dyaOrig="460">
                <v:shape id="_x0000_i1738" type="#_x0000_t75" style="width:96.75pt;height:23.25pt" o:ole="">
                  <v:imagedata r:id="rId1856" o:title=""/>
                </v:shape>
                <o:OLEObject Type="Embed" ProgID="Equation.3" ShapeID="_x0000_i1738" DrawAspect="Content" ObjectID="_1720357138" r:id="rId1857"/>
              </w:object>
            </w:r>
            <w:r w:rsidR="00887C59" w:rsidRPr="00941900">
              <w:rPr>
                <w:sz w:val="28"/>
                <w:szCs w:val="28"/>
              </w:rPr>
              <w:t xml:space="preserve">.  </w:t>
            </w:r>
          </w:p>
        </w:tc>
      </w:tr>
    </w:tbl>
    <w:p w:rsidR="00887C59" w:rsidRPr="00941900" w:rsidRDefault="00887C59" w:rsidP="00941900">
      <w:pPr>
        <w:jc w:val="both"/>
        <w:rPr>
          <w:sz w:val="28"/>
          <w:szCs w:val="28"/>
        </w:rPr>
      </w:pPr>
    </w:p>
    <w:p w:rsidR="00F12A7A" w:rsidRPr="00941900" w:rsidRDefault="00F12A7A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2</w:t>
      </w:r>
    </w:p>
    <w:p w:rsidR="00F12A7A" w:rsidRPr="00941900" w:rsidRDefault="00F12A7A" w:rsidP="00941900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Вычислить производные с помощью логарифмического дифференцирования: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920" w:dyaOrig="520">
          <v:shape id="_x0000_i1739" type="#_x0000_t75" style="width:45.75pt;height:26.25pt" o:ole="">
            <v:imagedata r:id="rId1858" o:title=""/>
          </v:shape>
          <o:OLEObject Type="Embed" ProgID="Equation.3" ShapeID="_x0000_i1739" DrawAspect="Content" ObjectID="_1720357139" r:id="rId1859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679" w:dyaOrig="480">
          <v:shape id="_x0000_i1740" type="#_x0000_t75" style="width:84pt;height:24pt" o:ole="">
            <v:imagedata r:id="rId1860" o:title=""/>
          </v:shape>
          <o:OLEObject Type="Embed" ProgID="Equation.3" ShapeID="_x0000_i1740" DrawAspect="Content" ObjectID="_1720357140" r:id="rId1861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440" w:dyaOrig="600">
          <v:shape id="_x0000_i1741" type="#_x0000_t75" style="width:1in;height:30pt" o:ole="">
            <v:imagedata r:id="rId1862" o:title=""/>
          </v:shape>
          <o:OLEObject Type="Embed" ProgID="Equation.3" ShapeID="_x0000_i1741" DrawAspect="Content" ObjectID="_1720357141" r:id="rId1863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F12A7A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980" w:dyaOrig="480">
          <v:shape id="_x0000_i1742" type="#_x0000_t75" style="width:48.75pt;height:24pt" o:ole="">
            <v:imagedata r:id="rId1864" o:title=""/>
          </v:shape>
          <o:OLEObject Type="Embed" ProgID="Equation.3" ShapeID="_x0000_i1742" DrawAspect="Content" ObjectID="_1720357142" r:id="rId1865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699" w:dyaOrig="480">
          <v:shape id="_x0000_i1743" type="#_x0000_t75" style="width:84.75pt;height:24pt" o:ole="">
            <v:imagedata r:id="rId1866" o:title=""/>
          </v:shape>
          <o:OLEObject Type="Embed" ProgID="Equation.3" ShapeID="_x0000_i1743" DrawAspect="Content" ObjectID="_1720357143" r:id="rId1867"/>
        </w:object>
      </w:r>
      <w:r w:rsidR="00887C59" w:rsidRPr="00941900">
        <w:rPr>
          <w:sz w:val="28"/>
          <w:szCs w:val="28"/>
        </w:rPr>
        <w:t>.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4"/>
          <w:sz w:val="28"/>
          <w:szCs w:val="28"/>
        </w:rPr>
        <w:object w:dxaOrig="1620" w:dyaOrig="960">
          <v:shape id="_x0000_i1744" type="#_x0000_t75" style="width:81pt;height:48pt" o:ole="">
            <v:imagedata r:id="rId1868" o:title=""/>
          </v:shape>
          <o:OLEObject Type="Embed" ProgID="Equation.3" ShapeID="_x0000_i1744" DrawAspect="Content" ObjectID="_1720357144" r:id="rId1869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ab/>
      </w:r>
    </w:p>
    <w:p w:rsidR="00887C59" w:rsidRPr="00941900" w:rsidRDefault="00887C59" w:rsidP="00941900">
      <w:pPr>
        <w:rPr>
          <w:sz w:val="28"/>
          <w:szCs w:val="28"/>
        </w:rPr>
      </w:pPr>
    </w:p>
    <w:p w:rsidR="00887C59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«</w:t>
      </w:r>
      <w:r w:rsidR="00887C59" w:rsidRPr="00941900">
        <w:rPr>
          <w:sz w:val="28"/>
          <w:szCs w:val="28"/>
        </w:rPr>
        <w:t>Исследование  функций  и  построение  их  графиков</w:t>
      </w:r>
      <w:r w:rsidRPr="00941900">
        <w:rPr>
          <w:sz w:val="28"/>
          <w:szCs w:val="28"/>
        </w:rPr>
        <w:t>»</w:t>
      </w:r>
    </w:p>
    <w:p w:rsidR="005803FE" w:rsidRPr="00941900" w:rsidRDefault="005803FE" w:rsidP="00941900">
      <w:pPr>
        <w:jc w:val="center"/>
        <w:rPr>
          <w:sz w:val="28"/>
          <w:szCs w:val="28"/>
        </w:rPr>
      </w:pPr>
    </w:p>
    <w:p w:rsidR="00887C59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1</w:t>
      </w:r>
    </w:p>
    <w:p w:rsidR="00887C59" w:rsidRPr="00941900" w:rsidRDefault="00887C59" w:rsidP="00941900">
      <w:pPr>
        <w:ind w:left="360" w:hanging="360"/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интервалы возрастания и убывания функции:</w:t>
      </w:r>
    </w:p>
    <w:tbl>
      <w:tblPr>
        <w:tblW w:w="0" w:type="auto"/>
        <w:tblLook w:val="01E0"/>
      </w:tblPr>
      <w:tblGrid>
        <w:gridCol w:w="4927"/>
        <w:gridCol w:w="4927"/>
      </w:tblGrid>
      <w:tr w:rsidR="00887C59" w:rsidRPr="00941900" w:rsidTr="00887C59"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941900" w:rsidRDefault="005803FE" w:rsidP="009419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740" w:dyaOrig="360">
                <v:shape id="_x0000_i1745" type="#_x0000_t75" style="width:87pt;height:18pt" o:ole="">
                  <v:imagedata r:id="rId1870" o:title=""/>
                </v:shape>
                <o:OLEObject Type="Embed" ProgID="Equation.3" ShapeID="_x0000_i1745" DrawAspect="Content" ObjectID="_1720357145" r:id="rId1871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941900" w:rsidRDefault="005803FE" w:rsidP="009419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2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28"/>
                <w:sz w:val="28"/>
                <w:szCs w:val="28"/>
              </w:rPr>
              <w:object w:dxaOrig="1260" w:dyaOrig="800">
                <v:shape id="_x0000_i1746" type="#_x0000_t75" style="width:63pt;height:39.75pt" o:ole="">
                  <v:imagedata r:id="rId1872" o:title=""/>
                </v:shape>
                <o:OLEObject Type="Embed" ProgID="Equation.3" ShapeID="_x0000_i1746" DrawAspect="Content" ObjectID="_1720357146" r:id="rId1873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680" w:dyaOrig="460">
                <v:shape id="_x0000_i1747" type="#_x0000_t75" style="width:134.25pt;height:23.25pt" o:ole="">
                  <v:imagedata r:id="rId1874" o:title=""/>
                </v:shape>
                <o:OLEObject Type="Embed" ProgID="Equation.3" ShapeID="_x0000_i1747" DrawAspect="Content" ObjectID="_1720357147" r:id="rId1875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4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240" w:dyaOrig="460">
                <v:shape id="_x0000_i1748" type="#_x0000_t75" style="width:62.25pt;height:23.25pt" o:ole="">
                  <v:imagedata r:id="rId1876" o:title=""/>
                </v:shape>
                <o:OLEObject Type="Embed" ProgID="Equation.3" ShapeID="_x0000_i1748" DrawAspect="Content" ObjectID="_1720357148" r:id="rId1877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</w:tbl>
    <w:p w:rsidR="005803FE" w:rsidRPr="00941900" w:rsidRDefault="005803FE" w:rsidP="00941900">
      <w:pPr>
        <w:jc w:val="center"/>
        <w:rPr>
          <w:sz w:val="28"/>
          <w:szCs w:val="28"/>
        </w:rPr>
      </w:pPr>
    </w:p>
    <w:p w:rsidR="00887C59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2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точки экстремума функции:</w:t>
      </w:r>
    </w:p>
    <w:p w:rsidR="00887C59" w:rsidRPr="00941900" w:rsidRDefault="005803FE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219" w:dyaOrig="460">
          <v:shape id="_x0000_i1749" type="#_x0000_t75" style="width:60.75pt;height:23.25pt" o:ole="">
            <v:imagedata r:id="rId1878" o:title=""/>
          </v:shape>
          <o:OLEObject Type="Embed" ProgID="Equation.3" ShapeID="_x0000_i1749" DrawAspect="Content" ObjectID="_1720357149" r:id="rId1879"/>
        </w:objec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740" w:dyaOrig="460">
          <v:shape id="_x0000_i1750" type="#_x0000_t75" style="width:87pt;height:23.25pt" o:ole="">
            <v:imagedata r:id="rId1880" o:title=""/>
          </v:shape>
          <o:OLEObject Type="Embed" ProgID="Equation.3" ShapeID="_x0000_i1750" DrawAspect="Content" ObjectID="_1720357150" r:id="rId1881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 xml:space="preserve">3.  </w:t>
      </w:r>
      <w:r w:rsidRPr="00941900">
        <w:rPr>
          <w:position w:val="-12"/>
          <w:sz w:val="28"/>
          <w:szCs w:val="28"/>
        </w:rPr>
        <w:object w:dxaOrig="1920" w:dyaOrig="400">
          <v:shape id="_x0000_i1751" type="#_x0000_t75" style="width:96pt;height:20.25pt" o:ole="">
            <v:imagedata r:id="rId1882" o:title=""/>
          </v:shape>
          <o:OLEObject Type="Embed" ProgID="Equation.3" ShapeID="_x0000_i1751" DrawAspect="Content" ObjectID="_1720357151" r:id="rId1883"/>
        </w:object>
      </w:r>
      <w:r w:rsidRPr="00941900">
        <w:rPr>
          <w:sz w:val="28"/>
          <w:szCs w:val="28"/>
        </w:rPr>
        <w:t xml:space="preserve">.  </w:t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ab/>
        <w:t xml:space="preserve">4.  </w:t>
      </w:r>
      <w:r w:rsidRPr="00941900">
        <w:rPr>
          <w:position w:val="-14"/>
          <w:sz w:val="28"/>
          <w:szCs w:val="28"/>
        </w:rPr>
        <w:object w:dxaOrig="1980" w:dyaOrig="600">
          <v:shape id="_x0000_i1752" type="#_x0000_t75" style="width:99pt;height:30pt" o:ole="">
            <v:imagedata r:id="rId1884" o:title=""/>
          </v:shape>
          <o:OLEObject Type="Embed" ProgID="Equation.3" ShapeID="_x0000_i1752" DrawAspect="Content" ObjectID="_1720357152" r:id="rId1885"/>
        </w:object>
      </w:r>
      <w:r w:rsidRPr="00941900">
        <w:rPr>
          <w:sz w:val="28"/>
          <w:szCs w:val="28"/>
        </w:rPr>
        <w:t xml:space="preserve">,  </w:t>
      </w:r>
      <w:r w:rsidRPr="00941900">
        <w:rPr>
          <w:position w:val="-6"/>
          <w:sz w:val="28"/>
          <w:szCs w:val="28"/>
        </w:rPr>
        <w:object w:dxaOrig="700" w:dyaOrig="320">
          <v:shape id="_x0000_i1753" type="#_x0000_t75" style="width:35.25pt;height:15.75pt" o:ole="">
            <v:imagedata r:id="rId1886" o:title=""/>
          </v:shape>
          <o:OLEObject Type="Embed" ProgID="Equation.3" ShapeID="_x0000_i1753" DrawAspect="Content" ObjectID="_1720357153" r:id="rId1887"/>
        </w:object>
      </w:r>
      <w:r w:rsidRPr="00941900">
        <w:rPr>
          <w:sz w:val="28"/>
          <w:szCs w:val="28"/>
        </w:rPr>
        <w:t>.</w:t>
      </w:r>
    </w:p>
    <w:p w:rsidR="005803FE" w:rsidRPr="00941900" w:rsidRDefault="005803FE" w:rsidP="00941900">
      <w:pPr>
        <w:jc w:val="center"/>
        <w:rPr>
          <w:sz w:val="28"/>
          <w:szCs w:val="28"/>
        </w:rPr>
      </w:pPr>
    </w:p>
    <w:p w:rsidR="005803FE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3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интервалы выпуклости и вогнутости функции:</w:t>
      </w:r>
    </w:p>
    <w:p w:rsidR="00887C59" w:rsidRPr="00941900" w:rsidRDefault="005803FE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320" w:dyaOrig="360">
          <v:shape id="_x0000_i1754" type="#_x0000_t75" style="width:66pt;height:18pt" o:ole="">
            <v:imagedata r:id="rId1888" o:title=""/>
          </v:shape>
          <o:OLEObject Type="Embed" ProgID="Equation.3" ShapeID="_x0000_i1754" DrawAspect="Content" ObjectID="_1720357154" r:id="rId1889"/>
        </w:object>
      </w:r>
      <w:r w:rsidR="00887C59" w:rsidRPr="00941900">
        <w:rPr>
          <w:sz w:val="28"/>
          <w:szCs w:val="28"/>
        </w:rPr>
        <w:t xml:space="preserve">.   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          </w:t>
      </w:r>
      <w:r w:rsidR="00711934" w:rsidRPr="00941900">
        <w:rPr>
          <w:sz w:val="28"/>
          <w:szCs w:val="28"/>
        </w:rPr>
        <w:t xml:space="preserve">  </w:t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640" w:dyaOrig="460">
          <v:shape id="_x0000_i1755" type="#_x0000_t75" style="width:81.75pt;height:23.25pt" o:ole="">
            <v:imagedata r:id="rId1890" o:title=""/>
          </v:shape>
          <o:OLEObject Type="Embed" ProgID="Equation.3" ShapeID="_x0000_i1755" DrawAspect="Content" ObjectID="_1720357155" r:id="rId1891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5803FE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620" w:dyaOrig="460">
          <v:shape id="_x0000_i1756" type="#_x0000_t75" style="width:81pt;height:23.25pt" o:ole="">
            <v:imagedata r:id="rId1892" o:title=""/>
          </v:shape>
          <o:OLEObject Type="Embed" ProgID="Equation.3" ShapeID="_x0000_i1756" DrawAspect="Content" ObjectID="_1720357156" r:id="rId1893"/>
        </w:object>
      </w:r>
      <w:r w:rsidR="00887C59" w:rsidRPr="00941900">
        <w:rPr>
          <w:sz w:val="28"/>
          <w:szCs w:val="28"/>
        </w:rPr>
        <w:t xml:space="preserve">.   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939" w:dyaOrig="480">
          <v:shape id="_x0000_i1757" type="#_x0000_t75" style="width:96.75pt;height:24pt" o:ole="">
            <v:imagedata r:id="rId1894" o:title=""/>
          </v:shape>
          <o:OLEObject Type="Embed" ProgID="Equation.3" ShapeID="_x0000_i1757" DrawAspect="Content" ObjectID="_1720357157" r:id="rId1895"/>
        </w:object>
      </w:r>
      <w:r w:rsidR="00887C59" w:rsidRPr="00941900">
        <w:rPr>
          <w:sz w:val="28"/>
          <w:szCs w:val="28"/>
        </w:rPr>
        <w:t>.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</w:p>
    <w:p w:rsidR="005803FE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4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точки перегиба функции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927"/>
        <w:gridCol w:w="4927"/>
      </w:tblGrid>
      <w:tr w:rsidR="00887C59" w:rsidRPr="00941900" w:rsidTr="00887C59"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1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219" w:dyaOrig="460">
                <v:shape id="_x0000_i1758" type="#_x0000_t75" style="width:60.75pt;height:23.25pt" o:ole="">
                  <v:imagedata r:id="rId1896" o:title=""/>
                </v:shape>
                <o:OLEObject Type="Embed" ProgID="Equation.3" ShapeID="_x0000_i1758" DrawAspect="Content" ObjectID="_1720357158" r:id="rId1897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 xml:space="preserve">    2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500" w:dyaOrig="480">
                <v:shape id="_x0000_i1759" type="#_x0000_t75" style="width:125.25pt;height:24pt" o:ole="">
                  <v:imagedata r:id="rId1898" o:title=""/>
                </v:shape>
                <o:OLEObject Type="Embed" ProgID="Equation.3" ShapeID="_x0000_i1759" DrawAspect="Content" ObjectID="_1720357159" r:id="rId1899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  <w:tr w:rsidR="00887C59" w:rsidRPr="00941900" w:rsidTr="00887C59"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>3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2079" w:dyaOrig="520">
                <v:shape id="_x0000_i1760" type="#_x0000_t75" style="width:104.25pt;height:26.25pt" o:ole="">
                  <v:imagedata r:id="rId1900" o:title=""/>
                </v:shape>
                <o:OLEObject Type="Embed" ProgID="Equation.3" ShapeID="_x0000_i1760" DrawAspect="Content" ObjectID="_1720357160" r:id="rId1901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  <w:tc>
          <w:tcPr>
            <w:tcW w:w="4927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941900" w:rsidRDefault="005803FE" w:rsidP="00941900">
            <w:pPr>
              <w:jc w:val="both"/>
              <w:rPr>
                <w:sz w:val="28"/>
                <w:szCs w:val="28"/>
              </w:rPr>
            </w:pPr>
            <w:r w:rsidRPr="00941900">
              <w:rPr>
                <w:sz w:val="28"/>
                <w:szCs w:val="28"/>
              </w:rPr>
              <w:t xml:space="preserve">    4</w:t>
            </w:r>
            <w:r w:rsidR="00887C59" w:rsidRPr="00941900">
              <w:rPr>
                <w:sz w:val="28"/>
                <w:szCs w:val="28"/>
              </w:rPr>
              <w:t xml:space="preserve">.  </w:t>
            </w:r>
            <w:r w:rsidR="00887C59" w:rsidRPr="00941900">
              <w:rPr>
                <w:position w:val="-12"/>
                <w:sz w:val="28"/>
                <w:szCs w:val="28"/>
              </w:rPr>
              <w:object w:dxaOrig="1020" w:dyaOrig="520">
                <v:shape id="_x0000_i1761" type="#_x0000_t75" style="width:51pt;height:26.25pt" o:ole="">
                  <v:imagedata r:id="rId1902" o:title=""/>
                </v:shape>
                <o:OLEObject Type="Embed" ProgID="Equation.3" ShapeID="_x0000_i1761" DrawAspect="Content" ObjectID="_1720357161" r:id="rId1903"/>
              </w:object>
            </w:r>
            <w:r w:rsidR="00887C59" w:rsidRPr="00941900">
              <w:rPr>
                <w:sz w:val="28"/>
                <w:szCs w:val="28"/>
              </w:rPr>
              <w:t>.</w:t>
            </w:r>
          </w:p>
        </w:tc>
      </w:tr>
    </w:tbl>
    <w:p w:rsidR="00887C59" w:rsidRPr="00941900" w:rsidRDefault="00887C59" w:rsidP="00941900">
      <w:pPr>
        <w:jc w:val="both"/>
        <w:rPr>
          <w:sz w:val="28"/>
          <w:szCs w:val="28"/>
        </w:rPr>
      </w:pPr>
    </w:p>
    <w:p w:rsidR="005803FE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5</w:t>
      </w:r>
    </w:p>
    <w:p w:rsidR="00887C59" w:rsidRPr="00941900" w:rsidRDefault="00887C59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Найти асимптоты линий:</w:t>
      </w:r>
    </w:p>
    <w:p w:rsidR="00887C59" w:rsidRPr="00941900" w:rsidRDefault="005803FE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900" w:dyaOrig="780">
          <v:shape id="_x0000_i1762" type="#_x0000_t75" style="width:95.25pt;height:39pt" o:ole="">
            <v:imagedata r:id="rId1904" o:title=""/>
          </v:shape>
          <o:OLEObject Type="Embed" ProgID="Equation.3" ShapeID="_x0000_i1762" DrawAspect="Content" ObjectID="_1720357162" r:id="rId1905"/>
        </w:objec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 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8"/>
          <w:sz w:val="28"/>
          <w:szCs w:val="28"/>
        </w:rPr>
        <w:object w:dxaOrig="1939" w:dyaOrig="840">
          <v:shape id="_x0000_i1763" type="#_x0000_t75" style="width:96.75pt;height:42pt" o:ole="">
            <v:imagedata r:id="rId1906" o:title=""/>
          </v:shape>
          <o:OLEObject Type="Embed" ProgID="Equation.3" ShapeID="_x0000_i1763" DrawAspect="Content" ObjectID="_1720357163" r:id="rId1907"/>
        </w:object>
      </w:r>
      <w:r w:rsidR="00887C59" w:rsidRPr="00941900">
        <w:rPr>
          <w:sz w:val="28"/>
          <w:szCs w:val="28"/>
        </w:rPr>
        <w:t xml:space="preserve">.  </w:t>
      </w:r>
    </w:p>
    <w:p w:rsidR="00887C59" w:rsidRPr="00941900" w:rsidRDefault="005803FE" w:rsidP="00941900">
      <w:pPr>
        <w:jc w:val="both"/>
        <w:rPr>
          <w:sz w:val="28"/>
          <w:szCs w:val="28"/>
        </w:rPr>
      </w:pP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8"/>
          <w:sz w:val="28"/>
          <w:szCs w:val="28"/>
        </w:rPr>
        <w:object w:dxaOrig="1600" w:dyaOrig="900">
          <v:shape id="_x0000_i1764" type="#_x0000_t75" style="width:80.25pt;height:45pt" o:ole="">
            <v:imagedata r:id="rId1908" o:title=""/>
          </v:shape>
          <o:OLEObject Type="Embed" ProgID="Equation.3" ShapeID="_x0000_i1764" DrawAspect="Content" ObjectID="_1720357164" r:id="rId1909"/>
        </w:objec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="00887C59" w:rsidRPr="00941900">
        <w:rPr>
          <w:sz w:val="28"/>
          <w:szCs w:val="28"/>
        </w:rPr>
        <w:tab/>
      </w:r>
      <w:r w:rsidRPr="00941900">
        <w:rPr>
          <w:sz w:val="28"/>
          <w:szCs w:val="28"/>
        </w:rPr>
        <w:t xml:space="preserve">   </w:t>
      </w:r>
      <w:r w:rsidR="00711934" w:rsidRPr="00941900">
        <w:rPr>
          <w:sz w:val="28"/>
          <w:szCs w:val="28"/>
        </w:rPr>
        <w:t xml:space="preserve">           </w:t>
      </w:r>
      <w:r w:rsidRPr="00941900">
        <w:rPr>
          <w:sz w:val="28"/>
          <w:szCs w:val="28"/>
        </w:rPr>
        <w:t xml:space="preserve"> 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240" w:dyaOrig="740">
          <v:shape id="_x0000_i1765" type="#_x0000_t75" style="width:62.25pt;height:36.75pt" o:ole="">
            <v:imagedata r:id="rId1910" o:title=""/>
          </v:shape>
          <o:OLEObject Type="Embed" ProgID="Equation.3" ShapeID="_x0000_i1765" DrawAspect="Content" ObjectID="_1720357165" r:id="rId1911"/>
        </w:object>
      </w:r>
      <w:r w:rsidR="00887C59" w:rsidRPr="00941900">
        <w:rPr>
          <w:sz w:val="28"/>
          <w:szCs w:val="28"/>
        </w:rPr>
        <w:t>.</w:t>
      </w:r>
    </w:p>
    <w:p w:rsidR="005803FE" w:rsidRPr="00941900" w:rsidRDefault="005803FE" w:rsidP="00941900">
      <w:pPr>
        <w:jc w:val="center"/>
        <w:rPr>
          <w:sz w:val="28"/>
          <w:szCs w:val="28"/>
        </w:rPr>
      </w:pPr>
    </w:p>
    <w:p w:rsidR="005803FE" w:rsidRPr="00941900" w:rsidRDefault="005803FE" w:rsidP="00941900">
      <w:pPr>
        <w:jc w:val="center"/>
        <w:rPr>
          <w:sz w:val="28"/>
          <w:szCs w:val="28"/>
        </w:rPr>
      </w:pPr>
      <w:r w:rsidRPr="00941900">
        <w:rPr>
          <w:sz w:val="28"/>
          <w:szCs w:val="28"/>
        </w:rPr>
        <w:t>Задание 6</w:t>
      </w:r>
    </w:p>
    <w:p w:rsidR="005803FE" w:rsidRPr="00941900" w:rsidRDefault="005803FE" w:rsidP="00941900">
      <w:pPr>
        <w:jc w:val="center"/>
        <w:rPr>
          <w:sz w:val="28"/>
          <w:szCs w:val="28"/>
        </w:rPr>
      </w:pPr>
    </w:p>
    <w:p w:rsidR="00887C59" w:rsidRPr="00941900" w:rsidRDefault="00887C59" w:rsidP="00941900">
      <w:pPr>
        <w:rPr>
          <w:sz w:val="28"/>
          <w:szCs w:val="28"/>
        </w:rPr>
      </w:pPr>
      <w:r w:rsidRPr="00941900">
        <w:rPr>
          <w:sz w:val="28"/>
          <w:szCs w:val="28"/>
        </w:rPr>
        <w:t>Провести полное исследование функций и построить их графики:</w:t>
      </w:r>
    </w:p>
    <w:p w:rsidR="00887C59" w:rsidRPr="00941900" w:rsidRDefault="005803FE" w:rsidP="00941900">
      <w:pPr>
        <w:rPr>
          <w:sz w:val="28"/>
          <w:szCs w:val="28"/>
        </w:rPr>
      </w:pPr>
      <w:r w:rsidRPr="00941900">
        <w:rPr>
          <w:sz w:val="28"/>
          <w:szCs w:val="28"/>
        </w:rPr>
        <w:t>1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260" w:dyaOrig="780">
          <v:shape id="_x0000_i1766" type="#_x0000_t75" style="width:63pt;height:39pt" o:ole="">
            <v:imagedata r:id="rId1912" o:title=""/>
          </v:shape>
          <o:OLEObject Type="Embed" ProgID="Equation.3" ShapeID="_x0000_i1766" DrawAspect="Content" ObjectID="_1720357166" r:id="rId1913"/>
        </w:object>
      </w:r>
      <w:r w:rsidR="00887C59" w:rsidRPr="00941900">
        <w:rPr>
          <w:sz w:val="28"/>
          <w:szCs w:val="28"/>
        </w:rPr>
        <w:t xml:space="preserve">.      </w:t>
      </w:r>
      <w:r w:rsidRPr="00941900">
        <w:rPr>
          <w:sz w:val="28"/>
          <w:szCs w:val="28"/>
        </w:rPr>
        <w:t>2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0"/>
          <w:sz w:val="28"/>
          <w:szCs w:val="28"/>
        </w:rPr>
        <w:object w:dxaOrig="1260" w:dyaOrig="760">
          <v:shape id="_x0000_i1767" type="#_x0000_t75" style="width:63pt;height:38.25pt" o:ole="">
            <v:imagedata r:id="rId1914" o:title=""/>
          </v:shape>
          <o:OLEObject Type="Embed" ProgID="Equation.3" ShapeID="_x0000_i1767" DrawAspect="Content" ObjectID="_1720357167" r:id="rId1915"/>
        </w:object>
      </w:r>
      <w:r w:rsidR="00887C59" w:rsidRPr="00941900">
        <w:rPr>
          <w:sz w:val="28"/>
          <w:szCs w:val="28"/>
        </w:rPr>
        <w:t xml:space="preserve">.       </w:t>
      </w:r>
      <w:r w:rsidRPr="00941900">
        <w:rPr>
          <w:sz w:val="28"/>
          <w:szCs w:val="28"/>
        </w:rPr>
        <w:t>3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28"/>
          <w:sz w:val="28"/>
          <w:szCs w:val="28"/>
        </w:rPr>
        <w:object w:dxaOrig="1460" w:dyaOrig="740">
          <v:shape id="_x0000_i1768" type="#_x0000_t75" style="width:72.75pt;height:36.75pt" o:ole="">
            <v:imagedata r:id="rId1916" o:title=""/>
          </v:shape>
          <o:OLEObject Type="Embed" ProgID="Equation.3" ShapeID="_x0000_i1768" DrawAspect="Content" ObjectID="_1720357168" r:id="rId1917"/>
        </w:object>
      </w:r>
      <w:r w:rsidR="00887C59" w:rsidRPr="00941900">
        <w:rPr>
          <w:sz w:val="28"/>
          <w:szCs w:val="28"/>
        </w:rPr>
        <w:t xml:space="preserve">.      </w:t>
      </w:r>
      <w:r w:rsidRPr="00941900">
        <w:rPr>
          <w:sz w:val="28"/>
          <w:szCs w:val="28"/>
        </w:rPr>
        <w:t>4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480" w:dyaOrig="780">
          <v:shape id="_x0000_i1769" type="#_x0000_t75" style="width:74.25pt;height:39pt" o:ole="">
            <v:imagedata r:id="rId1918" o:title=""/>
          </v:shape>
          <o:OLEObject Type="Embed" ProgID="Equation.3" ShapeID="_x0000_i1769" DrawAspect="Content" ObjectID="_1720357169" r:id="rId1919"/>
        </w:object>
      </w:r>
      <w:r w:rsidR="00887C59" w:rsidRPr="00941900">
        <w:rPr>
          <w:sz w:val="28"/>
          <w:szCs w:val="28"/>
        </w:rPr>
        <w:t>.</w:t>
      </w:r>
    </w:p>
    <w:p w:rsidR="005803FE" w:rsidRPr="00941900" w:rsidRDefault="005803FE" w:rsidP="00941900">
      <w:pPr>
        <w:rPr>
          <w:sz w:val="28"/>
          <w:szCs w:val="28"/>
        </w:rPr>
      </w:pPr>
      <w:r w:rsidRPr="00941900">
        <w:rPr>
          <w:sz w:val="28"/>
          <w:szCs w:val="28"/>
        </w:rPr>
        <w:t>5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620" w:dyaOrig="460">
          <v:shape id="_x0000_i1770" type="#_x0000_t75" style="width:81pt;height:23.25pt" o:ole="">
            <v:imagedata r:id="rId1920" o:title=""/>
          </v:shape>
          <o:OLEObject Type="Embed" ProgID="Equation.3" ShapeID="_x0000_i1770" DrawAspect="Content" ObjectID="_1720357170" r:id="rId1921"/>
        </w:object>
      </w:r>
      <w:r w:rsidR="00887C59" w:rsidRPr="00941900">
        <w:rPr>
          <w:sz w:val="28"/>
          <w:szCs w:val="28"/>
        </w:rPr>
        <w:t xml:space="preserve">.                 </w:t>
      </w:r>
      <w:r w:rsidRPr="00941900">
        <w:rPr>
          <w:sz w:val="28"/>
          <w:szCs w:val="28"/>
        </w:rPr>
        <w:t>6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32"/>
          <w:sz w:val="28"/>
          <w:szCs w:val="28"/>
        </w:rPr>
        <w:object w:dxaOrig="1260" w:dyaOrig="780">
          <v:shape id="_x0000_i1771" type="#_x0000_t75" style="width:63pt;height:39pt" o:ole="">
            <v:imagedata r:id="rId1922" o:title=""/>
          </v:shape>
          <o:OLEObject Type="Embed" ProgID="Equation.3" ShapeID="_x0000_i1771" DrawAspect="Content" ObjectID="_1720357171" r:id="rId1923"/>
        </w:object>
      </w:r>
      <w:r w:rsidR="00887C59" w:rsidRPr="00941900">
        <w:rPr>
          <w:sz w:val="28"/>
          <w:szCs w:val="28"/>
        </w:rPr>
        <w:t xml:space="preserve">.            </w:t>
      </w:r>
      <w:r w:rsidRPr="00941900">
        <w:rPr>
          <w:sz w:val="28"/>
          <w:szCs w:val="28"/>
        </w:rPr>
        <w:t>7</w:t>
      </w:r>
      <w:r w:rsidR="00887C59" w:rsidRPr="00941900">
        <w:rPr>
          <w:sz w:val="28"/>
          <w:szCs w:val="28"/>
        </w:rPr>
        <w:t xml:space="preserve">.  </w:t>
      </w:r>
      <w:r w:rsidR="00887C59" w:rsidRPr="00941900">
        <w:rPr>
          <w:position w:val="-12"/>
          <w:sz w:val="28"/>
          <w:szCs w:val="28"/>
        </w:rPr>
        <w:object w:dxaOrig="1939" w:dyaOrig="380">
          <v:shape id="_x0000_i1772" type="#_x0000_t75" style="width:96.75pt;height:18.75pt" o:ole="">
            <v:imagedata r:id="rId1924" o:title=""/>
          </v:shape>
          <o:OLEObject Type="Embed" ProgID="Equation.3" ShapeID="_x0000_i1772" DrawAspect="Content" ObjectID="_1720357172" r:id="rId1925"/>
        </w:object>
      </w:r>
      <w:r w:rsidR="00887C59" w:rsidRPr="00941900">
        <w:rPr>
          <w:sz w:val="28"/>
          <w:szCs w:val="28"/>
        </w:rPr>
        <w:t xml:space="preserve">.  </w:t>
      </w:r>
    </w:p>
    <w:p w:rsidR="005803FE" w:rsidRPr="00941900" w:rsidRDefault="005803FE" w:rsidP="00941900">
      <w:pPr>
        <w:jc w:val="right"/>
        <w:rPr>
          <w:b/>
          <w:i/>
          <w:sz w:val="28"/>
          <w:szCs w:val="28"/>
        </w:rPr>
      </w:pP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 w:rsidR="00BC1C7F">
        <w:rPr>
          <w:b/>
          <w:i/>
          <w:sz w:val="28"/>
          <w:szCs w:val="28"/>
        </w:rPr>
        <w:t>10</w:t>
      </w:r>
    </w:p>
    <w:p w:rsidR="00921746" w:rsidRDefault="00921746" w:rsidP="0074282F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2.3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Первообразная и интеграл</w:t>
      </w:r>
    </w:p>
    <w:p w:rsidR="0013031C" w:rsidRDefault="0013031C" w:rsidP="001045FA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87C59" w:rsidRPr="005803FE" w:rsidRDefault="005803FE" w:rsidP="00887C59">
      <w:pPr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 w:rsidR="00887C59" w:rsidRPr="005803FE">
        <w:rPr>
          <w:sz w:val="28"/>
          <w:szCs w:val="28"/>
        </w:rPr>
        <w:t>Неопределенный  интеграл.  Простейшие методы интегрирования</w:t>
      </w:r>
      <w:r>
        <w:rPr>
          <w:sz w:val="28"/>
          <w:szCs w:val="28"/>
        </w:rPr>
        <w:t>»</w:t>
      </w:r>
    </w:p>
    <w:p w:rsidR="00887C59" w:rsidRPr="00752308" w:rsidRDefault="00887C59" w:rsidP="00887C59">
      <w:pPr>
        <w:jc w:val="both"/>
        <w:rPr>
          <w:sz w:val="28"/>
          <w:szCs w:val="28"/>
        </w:rPr>
      </w:pPr>
    </w:p>
    <w:p w:rsidR="00B27A0A" w:rsidRPr="001F3BCD" w:rsidRDefault="00B27A0A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Задание 1</w:t>
      </w:r>
    </w:p>
    <w:p w:rsidR="00B27A0A" w:rsidRPr="001F3BCD" w:rsidRDefault="00B27A0A" w:rsidP="001F3BCD">
      <w:pPr>
        <w:jc w:val="both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оспользовавшись таблицей интегралов и простейшими свойствами вычислить интеграл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708"/>
        <w:gridCol w:w="3240"/>
        <w:gridCol w:w="2906"/>
      </w:tblGrid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711934" w:rsidRPr="001F3BCD">
              <w:rPr>
                <w:sz w:val="28"/>
                <w:szCs w:val="28"/>
              </w:rPr>
              <w:t>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900" w:dyaOrig="560">
                <v:shape id="_x0000_i1773" type="#_x0000_t75" style="width:45pt;height:27.75pt" o:ole="">
                  <v:imagedata r:id="rId1926" o:title=""/>
                </v:shape>
                <o:OLEObject Type="Embed" ProgID="Equation.3" ShapeID="_x0000_i1773" DrawAspect="Content" ObjectID="_1720357173" r:id="rId1927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2</w:t>
            </w:r>
            <w:r w:rsidR="00887C59" w:rsidRPr="001F3BCD">
              <w:rPr>
                <w:sz w:val="28"/>
                <w:szCs w:val="28"/>
              </w:rPr>
              <w:t>.  .</w:t>
            </w:r>
            <w:r w:rsidRPr="001F3BCD">
              <w:rPr>
                <w:sz w:val="28"/>
                <w:szCs w:val="28"/>
              </w:rPr>
              <w:t xml:space="preserve"> </w:t>
            </w:r>
            <w:r w:rsidRPr="001F3BCD">
              <w:rPr>
                <w:position w:val="-34"/>
                <w:sz w:val="28"/>
                <w:szCs w:val="28"/>
              </w:rPr>
              <w:object w:dxaOrig="1579" w:dyaOrig="820">
                <v:shape id="_x0000_i1774" type="#_x0000_t75" style="width:78.75pt;height:41.25pt" o:ole="">
                  <v:imagedata r:id="rId1928" o:title=""/>
                </v:shape>
                <o:OLEObject Type="Embed" ProgID="Equation.3" ShapeID="_x0000_i1774" DrawAspect="Content" ObjectID="_1720357174" r:id="rId1929"/>
              </w:object>
            </w: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noProof/>
                <w:position w:val="-20"/>
                <w:sz w:val="28"/>
                <w:szCs w:val="28"/>
              </w:rPr>
              <w:drawing>
                <wp:inline distT="0" distB="0" distL="0" distR="0">
                  <wp:extent cx="571500" cy="352425"/>
                  <wp:effectExtent l="19050" t="0" r="0" b="0"/>
                  <wp:docPr id="39" name="Рисунок 25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620" w:dyaOrig="760">
                <v:shape id="_x0000_i1775" type="#_x0000_t75" style="width:30.75pt;height:38.25pt" o:ole="">
                  <v:imagedata r:id="rId1931" o:title=""/>
                </v:shape>
                <o:OLEObject Type="Embed" ProgID="Equation.3" ShapeID="_x0000_i1775" DrawAspect="Content" ObjectID="_1720357175" r:id="rId193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859" w:dyaOrig="840">
                <v:shape id="_x0000_i1776" type="#_x0000_t75" style="width:42.75pt;height:42pt" o:ole="">
                  <v:imagedata r:id="rId1933" o:title=""/>
                </v:shape>
                <o:OLEObject Type="Embed" ProgID="Equation.3" ShapeID="_x0000_i1776" DrawAspect="Content" ObjectID="_1720357176" r:id="rId1934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6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noProof/>
                <w:position w:val="-20"/>
                <w:sz w:val="28"/>
                <w:szCs w:val="28"/>
              </w:rPr>
              <w:drawing>
                <wp:inline distT="0" distB="0" distL="0" distR="0">
                  <wp:extent cx="714375" cy="352425"/>
                  <wp:effectExtent l="19050" t="0" r="0" b="0"/>
                  <wp:docPr id="38" name="Рисунок 25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3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7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2240" w:dyaOrig="840">
                <v:shape id="_x0000_i1777" type="#_x0000_t75" style="width:111.75pt;height:42pt" o:ole="">
                  <v:imagedata r:id="rId1936" o:title=""/>
                </v:shape>
                <o:OLEObject Type="Embed" ProgID="Equation.3" ShapeID="_x0000_i1777" DrawAspect="Content" ObjectID="_1720357177" r:id="rId1937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460" w:dyaOrig="859">
                <v:shape id="_x0000_i1778" type="#_x0000_t75" style="width:72.75pt;height:42.75pt" o:ole="">
                  <v:imagedata r:id="rId1938" o:title=""/>
                </v:shape>
                <o:OLEObject Type="Embed" ProgID="Equation.3" ShapeID="_x0000_i1778" DrawAspect="Content" ObjectID="_1720357178" r:id="rId1939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noProof/>
                <w:position w:val="-30"/>
                <w:sz w:val="28"/>
                <w:szCs w:val="28"/>
              </w:rPr>
              <w:drawing>
                <wp:inline distT="0" distB="0" distL="0" distR="0">
                  <wp:extent cx="1057275" cy="533400"/>
                  <wp:effectExtent l="19050" t="0" r="0" b="0"/>
                  <wp:docPr id="36" name="Рисунок 25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4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7275" cy="533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2079" w:dyaOrig="820">
                <v:shape id="_x0000_i1779" type="#_x0000_t75" style="width:104.25pt;height:41.25pt" o:ole="">
                  <v:imagedata r:id="rId1941" o:title=""/>
                </v:shape>
                <o:OLEObject Type="Embed" ProgID="Equation.3" ShapeID="_x0000_i1779" DrawAspect="Content" ObjectID="_1720357179" r:id="rId1942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noProof/>
                <w:position w:val="-36"/>
                <w:sz w:val="28"/>
                <w:szCs w:val="28"/>
              </w:rPr>
              <w:drawing>
                <wp:inline distT="0" distB="0" distL="0" distR="0">
                  <wp:extent cx="800100" cy="495300"/>
                  <wp:effectExtent l="0" t="0" r="0" b="0"/>
                  <wp:docPr id="35" name="Рисунок 25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4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495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900" w:dyaOrig="820">
                <v:shape id="_x0000_i1780" type="#_x0000_t75" style="width:95.25pt;height:41.25pt" o:ole="">
                  <v:imagedata r:id="rId1944" o:title=""/>
                </v:shape>
                <o:OLEObject Type="Embed" ProgID="Equation.3" ShapeID="_x0000_i1780" DrawAspect="Content" ObjectID="_1720357180" r:id="rId1945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2220" w:dyaOrig="780">
                <v:shape id="_x0000_i1781" type="#_x0000_t75" style="width:111pt;height:39pt" o:ole="">
                  <v:imagedata r:id="rId1946" o:title=""/>
                </v:shape>
                <o:OLEObject Type="Embed" ProgID="Equation.3" ShapeID="_x0000_i1781" DrawAspect="Content" ObjectID="_1720357181" r:id="rId1947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180" w:dyaOrig="560">
                <v:shape id="_x0000_i1782" type="#_x0000_t75" style="width:59.25pt;height:27.75pt" o:ole="">
                  <v:imagedata r:id="rId1948" o:title=""/>
                </v:shape>
                <o:OLEObject Type="Embed" ProgID="Equation.3" ShapeID="_x0000_i1782" DrawAspect="Content" ObjectID="_1720357182" r:id="rId1949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320" w:dyaOrig="560">
                <v:shape id="_x0000_i1783" type="#_x0000_t75" style="width:66pt;height:27.75pt" o:ole="">
                  <v:imagedata r:id="rId1950" o:title=""/>
                </v:shape>
                <o:OLEObject Type="Embed" ProgID="Equation.3" ShapeID="_x0000_i1783" DrawAspect="Content" ObjectID="_1720357183" r:id="rId1951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2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</w:tr>
    </w:tbl>
    <w:p w:rsidR="00887C59" w:rsidRPr="001F3BCD" w:rsidRDefault="00887C59" w:rsidP="001F3BCD">
      <w:pPr>
        <w:jc w:val="both"/>
        <w:rPr>
          <w:sz w:val="28"/>
          <w:szCs w:val="28"/>
        </w:rPr>
      </w:pPr>
    </w:p>
    <w:p w:rsidR="00B27A0A" w:rsidRPr="001F3BCD" w:rsidRDefault="00B27A0A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Задание 2</w:t>
      </w:r>
    </w:p>
    <w:p w:rsidR="00B27A0A" w:rsidRPr="001F3BCD" w:rsidRDefault="00B27A0A" w:rsidP="001F3BCD">
      <w:pPr>
        <w:jc w:val="center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ь интеграл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84"/>
        <w:gridCol w:w="3285"/>
        <w:gridCol w:w="3285"/>
      </w:tblGrid>
      <w:tr w:rsidR="00887C59" w:rsidRPr="001F3BCD" w:rsidTr="00887C59">
        <w:tc>
          <w:tcPr>
            <w:tcW w:w="3284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B27A0A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719" w:dyaOrig="560">
                <v:shape id="_x0000_i1784" type="#_x0000_t75" style="width:86.25pt;height:27.75pt" o:ole="">
                  <v:imagedata r:id="rId1952" o:title=""/>
                </v:shape>
                <o:OLEObject Type="Embed" ProgID="Equation.3" ShapeID="_x0000_i1784" DrawAspect="Content" ObjectID="_1720357184" r:id="rId1953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B27A0A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680" w:dyaOrig="560">
                <v:shape id="_x0000_i1785" type="#_x0000_t75" style="width:84pt;height:27.75pt" o:ole="">
                  <v:imagedata r:id="rId1954" o:title=""/>
                </v:shape>
                <o:OLEObject Type="Embed" ProgID="Equation.3" ShapeID="_x0000_i1785" DrawAspect="Content" ObjectID="_1720357185" r:id="rId1955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B27A0A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2299" w:dyaOrig="600">
                <v:shape id="_x0000_i1786" type="#_x0000_t75" style="width:114.75pt;height:30pt" o:ole="">
                  <v:imagedata r:id="rId1956" o:title=""/>
                </v:shape>
                <o:OLEObject Type="Embed" ProgID="Equation.3" ShapeID="_x0000_i1786" DrawAspect="Content" ObjectID="_1720357186" r:id="rId1957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</w:tbl>
    <w:p w:rsidR="00B27A0A" w:rsidRPr="001F3BCD" w:rsidRDefault="00B27A0A" w:rsidP="001F3BCD">
      <w:pPr>
        <w:jc w:val="center"/>
        <w:rPr>
          <w:sz w:val="28"/>
          <w:szCs w:val="28"/>
        </w:rPr>
      </w:pPr>
    </w:p>
    <w:p w:rsidR="00B27A0A" w:rsidRPr="001F3BCD" w:rsidRDefault="00B27A0A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Задание 3</w:t>
      </w:r>
    </w:p>
    <w:p w:rsidR="00887C59" w:rsidRPr="001F3BCD" w:rsidRDefault="00887C59" w:rsidP="001F3BCD">
      <w:pPr>
        <w:jc w:val="both"/>
        <w:rPr>
          <w:sz w:val="28"/>
          <w:szCs w:val="28"/>
          <w:lang w:val="en-US"/>
        </w:rPr>
      </w:pPr>
    </w:p>
    <w:p w:rsidR="00887C59" w:rsidRPr="001F3BCD" w:rsidRDefault="00887C59" w:rsidP="001F3BCD">
      <w:pPr>
        <w:jc w:val="both"/>
        <w:rPr>
          <w:sz w:val="28"/>
          <w:szCs w:val="28"/>
          <w:lang w:val="en-US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Методом подведения под дифференциал, вычислить интегралы:</w:t>
      </w:r>
    </w:p>
    <w:tbl>
      <w:tblPr>
        <w:tblW w:w="0" w:type="auto"/>
        <w:tblLook w:val="0000"/>
      </w:tblPr>
      <w:tblGrid>
        <w:gridCol w:w="3284"/>
        <w:gridCol w:w="3124"/>
        <w:gridCol w:w="3446"/>
      </w:tblGrid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B27A0A" w:rsidRPr="001F3BCD">
              <w:rPr>
                <w:sz w:val="28"/>
                <w:szCs w:val="28"/>
              </w:rPr>
              <w:t>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500" w:dyaOrig="560">
                <v:shape id="_x0000_i1787" type="#_x0000_t75" style="width:75pt;height:27.75pt" o:ole="">
                  <v:imagedata r:id="rId1958" o:title=""/>
                </v:shape>
                <o:OLEObject Type="Embed" ProgID="Equation.3" ShapeID="_x0000_i1787" DrawAspect="Content" ObjectID="_1720357187" r:id="rId1959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  </w:t>
            </w:r>
            <w:r w:rsidR="00B27A0A" w:rsidRPr="001F3BCD">
              <w:rPr>
                <w:sz w:val="28"/>
                <w:szCs w:val="28"/>
              </w:rPr>
              <w:t>2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359" w:dyaOrig="840">
                <v:shape id="_x0000_i1788" type="#_x0000_t75" style="width:68.25pt;height:42pt" o:ole="">
                  <v:imagedata r:id="rId1960" o:title=""/>
                </v:shape>
                <o:OLEObject Type="Embed" ProgID="Equation.3" ShapeID="_x0000_i1788" DrawAspect="Content" ObjectID="_1720357188" r:id="rId1961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 </w:t>
            </w:r>
            <w:r w:rsidR="00B27A0A" w:rsidRPr="001F3BCD">
              <w:rPr>
                <w:sz w:val="28"/>
                <w:szCs w:val="28"/>
              </w:rPr>
              <w:t>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8"/>
                <w:sz w:val="28"/>
                <w:szCs w:val="28"/>
              </w:rPr>
              <w:object w:dxaOrig="880" w:dyaOrig="740">
                <v:shape id="_x0000_i1789" type="#_x0000_t75" style="width:44.25pt;height:36.75pt" o:ole="">
                  <v:imagedata r:id="rId1962" o:title=""/>
                </v:shape>
                <o:OLEObject Type="Embed" ProgID="Equation.3" ShapeID="_x0000_i1789" DrawAspect="Content" ObjectID="_1720357189" r:id="rId1963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B27A0A" w:rsidRPr="001F3BCD">
              <w:rPr>
                <w:sz w:val="28"/>
                <w:szCs w:val="28"/>
              </w:rPr>
              <w:t>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240" w:dyaOrig="560">
                <v:shape id="_x0000_i1790" type="#_x0000_t75" style="width:62.25pt;height:27.75pt" o:ole="">
                  <v:imagedata r:id="rId1964" o:title=""/>
                </v:shape>
                <o:OLEObject Type="Embed" ProgID="Equation.3" ShapeID="_x0000_i1790" DrawAspect="Content" ObjectID="_1720357190" r:id="rId1965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 </w:t>
            </w:r>
            <w:r w:rsidR="00B27A0A" w:rsidRPr="001F3BCD">
              <w:rPr>
                <w:sz w:val="28"/>
                <w:szCs w:val="28"/>
              </w:rPr>
              <w:t>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18"/>
                <w:sz w:val="28"/>
                <w:szCs w:val="28"/>
              </w:rPr>
              <w:object w:dxaOrig="920" w:dyaOrig="520">
                <v:shape id="_x0000_i1791" type="#_x0000_t75" style="width:45.75pt;height:26.25pt" o:ole="">
                  <v:imagedata r:id="rId1966" o:title=""/>
                </v:shape>
                <o:OLEObject Type="Embed" ProgID="Equation.3" ShapeID="_x0000_i1791" DrawAspect="Content" ObjectID="_1720357191" r:id="rId1967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  </w:t>
            </w:r>
            <w:r w:rsidR="00B27A0A" w:rsidRPr="001F3BCD">
              <w:rPr>
                <w:sz w:val="28"/>
                <w:szCs w:val="28"/>
              </w:rPr>
              <w:t>6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640" w:dyaOrig="560">
                <v:shape id="_x0000_i1792" type="#_x0000_t75" style="width:81.75pt;height:27.75pt" o:ole="">
                  <v:imagedata r:id="rId1968" o:title=""/>
                </v:shape>
                <o:OLEObject Type="Embed" ProgID="Equation.3" ShapeID="_x0000_i1792" DrawAspect="Content" ObjectID="_1720357192" r:id="rId1969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B27A0A" w:rsidRPr="001F3BCD">
              <w:rPr>
                <w:sz w:val="28"/>
                <w:szCs w:val="28"/>
              </w:rPr>
              <w:t>7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840" w:dyaOrig="600">
                <v:shape id="_x0000_i1793" type="#_x0000_t75" style="width:92.25pt;height:30pt" o:ole="">
                  <v:imagedata r:id="rId1970" o:title=""/>
                </v:shape>
                <o:OLEObject Type="Embed" ProgID="Equation.3" ShapeID="_x0000_i1793" DrawAspect="Content" ObjectID="_1720357193" r:id="rId1971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B27A0A" w:rsidRPr="001F3BCD">
              <w:rPr>
                <w:sz w:val="28"/>
                <w:szCs w:val="28"/>
              </w:rPr>
              <w:t>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740" w:dyaOrig="580">
                <v:shape id="_x0000_i1794" type="#_x0000_t75" style="width:87pt;height:29.25pt" o:ole="">
                  <v:imagedata r:id="rId1972" o:title=""/>
                </v:shape>
                <o:OLEObject Type="Embed" ProgID="Equation.3" ShapeID="_x0000_i1794" DrawAspect="Content" ObjectID="_1720357194" r:id="rId1973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  </w:t>
            </w:r>
            <w:r w:rsidR="00B27A0A" w:rsidRPr="001F3BCD">
              <w:rPr>
                <w:sz w:val="28"/>
                <w:szCs w:val="28"/>
              </w:rPr>
              <w:t>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44"/>
                <w:sz w:val="28"/>
                <w:szCs w:val="28"/>
              </w:rPr>
              <w:object w:dxaOrig="1320" w:dyaOrig="900">
                <v:shape id="_x0000_i1795" type="#_x0000_t75" style="width:66pt;height:45pt" o:ole="">
                  <v:imagedata r:id="rId1974" o:title=""/>
                </v:shape>
                <o:OLEObject Type="Embed" ProgID="Equation.3" ShapeID="_x0000_i1795" DrawAspect="Content" ObjectID="_1720357195" r:id="rId1975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280" w:dyaOrig="900">
                <v:shape id="_x0000_i1796" type="#_x0000_t75" style="width:63.75pt;height:45pt" o:ole="">
                  <v:imagedata r:id="rId1976" o:title=""/>
                </v:shape>
                <o:OLEObject Type="Embed" ProgID="Equation.3" ShapeID="_x0000_i1796" DrawAspect="Content" ObjectID="_1720357196" r:id="rId1977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 xml:space="preserve"> </w:t>
            </w:r>
            <w:r w:rsidR="00B27A0A" w:rsidRPr="001F3BCD">
              <w:rPr>
                <w:sz w:val="28"/>
                <w:szCs w:val="28"/>
              </w:rPr>
              <w:t>1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840" w:dyaOrig="600">
                <v:shape id="_x0000_i1797" type="#_x0000_t75" style="width:92.25pt;height:30pt" o:ole="">
                  <v:imagedata r:id="rId1978" o:title=""/>
                </v:shape>
                <o:OLEObject Type="Embed" ProgID="Equation.3" ShapeID="_x0000_i1797" DrawAspect="Content" ObjectID="_1720357197" r:id="rId1979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300" w:dyaOrig="900">
                <v:shape id="_x0000_i1798" type="#_x0000_t75" style="width:65.25pt;height:45pt" o:ole="">
                  <v:imagedata r:id="rId1980" o:title=""/>
                </v:shape>
                <o:OLEObject Type="Embed" ProgID="Equation.3" ShapeID="_x0000_i1798" DrawAspect="Content" ObjectID="_1720357198" r:id="rId1981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880" w:dyaOrig="560">
                <v:shape id="_x0000_i1799" type="#_x0000_t75" style="width:93.75pt;height:27.75pt" o:ole="">
                  <v:imagedata r:id="rId1982" o:title=""/>
                </v:shape>
                <o:OLEObject Type="Embed" ProgID="Equation.3" ShapeID="_x0000_i1799" DrawAspect="Content" ObjectID="_1720357199" r:id="rId1983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180" w:dyaOrig="760">
                <v:shape id="_x0000_i1800" type="#_x0000_t75" style="width:59.25pt;height:38.25pt" o:ole="">
                  <v:imagedata r:id="rId1984" o:title=""/>
                </v:shape>
                <o:OLEObject Type="Embed" ProgID="Equation.3" ShapeID="_x0000_i1800" DrawAspect="Content" ObjectID="_1720357200" r:id="rId1985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680" w:dyaOrig="760">
                <v:shape id="_x0000_i1801" type="#_x0000_t75" style="width:84pt;height:38.25pt" o:ole="">
                  <v:imagedata r:id="rId1986" o:title=""/>
                </v:shape>
                <o:OLEObject Type="Embed" ProgID="Equation.3" ShapeID="_x0000_i1801" DrawAspect="Content" ObjectID="_1720357201" r:id="rId1987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240" w:dyaOrig="840">
                <v:shape id="_x0000_i1802" type="#_x0000_t75" style="width:62.25pt;height:42pt" o:ole="">
                  <v:imagedata r:id="rId1988" o:title=""/>
                </v:shape>
                <o:OLEObject Type="Embed" ProgID="Equation.3" ShapeID="_x0000_i1802" DrawAspect="Content" ObjectID="_1720357202" r:id="rId1989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7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660" w:dyaOrig="840">
                <v:shape id="_x0000_i1803" type="#_x0000_t75" style="width:83.25pt;height:42pt" o:ole="">
                  <v:imagedata r:id="rId1990" o:title=""/>
                </v:shape>
                <o:OLEObject Type="Embed" ProgID="Equation.3" ShapeID="_x0000_i1803" DrawAspect="Content" ObjectID="_1720357203" r:id="rId1991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40"/>
                <w:sz w:val="28"/>
                <w:szCs w:val="28"/>
              </w:rPr>
              <w:object w:dxaOrig="2180" w:dyaOrig="859">
                <v:shape id="_x0000_i1804" type="#_x0000_t75" style="width:108.75pt;height:42.75pt" o:ole="">
                  <v:imagedata r:id="rId1992" o:title=""/>
                </v:shape>
                <o:OLEObject Type="Embed" ProgID="Equation.3" ShapeID="_x0000_i1804" DrawAspect="Content" ObjectID="_1720357204" r:id="rId1993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100" w:dyaOrig="600">
                <v:shape id="_x0000_i1805" type="#_x0000_t75" style="width:54.75pt;height:30pt" o:ole="">
                  <v:imagedata r:id="rId1994" o:title=""/>
                </v:shape>
                <o:OLEObject Type="Embed" ProgID="Equation.3" ShapeID="_x0000_i1805" DrawAspect="Content" ObjectID="_1720357205" r:id="rId1995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080" w:dyaOrig="880">
                <v:shape id="_x0000_i1806" type="#_x0000_t75" style="width:54pt;height:44.25pt" o:ole="">
                  <v:imagedata r:id="rId1996" o:title=""/>
                </v:shape>
                <o:OLEObject Type="Embed" ProgID="Equation.3" ShapeID="_x0000_i1806" DrawAspect="Content" ObjectID="_1720357206" r:id="rId1997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8"/>
                <w:sz w:val="28"/>
                <w:szCs w:val="28"/>
              </w:rPr>
              <w:object w:dxaOrig="1219" w:dyaOrig="800">
                <v:shape id="_x0000_i1807" type="#_x0000_t75" style="width:60.75pt;height:39.75pt" o:ole="">
                  <v:imagedata r:id="rId1998" o:title=""/>
                </v:shape>
                <o:OLEObject Type="Embed" ProgID="Equation.3" ShapeID="_x0000_i1807" DrawAspect="Content" ObjectID="_1720357207" r:id="rId1999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560" w:dyaOrig="820">
                <v:shape id="_x0000_i1808" type="#_x0000_t75" style="width:78pt;height:41.25pt" o:ole="">
                  <v:imagedata r:id="rId2000" o:title=""/>
                </v:shape>
                <o:OLEObject Type="Embed" ProgID="Equation.3" ShapeID="_x0000_i1808" DrawAspect="Content" ObjectID="_1720357208" r:id="rId2001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780" w:dyaOrig="900">
                <v:shape id="_x0000_i1809" type="#_x0000_t75" style="width:89.25pt;height:45pt" o:ole="">
                  <v:imagedata r:id="rId2002" o:title=""/>
                </v:shape>
                <o:OLEObject Type="Embed" ProgID="Equation.3" ShapeID="_x0000_i1809" DrawAspect="Content" ObjectID="_1720357209" r:id="rId2003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887C59" w:rsidRPr="001F3BCD">
              <w:rPr>
                <w:position w:val="-42"/>
                <w:sz w:val="28"/>
                <w:szCs w:val="28"/>
              </w:rPr>
              <w:object w:dxaOrig="2400" w:dyaOrig="880">
                <v:shape id="_x0000_i1810" type="#_x0000_t75" style="width:120pt;height:44.25pt" o:ole="">
                  <v:imagedata r:id="rId2004" o:title=""/>
                </v:shape>
                <o:OLEObject Type="Embed" ProgID="Equation.3" ShapeID="_x0000_i1810" DrawAspect="Content" ObjectID="_1720357210" r:id="rId2005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600" w:dyaOrig="560">
                <v:shape id="_x0000_i1811" type="#_x0000_t75" style="width:80.25pt;height:27.75pt" o:ole="">
                  <v:imagedata r:id="rId2006" o:title=""/>
                </v:shape>
                <o:OLEObject Type="Embed" ProgID="Equation.3" ShapeID="_x0000_i1811" DrawAspect="Content" ObjectID="_1720357211" r:id="rId2007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6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160" w:dyaOrig="760">
                <v:shape id="_x0000_i1812" type="#_x0000_t75" style="width:57.75pt;height:38.25pt" o:ole="">
                  <v:imagedata r:id="rId2008" o:title=""/>
                </v:shape>
                <o:OLEObject Type="Embed" ProgID="Equation.3" ShapeID="_x0000_i1812" DrawAspect="Content" ObjectID="_1720357212" r:id="rId2009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7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020" w:dyaOrig="820">
                <v:shape id="_x0000_i1813" type="#_x0000_t75" style="width:51pt;height:41.25pt" o:ole="">
                  <v:imagedata r:id="rId2010" o:title=""/>
                </v:shape>
                <o:OLEObject Type="Embed" ProgID="Equation.3" ShapeID="_x0000_i1813" DrawAspect="Content" ObjectID="_1720357213" r:id="rId2011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040" w:dyaOrig="820">
                <v:shape id="_x0000_i1814" type="#_x0000_t75" style="width:51.75pt;height:41.25pt" o:ole="">
                  <v:imagedata r:id="rId2012" o:title=""/>
                </v:shape>
                <o:OLEObject Type="Embed" ProgID="Equation.3" ShapeID="_x0000_i1814" DrawAspect="Content" ObjectID="_1720357214" r:id="rId2013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300" w:dyaOrig="840">
                <v:shape id="_x0000_i1815" type="#_x0000_t75" style="width:65.25pt;height:42pt" o:ole="">
                  <v:imagedata r:id="rId2014" o:title=""/>
                </v:shape>
                <o:OLEObject Type="Embed" ProgID="Equation.3" ShapeID="_x0000_i1815" DrawAspect="Content" ObjectID="_1720357215" r:id="rId2015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999" w:dyaOrig="560">
                <v:shape id="_x0000_i1816" type="#_x0000_t75" style="width:50.25pt;height:27.75pt" o:ole="">
                  <v:imagedata r:id="rId2016" o:title=""/>
                </v:shape>
                <o:OLEObject Type="Embed" ProgID="Equation.3" ShapeID="_x0000_i1816" DrawAspect="Content" ObjectID="_1720357216" r:id="rId2017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120" w:dyaOrig="560">
                <v:shape id="_x0000_i1817" type="#_x0000_t75" style="width:56.25pt;height:27.75pt" o:ole="">
                  <v:imagedata r:id="rId2018" o:title=""/>
                </v:shape>
                <o:OLEObject Type="Embed" ProgID="Equation.3" ShapeID="_x0000_i1817" DrawAspect="Content" ObjectID="_1720357217" r:id="rId2019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140" w:dyaOrig="560">
                <v:shape id="_x0000_i1818" type="#_x0000_t75" style="width:57pt;height:27.75pt" o:ole="">
                  <v:imagedata r:id="rId2020" o:title=""/>
                </v:shape>
                <o:OLEObject Type="Embed" ProgID="Equation.3" ShapeID="_x0000_i1818" DrawAspect="Content" ObjectID="_1720357218" r:id="rId2021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Pr="001F3BCD">
              <w:rPr>
                <w:position w:val="-28"/>
                <w:sz w:val="28"/>
                <w:szCs w:val="28"/>
              </w:rPr>
              <w:object w:dxaOrig="1020" w:dyaOrig="740">
                <v:shape id="_x0000_i1819" type="#_x0000_t75" style="width:51pt;height:36.75pt" o:ole="">
                  <v:imagedata r:id="rId2022" o:title=""/>
                </v:shape>
                <o:OLEObject Type="Embed" ProgID="Equation.3" ShapeID="_x0000_i1819" DrawAspect="Content" ObjectID="_1720357219" r:id="rId2023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6"/>
                <w:sz w:val="28"/>
                <w:szCs w:val="28"/>
              </w:rPr>
              <w:object w:dxaOrig="940" w:dyaOrig="820">
                <v:shape id="_x0000_i1820" type="#_x0000_t75" style="width:47.25pt;height:41.25pt" o:ole="">
                  <v:imagedata r:id="rId2024" o:title=""/>
                </v:shape>
                <o:OLEObject Type="Embed" ProgID="Equation.3" ShapeID="_x0000_i1820" DrawAspect="Content" ObjectID="_1720357220" r:id="rId2025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5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Pr="001F3BCD">
              <w:rPr>
                <w:position w:val="-28"/>
                <w:sz w:val="28"/>
                <w:szCs w:val="28"/>
              </w:rPr>
              <w:object w:dxaOrig="880" w:dyaOrig="740">
                <v:shape id="_x0000_i1821" type="#_x0000_t75" style="width:44.25pt;height:36.75pt" o:ole="">
                  <v:imagedata r:id="rId2026" o:title=""/>
                </v:shape>
                <o:OLEObject Type="Embed" ProgID="Equation.3" ShapeID="_x0000_i1821" DrawAspect="Content" ObjectID="_1720357221" r:id="rId2027"/>
              </w:object>
            </w:r>
            <w:r w:rsidR="00887C59" w:rsidRPr="001F3BCD">
              <w:rPr>
                <w:sz w:val="28"/>
                <w:szCs w:val="28"/>
              </w:rPr>
              <w:t xml:space="preserve"> 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Pr="001F3BCD">
              <w:rPr>
                <w:position w:val="-28"/>
                <w:sz w:val="28"/>
                <w:szCs w:val="28"/>
              </w:rPr>
              <w:object w:dxaOrig="1320" w:dyaOrig="740">
                <v:shape id="_x0000_i1822" type="#_x0000_t75" style="width:66pt;height:36.75pt" o:ole="">
                  <v:imagedata r:id="rId2028" o:title=""/>
                </v:shape>
                <o:OLEObject Type="Embed" ProgID="Equation.3" ShapeID="_x0000_i1822" DrawAspect="Content" ObjectID="_1720357222" r:id="rId2029"/>
              </w:object>
            </w:r>
            <w:r w:rsidR="00887C59" w:rsidRPr="001F3BCD">
              <w:rPr>
                <w:sz w:val="28"/>
                <w:szCs w:val="28"/>
              </w:rPr>
              <w:t xml:space="preserve"> 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  <w:r w:rsidR="00963742" w:rsidRPr="001F3BCD">
              <w:rPr>
                <w:sz w:val="28"/>
                <w:szCs w:val="28"/>
              </w:rPr>
              <w:t>7</w:t>
            </w:r>
            <w:r w:rsidRPr="001F3BCD">
              <w:rPr>
                <w:sz w:val="28"/>
                <w:szCs w:val="28"/>
              </w:rPr>
              <w:t xml:space="preserve">.  </w:t>
            </w:r>
            <w:r w:rsidRPr="001F3BCD">
              <w:rPr>
                <w:position w:val="-20"/>
                <w:sz w:val="28"/>
                <w:szCs w:val="28"/>
              </w:rPr>
              <w:object w:dxaOrig="1020" w:dyaOrig="560">
                <v:shape id="_x0000_i1823" type="#_x0000_t75" style="width:51pt;height:27.75pt" o:ole="">
                  <v:imagedata r:id="rId2030" o:title=""/>
                </v:shape>
                <o:OLEObject Type="Embed" ProgID="Equation.3" ShapeID="_x0000_i1823" DrawAspect="Content" ObjectID="_1720357223" r:id="rId2031"/>
              </w:object>
            </w:r>
            <w:r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320" w:dyaOrig="600">
                <v:shape id="_x0000_i1824" type="#_x0000_t75" style="width:66pt;height:30pt" o:ole="">
                  <v:imagedata r:id="rId2032" o:title=""/>
                </v:shape>
                <o:OLEObject Type="Embed" ProgID="Equation.3" ShapeID="_x0000_i1824" DrawAspect="Content" ObjectID="_1720357224" r:id="rId2033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960" w:dyaOrig="560">
                <v:shape id="_x0000_i1825" type="#_x0000_t75" style="width:48pt;height:27.75pt" o:ole="">
                  <v:imagedata r:id="rId2034" o:title=""/>
                </v:shape>
                <o:OLEObject Type="Embed" ProgID="Equation.3" ShapeID="_x0000_i1825" DrawAspect="Content" ObjectID="_1720357225" r:id="rId2035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280" w:dyaOrig="760">
                <v:shape id="_x0000_i1826" type="#_x0000_t75" style="width:63.75pt;height:38.25pt" o:ole="">
                  <v:imagedata r:id="rId2036" o:title=""/>
                </v:shape>
                <o:OLEObject Type="Embed" ProgID="Equation.3" ShapeID="_x0000_i1826" DrawAspect="Content" ObjectID="_1720357226" r:id="rId2037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020" w:dyaOrig="800">
                <v:shape id="_x0000_i1827" type="#_x0000_t75" style="width:51pt;height:39.75pt" o:ole="">
                  <v:imagedata r:id="rId2038" o:title=""/>
                </v:shape>
                <o:OLEObject Type="Embed" ProgID="Equation.3" ShapeID="_x0000_i1827" DrawAspect="Content" ObjectID="_1720357227" r:id="rId2039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040" w:dyaOrig="840">
                <v:shape id="_x0000_i1828" type="#_x0000_t75" style="width:51.75pt;height:42pt" o:ole="">
                  <v:imagedata r:id="rId2040" o:title=""/>
                </v:shape>
                <o:OLEObject Type="Embed" ProgID="Equation.3" ShapeID="_x0000_i1828" DrawAspect="Content" ObjectID="_1720357228" r:id="rId2041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359" w:dyaOrig="840">
                <v:shape id="_x0000_i1829" type="#_x0000_t75" style="width:68.25pt;height:42pt" o:ole="">
                  <v:imagedata r:id="rId2042" o:title=""/>
                </v:shape>
                <o:OLEObject Type="Embed" ProgID="Equation.3" ShapeID="_x0000_i1829" DrawAspect="Content" ObjectID="_1720357229" r:id="rId2043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219" w:dyaOrig="900">
                <v:shape id="_x0000_i1830" type="#_x0000_t75" style="width:60.75pt;height:45pt" o:ole="">
                  <v:imagedata r:id="rId2044" o:title=""/>
                </v:shape>
                <o:OLEObject Type="Embed" ProgID="Equation.3" ShapeID="_x0000_i1830" DrawAspect="Content" ObjectID="_1720357230" r:id="rId2045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5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7768A5" w:rsidRPr="001F3BCD">
              <w:rPr>
                <w:position w:val="-30"/>
                <w:sz w:val="28"/>
                <w:szCs w:val="28"/>
              </w:rPr>
              <w:object w:dxaOrig="1060" w:dyaOrig="820">
                <v:shape id="_x0000_i1831" type="#_x0000_t75" style="width:53.25pt;height:41.25pt" o:ole="">
                  <v:imagedata r:id="rId2046" o:title=""/>
                </v:shape>
                <o:OLEObject Type="Embed" ProgID="Equation.3" ShapeID="_x0000_i1831" DrawAspect="Content" ObjectID="_1720357231" r:id="rId2047"/>
              </w:object>
            </w:r>
            <w:r w:rsidR="00887C59" w:rsidRPr="001F3BCD">
              <w:rPr>
                <w:sz w:val="28"/>
                <w:szCs w:val="28"/>
              </w:rPr>
              <w:t xml:space="preserve"> 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6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060" w:dyaOrig="820">
                <v:shape id="_x0000_i1832" type="#_x0000_t75" style="width:53.25pt;height:41.25pt" o:ole="">
                  <v:imagedata r:id="rId2048" o:title=""/>
                </v:shape>
                <o:OLEObject Type="Embed" ProgID="Equation.3" ShapeID="_x0000_i1832" DrawAspect="Content" ObjectID="_1720357232" r:id="rId2049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7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219" w:dyaOrig="900">
                <v:shape id="_x0000_i1833" type="#_x0000_t75" style="width:60.75pt;height:45pt" o:ole="">
                  <v:imagedata r:id="rId2050" o:title=""/>
                </v:shape>
                <o:OLEObject Type="Embed" ProgID="Equation.3" ShapeID="_x0000_i1833" DrawAspect="Content" ObjectID="_1720357233" r:id="rId2051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380" w:dyaOrig="820">
                <v:shape id="_x0000_i1834" type="#_x0000_t75" style="width:69pt;height:41.25pt" o:ole="">
                  <v:imagedata r:id="rId2052" o:title=""/>
                </v:shape>
                <o:OLEObject Type="Embed" ProgID="Equation.3" ShapeID="_x0000_i1834" DrawAspect="Content" ObjectID="_1720357234" r:id="rId2053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9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8"/>
                <w:sz w:val="28"/>
                <w:szCs w:val="28"/>
              </w:rPr>
              <w:object w:dxaOrig="1540" w:dyaOrig="840">
                <v:shape id="_x0000_i1835" type="#_x0000_t75" style="width:77.25pt;height:42pt" o:ole="">
                  <v:imagedata r:id="rId2054" o:title=""/>
                </v:shape>
                <o:OLEObject Type="Embed" ProgID="Equation.3" ShapeID="_x0000_i1835" DrawAspect="Content" ObjectID="_1720357235" r:id="rId2055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0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380" w:dyaOrig="780">
                <v:shape id="_x0000_i1836" type="#_x0000_t75" style="width:69pt;height:39pt" o:ole="">
                  <v:imagedata r:id="rId2056" o:title=""/>
                </v:shape>
                <o:OLEObject Type="Embed" ProgID="Equation.3" ShapeID="_x0000_i1836" DrawAspect="Content" ObjectID="_1720357236" r:id="rId2057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1</w:t>
            </w:r>
            <w:r w:rsidR="00887C59" w:rsidRPr="001F3BCD">
              <w:rPr>
                <w:sz w:val="28"/>
                <w:szCs w:val="28"/>
              </w:rPr>
              <w:t>.</w:t>
            </w:r>
            <w:r w:rsidR="007768A5" w:rsidRPr="001F3BCD">
              <w:rPr>
                <w:sz w:val="28"/>
                <w:szCs w:val="28"/>
              </w:rPr>
              <w:t xml:space="preserve"> </w:t>
            </w:r>
            <w:r w:rsidR="007768A5" w:rsidRPr="001F3BCD">
              <w:rPr>
                <w:position w:val="-32"/>
                <w:sz w:val="28"/>
                <w:szCs w:val="28"/>
              </w:rPr>
              <w:object w:dxaOrig="1320" w:dyaOrig="840">
                <v:shape id="_x0000_i1837" type="#_x0000_t75" style="width:66pt;height:42pt" o:ole="">
                  <v:imagedata r:id="rId2058" o:title=""/>
                </v:shape>
                <o:OLEObject Type="Embed" ProgID="Equation.3" ShapeID="_x0000_i1837" DrawAspect="Content" ObjectID="_1720357237" r:id="rId2059"/>
              </w:object>
            </w:r>
            <w:r w:rsidR="00887C59" w:rsidRPr="001F3BCD">
              <w:rPr>
                <w:sz w:val="28"/>
                <w:szCs w:val="28"/>
              </w:rPr>
              <w:t xml:space="preserve">  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0"/>
                <w:sz w:val="28"/>
                <w:szCs w:val="28"/>
              </w:rPr>
              <w:object w:dxaOrig="1620" w:dyaOrig="820">
                <v:shape id="_x0000_i1838" type="#_x0000_t75" style="width:81pt;height:41.25pt" o:ole="">
                  <v:imagedata r:id="rId2060" o:title=""/>
                </v:shape>
                <o:OLEObject Type="Embed" ProgID="Equation.3" ShapeID="_x0000_i1838" DrawAspect="Content" ObjectID="_1720357238" r:id="rId2061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50"/>
                <w:sz w:val="28"/>
                <w:szCs w:val="28"/>
              </w:rPr>
              <w:object w:dxaOrig="1820" w:dyaOrig="1020">
                <v:shape id="_x0000_i1839" type="#_x0000_t75" style="width:90.75pt;height:51pt" o:ole="">
                  <v:imagedata r:id="rId2062" o:title=""/>
                </v:shape>
                <o:OLEObject Type="Embed" ProgID="Equation.3" ShapeID="_x0000_i1839" DrawAspect="Content" ObjectID="_1720357239" r:id="rId2063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963742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4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7768A5" w:rsidRPr="001F3BCD">
              <w:rPr>
                <w:position w:val="-30"/>
                <w:sz w:val="28"/>
                <w:szCs w:val="28"/>
              </w:rPr>
              <w:object w:dxaOrig="980" w:dyaOrig="820">
                <v:shape id="_x0000_i1840" type="#_x0000_t75" style="width:48.75pt;height:41.25pt" o:ole="">
                  <v:imagedata r:id="rId2064" o:title=""/>
                </v:shape>
                <o:OLEObject Type="Embed" ProgID="Equation.3" ShapeID="_x0000_i1840" DrawAspect="Content" ObjectID="_1720357240" r:id="rId2065"/>
              </w:object>
            </w:r>
            <w:r w:rsidR="00887C59" w:rsidRPr="001F3BCD">
              <w:rPr>
                <w:sz w:val="28"/>
                <w:szCs w:val="28"/>
              </w:rPr>
              <w:t xml:space="preserve"> .</w:t>
            </w: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</w:tr>
      <w:tr w:rsidR="00887C59" w:rsidRPr="001F3BCD" w:rsidTr="00887C59">
        <w:tc>
          <w:tcPr>
            <w:tcW w:w="3284" w:type="dxa"/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3124" w:type="dxa"/>
            <w:tcBorders>
              <w:lef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  <w:tc>
          <w:tcPr>
            <w:tcW w:w="3446" w:type="dxa"/>
            <w:tcBorders>
              <w:left w:val="nil"/>
            </w:tcBorders>
            <w:vAlign w:val="center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</w:p>
        </w:tc>
      </w:tr>
    </w:tbl>
    <w:p w:rsidR="00887C59" w:rsidRPr="001F3BCD" w:rsidRDefault="00887C59" w:rsidP="001F3BCD">
      <w:pPr>
        <w:jc w:val="both"/>
        <w:rPr>
          <w:sz w:val="28"/>
          <w:szCs w:val="28"/>
        </w:rPr>
      </w:pPr>
    </w:p>
    <w:p w:rsidR="00B27A0A" w:rsidRPr="001F3BCD" w:rsidRDefault="00B27A0A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Задание 4</w:t>
      </w:r>
    </w:p>
    <w:p w:rsidR="00B27A0A" w:rsidRPr="001F3BCD" w:rsidRDefault="00B27A0A" w:rsidP="001F3BCD">
      <w:pPr>
        <w:jc w:val="center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ь интегралы с помощью замены переменной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84"/>
        <w:gridCol w:w="3285"/>
        <w:gridCol w:w="3285"/>
      </w:tblGrid>
      <w:tr w:rsidR="00887C59" w:rsidRPr="001F3BCD" w:rsidTr="00887C59">
        <w:tc>
          <w:tcPr>
            <w:tcW w:w="3284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2"/>
                <w:sz w:val="28"/>
                <w:szCs w:val="28"/>
              </w:rPr>
              <w:object w:dxaOrig="2200" w:dyaOrig="600">
                <v:shape id="_x0000_i1841" type="#_x0000_t75" style="width:110.25pt;height:30pt" o:ole="">
                  <v:imagedata r:id="rId2066" o:title=""/>
                </v:shape>
                <o:OLEObject Type="Embed" ProgID="Equation.3" ShapeID="_x0000_i1841" DrawAspect="Content" ObjectID="_1720357241" r:id="rId2067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4"/>
                <w:sz w:val="28"/>
                <w:szCs w:val="28"/>
              </w:rPr>
              <w:object w:dxaOrig="1800" w:dyaOrig="880">
                <v:shape id="_x0000_i1842" type="#_x0000_t75" style="width:90pt;height:44.25pt" o:ole="">
                  <v:imagedata r:id="rId2068" o:title=""/>
                </v:shape>
                <o:OLEObject Type="Embed" ProgID="Equation.3" ShapeID="_x0000_i1842" DrawAspect="Content" ObjectID="_1720357242" r:id="rId2069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28"/>
                <w:sz w:val="28"/>
                <w:szCs w:val="28"/>
              </w:rPr>
              <w:object w:dxaOrig="1320" w:dyaOrig="780">
                <v:shape id="_x0000_i1843" type="#_x0000_t75" style="width:66pt;height:39pt" o:ole="">
                  <v:imagedata r:id="rId2070" o:title=""/>
                </v:shape>
                <o:OLEObject Type="Embed" ProgID="Equation.3" ShapeID="_x0000_i1843" DrawAspect="Content" ObjectID="_1720357243" r:id="rId2071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284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060" w:dyaOrig="840">
                <v:shape id="_x0000_i1844" type="#_x0000_t75" style="width:53.25pt;height:42pt" o:ole="">
                  <v:imagedata r:id="rId2072" o:title=""/>
                </v:shape>
                <o:OLEObject Type="Embed" ProgID="Equation.3" ShapeID="_x0000_i1844" DrawAspect="Content" ObjectID="_1720357244" r:id="rId2073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440" w:dyaOrig="780">
                <v:shape id="_x0000_i1845" type="#_x0000_t75" style="width:1in;height:39pt" o:ole="">
                  <v:imagedata r:id="rId2074" o:title=""/>
                </v:shape>
                <o:OLEObject Type="Embed" ProgID="Equation.3" ShapeID="_x0000_i1845" DrawAspect="Content" ObjectID="_1720357245" r:id="rId2075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  <w:r w:rsidR="00887C59" w:rsidRPr="001F3BCD">
              <w:rPr>
                <w:sz w:val="28"/>
                <w:szCs w:val="28"/>
              </w:rPr>
              <w:t xml:space="preserve">.  </w:t>
            </w:r>
            <w:r w:rsidR="00887C59" w:rsidRPr="001F3BCD">
              <w:rPr>
                <w:position w:val="-32"/>
                <w:sz w:val="28"/>
                <w:szCs w:val="28"/>
              </w:rPr>
              <w:object w:dxaOrig="1440" w:dyaOrig="780">
                <v:shape id="_x0000_i1846" type="#_x0000_t75" style="width:1in;height:39pt" o:ole="">
                  <v:imagedata r:id="rId2076" o:title=""/>
                </v:shape>
                <o:OLEObject Type="Embed" ProgID="Equation.3" ShapeID="_x0000_i1846" DrawAspect="Content" ObjectID="_1720357246" r:id="rId2077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</w:tbl>
    <w:p w:rsidR="00887C59" w:rsidRPr="001F3BCD" w:rsidRDefault="007768A5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7</w:t>
      </w:r>
      <w:r w:rsidR="00887C59" w:rsidRPr="001F3BCD">
        <w:rPr>
          <w:sz w:val="28"/>
          <w:szCs w:val="28"/>
        </w:rPr>
        <w:t xml:space="preserve">.  </w:t>
      </w:r>
      <w:r w:rsidR="00887C59" w:rsidRPr="001F3BCD">
        <w:rPr>
          <w:position w:val="-38"/>
          <w:sz w:val="28"/>
          <w:szCs w:val="28"/>
        </w:rPr>
        <w:object w:dxaOrig="1200" w:dyaOrig="900">
          <v:shape id="_x0000_i1847" type="#_x0000_t75" style="width:60pt;height:45pt" o:ole="">
            <v:imagedata r:id="rId2078" o:title=""/>
          </v:shape>
          <o:OLEObject Type="Embed" ProgID="Equation.3" ShapeID="_x0000_i1847" DrawAspect="Content" ObjectID="_1720357247" r:id="rId2079"/>
        </w:object>
      </w:r>
      <w:r w:rsidRPr="001F3BCD">
        <w:rPr>
          <w:sz w:val="28"/>
          <w:szCs w:val="28"/>
        </w:rPr>
        <w:t>.     8</w:t>
      </w:r>
      <w:r w:rsidR="00887C59" w:rsidRPr="001F3BCD">
        <w:rPr>
          <w:sz w:val="28"/>
          <w:szCs w:val="28"/>
        </w:rPr>
        <w:t xml:space="preserve">.  </w:t>
      </w:r>
      <w:r w:rsidR="00887C59" w:rsidRPr="001F3BCD">
        <w:rPr>
          <w:position w:val="-38"/>
          <w:sz w:val="28"/>
          <w:szCs w:val="28"/>
        </w:rPr>
        <w:object w:dxaOrig="1200" w:dyaOrig="840">
          <v:shape id="_x0000_i1848" type="#_x0000_t75" style="width:60pt;height:42pt" o:ole="">
            <v:imagedata r:id="rId2080" o:title=""/>
          </v:shape>
          <o:OLEObject Type="Embed" ProgID="Equation.3" ShapeID="_x0000_i1848" DrawAspect="Content" ObjectID="_1720357248" r:id="rId2081"/>
        </w:object>
      </w:r>
      <w:r w:rsidRPr="001F3BCD">
        <w:rPr>
          <w:sz w:val="28"/>
          <w:szCs w:val="28"/>
        </w:rPr>
        <w:t>.     9</w:t>
      </w:r>
      <w:r w:rsidR="00887C59" w:rsidRPr="001F3BCD">
        <w:rPr>
          <w:sz w:val="28"/>
          <w:szCs w:val="28"/>
        </w:rPr>
        <w:t xml:space="preserve">.  </w:t>
      </w:r>
      <w:r w:rsidR="00887C59" w:rsidRPr="001F3BCD">
        <w:rPr>
          <w:position w:val="-28"/>
          <w:sz w:val="28"/>
          <w:szCs w:val="28"/>
        </w:rPr>
        <w:object w:dxaOrig="1620" w:dyaOrig="800">
          <v:shape id="_x0000_i1849" type="#_x0000_t75" style="width:81pt;height:39.75pt" o:ole="">
            <v:imagedata r:id="rId2082" o:title=""/>
          </v:shape>
          <o:OLEObject Type="Embed" ProgID="Equation.3" ShapeID="_x0000_i1849" DrawAspect="Content" ObjectID="_1720357249" r:id="rId2083"/>
        </w:object>
      </w:r>
      <w:r w:rsidRPr="001F3BCD">
        <w:rPr>
          <w:sz w:val="28"/>
          <w:szCs w:val="28"/>
        </w:rPr>
        <w:t>.     10</w:t>
      </w:r>
      <w:r w:rsidR="00887C59" w:rsidRPr="001F3BCD">
        <w:rPr>
          <w:sz w:val="28"/>
          <w:szCs w:val="28"/>
        </w:rPr>
        <w:t xml:space="preserve">.  </w:t>
      </w:r>
      <w:r w:rsidR="00887C59" w:rsidRPr="001F3BCD">
        <w:rPr>
          <w:position w:val="-28"/>
          <w:sz w:val="28"/>
          <w:szCs w:val="28"/>
        </w:rPr>
        <w:object w:dxaOrig="1719" w:dyaOrig="740">
          <v:shape id="_x0000_i1850" type="#_x0000_t75" style="width:86.25pt;height:36.75pt" o:ole="">
            <v:imagedata r:id="rId2084" o:title=""/>
          </v:shape>
          <o:OLEObject Type="Embed" ProgID="Equation.3" ShapeID="_x0000_i1850" DrawAspect="Content" ObjectID="_1720357250" r:id="rId2085"/>
        </w:object>
      </w:r>
      <w:r w:rsidR="00887C59" w:rsidRPr="001F3BCD">
        <w:rPr>
          <w:sz w:val="28"/>
          <w:szCs w:val="28"/>
        </w:rPr>
        <w:t>.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005BF9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«</w:t>
      </w:r>
      <w:r w:rsidR="00887C59" w:rsidRPr="001F3BCD">
        <w:rPr>
          <w:sz w:val="28"/>
          <w:szCs w:val="28"/>
        </w:rPr>
        <w:t>Неопределенный  интеграл.  Интегрирование  по  частям</w:t>
      </w:r>
      <w:r w:rsidRPr="001F3BCD">
        <w:rPr>
          <w:sz w:val="28"/>
          <w:szCs w:val="28"/>
        </w:rPr>
        <w:t>»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ь интегралы с помощью интегрирования по частям:</w:t>
      </w:r>
    </w:p>
    <w:tbl>
      <w:tblPr>
        <w:tblW w:w="101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794"/>
        <w:gridCol w:w="3118"/>
        <w:gridCol w:w="3285"/>
      </w:tblGrid>
      <w:tr w:rsidR="00887C59" w:rsidRPr="001F3BCD" w:rsidTr="00887C59">
        <w:tc>
          <w:tcPr>
            <w:tcW w:w="3794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1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</w:t>
            </w:r>
            <w:r w:rsidR="00887C59" w:rsidRPr="001F3BCD">
              <w:rPr>
                <w:sz w:val="28"/>
                <w:szCs w:val="28"/>
                <w:lang w:val="en-US"/>
              </w:rPr>
              <w:t xml:space="preserve"> </w:t>
            </w:r>
            <w:r w:rsidR="00887C59" w:rsidRPr="001F3BCD">
              <w:rPr>
                <w:position w:val="-18"/>
                <w:sz w:val="28"/>
                <w:szCs w:val="28"/>
              </w:rPr>
              <w:object w:dxaOrig="1440" w:dyaOrig="499">
                <v:shape id="_x0000_i1851" type="#_x0000_t75" style="width:1in;height:24.75pt" o:ole="">
                  <v:imagedata r:id="rId2086" o:title=""/>
                </v:shape>
                <o:OLEObject Type="Embed" ProgID="Equation.3" ShapeID="_x0000_i1851" DrawAspect="Content" ObjectID="_1720357251" r:id="rId2087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2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440" w:dyaOrig="560">
                <v:shape id="_x0000_i1852" type="#_x0000_t75" style="width:1in;height:27.75pt" o:ole="">
                  <v:imagedata r:id="rId2088" o:title=""/>
                </v:shape>
                <o:OLEObject Type="Embed" ProgID="Equation.3" ShapeID="_x0000_i1852" DrawAspect="Content" ObjectID="_1720357252" r:id="rId2089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3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</w:t>
            </w:r>
            <w:r w:rsidR="00887C59" w:rsidRPr="001F3BCD">
              <w:rPr>
                <w:sz w:val="28"/>
                <w:szCs w:val="28"/>
                <w:lang w:val="en-US"/>
              </w:rPr>
              <w:t xml:space="preserve"> </w:t>
            </w:r>
            <w:r w:rsidR="00887C59" w:rsidRPr="001F3BCD">
              <w:rPr>
                <w:position w:val="-28"/>
                <w:sz w:val="28"/>
                <w:szCs w:val="28"/>
              </w:rPr>
              <w:object w:dxaOrig="2360" w:dyaOrig="740">
                <v:shape id="_x0000_i1853" type="#_x0000_t75" style="width:117.75pt;height:36.75pt" o:ole="">
                  <v:imagedata r:id="rId2090" o:title=""/>
                </v:shape>
                <o:OLEObject Type="Embed" ProgID="Equation.3" ShapeID="_x0000_i1853" DrawAspect="Content" ObjectID="_1720357253" r:id="rId2091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3794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4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219" w:dyaOrig="560">
                <v:shape id="_x0000_i1854" type="#_x0000_t75" style="width:60.75pt;height:27.75pt" o:ole="">
                  <v:imagedata r:id="rId2092" o:title=""/>
                </v:shape>
                <o:OLEObject Type="Embed" ProgID="Equation.3" ShapeID="_x0000_i1854" DrawAspect="Content" ObjectID="_1720357254" r:id="rId2093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5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</w:t>
            </w:r>
            <w:r w:rsidR="00887C59" w:rsidRPr="001F3BCD">
              <w:rPr>
                <w:sz w:val="28"/>
                <w:szCs w:val="28"/>
                <w:lang w:val="en-US"/>
              </w:rPr>
              <w:t xml:space="preserve"> </w:t>
            </w:r>
            <w:r w:rsidR="00887C59" w:rsidRPr="001F3BCD">
              <w:rPr>
                <w:position w:val="-22"/>
                <w:sz w:val="28"/>
                <w:szCs w:val="28"/>
              </w:rPr>
              <w:object w:dxaOrig="1340" w:dyaOrig="600">
                <v:shape id="_x0000_i1855" type="#_x0000_t75" style="width:66.75pt;height:30pt" o:ole="">
                  <v:imagedata r:id="rId2094" o:title=""/>
                </v:shape>
                <o:OLEObject Type="Embed" ProgID="Equation.3" ShapeID="_x0000_i1855" DrawAspect="Content" ObjectID="_1720357255" r:id="rId2095"/>
              </w:object>
            </w:r>
            <w:r w:rsidR="00887C59" w:rsidRPr="001F3BCD">
              <w:rPr>
                <w:sz w:val="28"/>
                <w:szCs w:val="28"/>
              </w:rPr>
              <w:t>..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887C59" w:rsidRPr="001F3BCD" w:rsidRDefault="007768A5" w:rsidP="001F3BCD">
            <w:pPr>
              <w:jc w:val="both"/>
              <w:rPr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6</w:t>
            </w:r>
            <w:r w:rsidR="00887C59" w:rsidRPr="001F3BCD">
              <w:rPr>
                <w:b/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 xml:space="preserve">  </w:t>
            </w:r>
            <w:r w:rsidR="00887C59" w:rsidRPr="001F3BCD">
              <w:rPr>
                <w:position w:val="-20"/>
                <w:sz w:val="28"/>
                <w:szCs w:val="28"/>
              </w:rPr>
              <w:object w:dxaOrig="1160" w:dyaOrig="560">
                <v:shape id="_x0000_i1856" type="#_x0000_t75" style="width:57.75pt;height:27.75pt" o:ole="">
                  <v:imagedata r:id="rId2096" o:title=""/>
                </v:shape>
                <o:OLEObject Type="Embed" ProgID="Equation.3" ShapeID="_x0000_i1856" DrawAspect="Content" ObjectID="_1720357256" r:id="rId2097"/>
              </w:object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</w:tbl>
    <w:p w:rsidR="007768A5" w:rsidRPr="001F3BCD" w:rsidRDefault="007768A5" w:rsidP="001F3BCD">
      <w:pPr>
        <w:jc w:val="center"/>
        <w:rPr>
          <w:sz w:val="28"/>
          <w:szCs w:val="28"/>
        </w:rPr>
      </w:pPr>
    </w:p>
    <w:p w:rsidR="00887C59" w:rsidRPr="001F3BCD" w:rsidRDefault="007768A5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 xml:space="preserve"> </w:t>
      </w:r>
      <w:r w:rsidR="00005BF9" w:rsidRPr="001F3BCD">
        <w:rPr>
          <w:sz w:val="28"/>
          <w:szCs w:val="28"/>
        </w:rPr>
        <w:t>«</w:t>
      </w:r>
      <w:r w:rsidR="00887C59" w:rsidRPr="001F3BCD">
        <w:rPr>
          <w:sz w:val="28"/>
          <w:szCs w:val="28"/>
        </w:rPr>
        <w:t>Приложения определенного интеграла</w:t>
      </w:r>
      <w:r w:rsidR="00005BF9" w:rsidRPr="001F3BCD">
        <w:rPr>
          <w:sz w:val="28"/>
          <w:szCs w:val="28"/>
        </w:rPr>
        <w:t>»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B27A0A" w:rsidP="001F3BCD">
      <w:pPr>
        <w:rPr>
          <w:sz w:val="28"/>
          <w:szCs w:val="28"/>
        </w:rPr>
      </w:pPr>
      <w:r w:rsidRPr="001F3BCD">
        <w:rPr>
          <w:sz w:val="28"/>
          <w:szCs w:val="28"/>
        </w:rPr>
        <w:t>1.-10</w:t>
      </w:r>
      <w:r w:rsidR="00887C59" w:rsidRPr="001F3BCD">
        <w:rPr>
          <w:sz w:val="28"/>
          <w:szCs w:val="28"/>
        </w:rPr>
        <w:t xml:space="preserve">.  Вычислить площадь фигуры, ограниченной линиями: </w:t>
      </w:r>
    </w:p>
    <w:tbl>
      <w:tblPr>
        <w:tblW w:w="10173" w:type="dxa"/>
        <w:tblLook w:val="04A0"/>
      </w:tblPr>
      <w:tblGrid>
        <w:gridCol w:w="5070"/>
        <w:gridCol w:w="5103"/>
      </w:tblGrid>
      <w:tr w:rsidR="00887C59" w:rsidRPr="001F3BCD" w:rsidTr="00887C59">
        <w:tc>
          <w:tcPr>
            <w:tcW w:w="5070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771525" cy="295275"/>
                  <wp:effectExtent l="19050" t="0" r="9525" b="0"/>
                  <wp:docPr id="3014" name="Рисунок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9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1525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28625" cy="200025"/>
                  <wp:effectExtent l="0" t="0" r="0" b="0"/>
                  <wp:docPr id="3015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9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19100" cy="200025"/>
                  <wp:effectExtent l="0" t="0" r="0" b="0"/>
                  <wp:docPr id="301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91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28625" cy="238125"/>
                  <wp:effectExtent l="19050" t="0" r="0" b="0"/>
                  <wp:docPr id="3017" name="Рисунок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5103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28625" cy="238125"/>
                  <wp:effectExtent l="19050" t="0" r="0" b="0"/>
                  <wp:docPr id="3018" name="Рисунок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514350" cy="295275"/>
                  <wp:effectExtent l="19050" t="0" r="0" b="0"/>
                  <wp:docPr id="301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4350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19100" cy="200025"/>
                  <wp:effectExtent l="0" t="0" r="0" b="0"/>
                  <wp:docPr id="3020" name="Рисунок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91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390525" cy="200025"/>
                  <wp:effectExtent l="0" t="0" r="9525" b="0"/>
                  <wp:docPr id="3021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0525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5070" w:type="dxa"/>
            <w:shd w:val="clear" w:color="auto" w:fill="auto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28625" cy="238125"/>
                  <wp:effectExtent l="19050" t="0" r="0" b="0"/>
                  <wp:docPr id="302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800100" cy="238125"/>
                  <wp:effectExtent l="19050" t="0" r="0" b="0"/>
                  <wp:docPr id="3023" name="Рисунок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19100" cy="200025"/>
                  <wp:effectExtent l="0" t="0" r="0" b="0"/>
                  <wp:docPr id="3024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91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28"/>
                <w:sz w:val="28"/>
                <w:szCs w:val="28"/>
              </w:rPr>
              <w:drawing>
                <wp:inline distT="0" distB="0" distL="0" distR="0">
                  <wp:extent cx="581025" cy="466725"/>
                  <wp:effectExtent l="0" t="0" r="0" b="0"/>
                  <wp:docPr id="3025" name="Рисунок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025" cy="466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28625" cy="238125"/>
                  <wp:effectExtent l="19050" t="0" r="0" b="0"/>
                  <wp:docPr id="3026" name="Рисунок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923925" cy="276225"/>
                  <wp:effectExtent l="19050" t="0" r="0" b="0"/>
                  <wp:docPr id="3027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19100" cy="200025"/>
                  <wp:effectExtent l="0" t="0" r="0" b="0"/>
                  <wp:docPr id="3028" name="Рисунок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0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9100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5070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914400" cy="276225"/>
                  <wp:effectExtent l="19050" t="0" r="0" b="0"/>
                  <wp:docPr id="3029" name="Рисунок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47675" cy="190500"/>
                  <wp:effectExtent l="19050" t="0" r="9525" b="0"/>
                  <wp:docPr id="3030" name="Рисунок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5103" w:type="dxa"/>
            <w:shd w:val="clear" w:color="auto" w:fill="auto"/>
          </w:tcPr>
          <w:p w:rsidR="00887C59" w:rsidRPr="001F3BCD" w:rsidRDefault="00887C59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.</w:t>
            </w:r>
            <w:r w:rsidRPr="001F3BCD">
              <w:rPr>
                <w:sz w:val="28"/>
                <w:szCs w:val="28"/>
              </w:rPr>
              <w:tab/>
            </w: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514350" cy="295275"/>
                  <wp:effectExtent l="19050" t="0" r="0" b="0"/>
                  <wp:docPr id="3031" name="Рисунок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4350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F3BCD">
              <w:rPr>
                <w:sz w:val="28"/>
                <w:szCs w:val="28"/>
              </w:rPr>
              <w:t xml:space="preserve">,  </w:t>
            </w: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581025" cy="295275"/>
                  <wp:effectExtent l="19050" t="0" r="0" b="0"/>
                  <wp:docPr id="3032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025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F3BCD">
              <w:rPr>
                <w:sz w:val="28"/>
                <w:szCs w:val="28"/>
              </w:rPr>
              <w:t xml:space="preserve">,  </w:t>
            </w:r>
            <w:r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390525" cy="200025"/>
                  <wp:effectExtent l="0" t="0" r="9525" b="0"/>
                  <wp:docPr id="3033" name="Рисунок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0525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5070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638175" cy="276225"/>
                  <wp:effectExtent l="0" t="0" r="0" b="0"/>
                  <wp:docPr id="3034" name="Рисунок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28"/>
                <w:sz w:val="28"/>
                <w:szCs w:val="28"/>
              </w:rPr>
              <w:drawing>
                <wp:inline distT="0" distB="0" distL="0" distR="0">
                  <wp:extent cx="847725" cy="466725"/>
                  <wp:effectExtent l="0" t="0" r="9525" b="0"/>
                  <wp:docPr id="3035" name="Рисунок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725" cy="466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5103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  <w:r w:rsidR="00887C59" w:rsidRPr="001F3BCD">
              <w:rPr>
                <w:sz w:val="28"/>
                <w:szCs w:val="28"/>
              </w:rPr>
              <w:t xml:space="preserve">.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1076325" cy="342900"/>
                  <wp:effectExtent l="19050" t="0" r="9525" b="0"/>
                  <wp:docPr id="3036" name="Рисунок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6325" cy="342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</w:t>
            </w:r>
            <w:r w:rsidR="00887C59" w:rsidRPr="001F3BCD">
              <w:rPr>
                <w:position w:val="-6"/>
                <w:sz w:val="28"/>
                <w:szCs w:val="28"/>
              </w:rPr>
              <w:object w:dxaOrig="660" w:dyaOrig="320">
                <v:shape id="_x0000_i1857" type="#_x0000_t75" style="width:33pt;height:15.75pt" o:ole="">
                  <v:imagedata r:id="rId2118" o:title=""/>
                </v:shape>
                <o:OLEObject Type="Embed" ProgID="Equation.3" ShapeID="_x0000_i1857" DrawAspect="Content" ObjectID="_1720357257" r:id="rId2119"/>
              </w:object>
            </w:r>
            <w:r w:rsidR="00887C59" w:rsidRPr="001F3BCD">
              <w:rPr>
                <w:sz w:val="28"/>
                <w:szCs w:val="28"/>
              </w:rPr>
              <w:t xml:space="preserve">,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28625" cy="238125"/>
                  <wp:effectExtent l="19050" t="0" r="0" b="0"/>
                  <wp:docPr id="3038" name="Рисунок 1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</w:t>
            </w:r>
            <w:r w:rsidR="00887C59" w:rsidRPr="001F3BCD">
              <w:rPr>
                <w:noProof/>
                <w:position w:val="-6"/>
                <w:sz w:val="28"/>
                <w:szCs w:val="28"/>
              </w:rPr>
              <w:drawing>
                <wp:inline distT="0" distB="0" distL="0" distR="0">
                  <wp:extent cx="428625" cy="200025"/>
                  <wp:effectExtent l="0" t="0" r="0" b="0"/>
                  <wp:docPr id="3039" name="Рисунок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25" cy="200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  <w:tr w:rsidR="00887C59" w:rsidRPr="001F3BCD" w:rsidTr="00887C59">
        <w:tc>
          <w:tcPr>
            <w:tcW w:w="5070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809625" cy="238125"/>
                  <wp:effectExtent l="19050" t="0" r="9525" b="0"/>
                  <wp:docPr id="3040" name="Рисунок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561975" cy="190500"/>
                  <wp:effectExtent l="19050" t="0" r="9525" b="0"/>
                  <wp:docPr id="3041" name="Рисунок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447675" cy="238125"/>
                  <wp:effectExtent l="19050" t="0" r="0" b="0"/>
                  <wp:docPr id="3042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  <w:tc>
          <w:tcPr>
            <w:tcW w:w="5103" w:type="dxa"/>
            <w:shd w:val="clear" w:color="auto" w:fill="auto"/>
          </w:tcPr>
          <w:p w:rsidR="00887C59" w:rsidRPr="001F3BCD" w:rsidRDefault="00B27A0A" w:rsidP="001F3BCD">
            <w:pPr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  <w:r w:rsidR="00887C59" w:rsidRPr="001F3BCD">
              <w:rPr>
                <w:sz w:val="28"/>
                <w:szCs w:val="28"/>
              </w:rPr>
              <w:t>.</w:t>
            </w:r>
            <w:r w:rsidR="00887C59" w:rsidRPr="001F3BCD">
              <w:rPr>
                <w:sz w:val="28"/>
                <w:szCs w:val="28"/>
              </w:rPr>
              <w:tab/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809625" cy="276225"/>
                  <wp:effectExtent l="0" t="0" r="0" b="0"/>
                  <wp:docPr id="3043" name="Рисунок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 xml:space="preserve">,  </w:t>
            </w:r>
            <w:r w:rsidR="00887C59"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723900" cy="238125"/>
                  <wp:effectExtent l="19050" t="0" r="0" b="0"/>
                  <wp:docPr id="3044" name="Рисунок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887C59" w:rsidRPr="001F3BCD">
              <w:rPr>
                <w:sz w:val="28"/>
                <w:szCs w:val="28"/>
              </w:rPr>
              <w:t>.</w:t>
            </w:r>
          </w:p>
        </w:tc>
      </w:tr>
    </w:tbl>
    <w:p w:rsidR="00887C59" w:rsidRPr="001F3BCD" w:rsidRDefault="00887C59" w:rsidP="001F3BCD">
      <w:pPr>
        <w:rPr>
          <w:sz w:val="28"/>
          <w:szCs w:val="28"/>
        </w:rPr>
      </w:pPr>
    </w:p>
    <w:p w:rsidR="00887C59" w:rsidRPr="001F3BCD" w:rsidRDefault="00B27A0A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1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площадь фигуры, содержащейся внутри кардиоиды </w:t>
      </w:r>
    </w:p>
    <w:p w:rsidR="00887C59" w:rsidRPr="001F3BCD" w:rsidRDefault="00887C59" w:rsidP="001F3BCD">
      <w:pPr>
        <w:ind w:left="540"/>
        <w:jc w:val="both"/>
        <w:rPr>
          <w:sz w:val="28"/>
          <w:szCs w:val="28"/>
        </w:rPr>
      </w:pP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171575" cy="257175"/>
            <wp:effectExtent l="0" t="0" r="0" b="0"/>
            <wp:docPr id="304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5"/>
                    <pic:cNvPicPr>
                      <a:picLocks noChangeAspect="1" noChangeArrowheads="1"/>
                    </pic:cNvPicPr>
                  </pic:nvPicPr>
                  <pic:blipFill>
                    <a:blip r:embed="rId21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2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Вычислить площадь фигуры, ограниченной одним завитком кривой </w:t>
      </w:r>
    </w:p>
    <w:p w:rsidR="00887C59" w:rsidRPr="001F3BCD" w:rsidRDefault="00887C59" w:rsidP="001F3BCD">
      <w:pPr>
        <w:ind w:firstLine="540"/>
        <w:jc w:val="both"/>
        <w:rPr>
          <w:sz w:val="28"/>
          <w:szCs w:val="28"/>
        </w:rPr>
      </w:pP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914400" cy="238125"/>
            <wp:effectExtent l="19050" t="0" r="0" b="0"/>
            <wp:docPr id="304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6"/>
                    <pic:cNvPicPr>
                      <a:picLocks noChangeAspect="1" noChangeArrowheads="1"/>
                    </pic:cNvPicPr>
                  </pic:nvPicPr>
                  <pic:blipFill>
                    <a:blip r:embed="rId21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3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Вычислить площадь одной петли кривой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828675" cy="238125"/>
            <wp:effectExtent l="0" t="0" r="0" b="0"/>
            <wp:docPr id="304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7"/>
                    <pic:cNvPicPr>
                      <a:picLocks noChangeAspect="1" noChangeArrowheads="1"/>
                    </pic:cNvPicPr>
                  </pic:nvPicPr>
                  <pic:blipFill>
                    <a:blip r:embed="rId21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4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Вычислить площадь эллипса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800100" cy="200025"/>
            <wp:effectExtent l="0" t="0" r="0" b="0"/>
            <wp:docPr id="304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8"/>
                    <pic:cNvPicPr>
                      <a:picLocks noChangeAspect="1" noChangeArrowheads="1"/>
                    </pic:cNvPicPr>
                  </pic:nvPicPr>
                  <pic:blipFill>
                    <a:blip r:embed="rId21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90575" cy="238125"/>
            <wp:effectExtent l="19050" t="0" r="0" b="0"/>
            <wp:docPr id="304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9"/>
                    <pic:cNvPicPr>
                      <a:picLocks noChangeAspect="1" noChangeArrowheads="1"/>
                    </pic:cNvPicPr>
                  </pic:nvPicPr>
                  <pic:blipFill>
                    <a:blip r:embed="rId21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5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Найти площадь фигуры, ограниченной кривой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876300" cy="238125"/>
            <wp:effectExtent l="0" t="0" r="0" b="0"/>
            <wp:docPr id="305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0"/>
                    <pic:cNvPicPr>
                      <a:picLocks noChangeAspect="1" noChangeArrowheads="1"/>
                    </pic:cNvPicPr>
                  </pic:nvPicPr>
                  <pic:blipFill>
                    <a:blip r:embed="rId21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866775" cy="276225"/>
            <wp:effectExtent l="19050" t="0" r="9525" b="0"/>
            <wp:docPr id="305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1"/>
                    <pic:cNvPicPr>
                      <a:picLocks noChangeAspect="1" noChangeArrowheads="1"/>
                    </pic:cNvPicPr>
                  </pic:nvPicPr>
                  <pic:blipFill>
                    <a:blip r:embed="rId21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</w:t>
      </w:r>
      <w:r w:rsidR="00B27A0A" w:rsidRPr="001F3BCD">
        <w:rPr>
          <w:sz w:val="28"/>
          <w:szCs w:val="28"/>
        </w:rPr>
        <w:t>6</w:t>
      </w:r>
      <w:r w:rsidRPr="001F3BCD">
        <w:rPr>
          <w:sz w:val="28"/>
          <w:szCs w:val="28"/>
        </w:rPr>
        <w:t>.</w:t>
      </w:r>
      <w:r w:rsidRPr="001F3BCD">
        <w:rPr>
          <w:sz w:val="28"/>
          <w:szCs w:val="28"/>
        </w:rPr>
        <w:tab/>
        <w:t xml:space="preserve">Найти длину дуги кривой  </w:t>
      </w: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609600" cy="295275"/>
            <wp:effectExtent l="19050" t="0" r="0" b="0"/>
            <wp:docPr id="305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2"/>
                    <pic:cNvPicPr>
                      <a:picLocks noChangeAspect="1" noChangeArrowheads="1"/>
                    </pic:cNvPicPr>
                  </pic:nvPicPr>
                  <pic:blipFill>
                    <a:blip r:embed="rId21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 от  </w:t>
      </w: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19100" cy="200025"/>
            <wp:effectExtent l="0" t="0" r="0" b="0"/>
            <wp:docPr id="305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3"/>
                    <pic:cNvPicPr>
                      <a:picLocks noChangeAspect="1" noChangeArrowheads="1"/>
                    </pic:cNvPicPr>
                  </pic:nvPicPr>
                  <pic:blipFill>
                    <a:blip r:embed="rId21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 до  </w:t>
      </w: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90525" cy="200025"/>
            <wp:effectExtent l="0" t="0" r="9525" b="0"/>
            <wp:docPr id="305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4"/>
                    <pic:cNvPicPr>
                      <a:picLocks noChangeAspect="1" noChangeArrowheads="1"/>
                    </pic:cNvPicPr>
                  </pic:nvPicPr>
                  <pic:blipFill>
                    <a:blip r:embed="rId21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542925" cy="257175"/>
            <wp:effectExtent l="0" t="0" r="0" b="0"/>
            <wp:docPr id="305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5"/>
                    <pic:cNvPicPr>
                      <a:picLocks noChangeAspect="1" noChangeArrowheads="1"/>
                    </pic:cNvPicPr>
                  </pic:nvPicPr>
                  <pic:blipFill>
                    <a:blip r:embed="rId21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7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Найти длину дуги кривой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895350" cy="238125"/>
            <wp:effectExtent l="19050" t="0" r="0" b="0"/>
            <wp:docPr id="305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6"/>
                    <pic:cNvPicPr>
                      <a:picLocks noChangeAspect="1" noChangeArrowheads="1"/>
                    </pic:cNvPicPr>
                  </pic:nvPicPr>
                  <pic:blipFill>
                    <a:blip r:embed="rId21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535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от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19100" cy="200025"/>
            <wp:effectExtent l="0" t="0" r="0" b="0"/>
            <wp:docPr id="305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7"/>
                    <pic:cNvPicPr>
                      <a:picLocks noChangeAspect="1" noChangeArrowheads="1"/>
                    </pic:cNvPicPr>
                  </pic:nvPicPr>
                  <pic:blipFill>
                    <a:blip r:embed="rId21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до  </w:t>
      </w:r>
      <w:r w:rsidR="00887C59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485775" cy="466725"/>
            <wp:effectExtent l="0" t="0" r="9525" b="0"/>
            <wp:docPr id="305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8"/>
                    <pic:cNvPicPr>
                      <a:picLocks noChangeAspect="1" noChangeArrowheads="1"/>
                    </pic:cNvPicPr>
                  </pic:nvPicPr>
                  <pic:blipFill>
                    <a:blip r:embed="rId21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8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Найти длину дуги кривой </w:t>
      </w:r>
      <w:r w:rsidR="00887C59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571625" cy="466725"/>
            <wp:effectExtent l="0" t="0" r="0" b="0"/>
            <wp:docPr id="305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9"/>
                    <pic:cNvPicPr>
                      <a:picLocks noChangeAspect="1" noChangeArrowheads="1"/>
                    </pic:cNvPicPr>
                  </pic:nvPicPr>
                  <pic:blipFill>
                    <a:blip r:embed="rId21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1625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между точками пересечения с осью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6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0"/>
                    <pic:cNvPicPr>
                      <a:picLocks noChangeAspect="1" noChangeArrowheads="1"/>
                    </pic:cNvPicPr>
                  </pic:nvPicPr>
                  <pic:blipFill>
                    <a:blip r:embed="rId21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19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Найти длину дуги цепной линии  </w:t>
      </w:r>
      <w:r w:rsidR="00887C59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190625" cy="466725"/>
            <wp:effectExtent l="0" t="0" r="9525" b="0"/>
            <wp:docPr id="306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1"/>
                    <pic:cNvPicPr>
                      <a:picLocks noChangeAspect="1" noChangeArrowheads="1"/>
                    </pic:cNvPicPr>
                  </pic:nvPicPr>
                  <pic:blipFill>
                    <a:blip r:embed="rId21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от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523875" cy="200025"/>
            <wp:effectExtent l="0" t="0" r="9525" b="0"/>
            <wp:docPr id="306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2"/>
                    <pic:cNvPicPr>
                      <a:picLocks noChangeAspect="1" noChangeArrowheads="1"/>
                    </pic:cNvPicPr>
                  </pic:nvPicPr>
                  <pic:blipFill>
                    <a:blip r:embed="rId21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до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00050" cy="200025"/>
            <wp:effectExtent l="0" t="0" r="0" b="0"/>
            <wp:docPr id="306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3"/>
                    <pic:cNvPicPr>
                      <a:picLocks noChangeAspect="1" noChangeArrowheads="1"/>
                    </pic:cNvPicPr>
                  </pic:nvPicPr>
                  <pic:blipFill>
                    <a:blip r:embed="rId21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20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Найти длину дуги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609600" cy="238125"/>
            <wp:effectExtent l="19050" t="0" r="0" b="0"/>
            <wp:docPr id="306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4"/>
                    <pic:cNvPicPr>
                      <a:picLocks noChangeAspect="1" noChangeArrowheads="1"/>
                    </pic:cNvPicPr>
                  </pic:nvPicPr>
                  <pic:blipFill>
                    <a:blip r:embed="rId21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от  </w:t>
      </w:r>
      <w:r w:rsidR="00887C59" w:rsidRPr="001F3BCD">
        <w:rPr>
          <w:noProof/>
          <w:position w:val="-8"/>
          <w:sz w:val="28"/>
          <w:szCs w:val="28"/>
        </w:rPr>
        <w:drawing>
          <wp:inline distT="0" distB="0" distL="0" distR="0">
            <wp:extent cx="561975" cy="257175"/>
            <wp:effectExtent l="0" t="0" r="0" b="0"/>
            <wp:docPr id="306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5"/>
                    <pic:cNvPicPr>
                      <a:picLocks noChangeAspect="1" noChangeArrowheads="1"/>
                    </pic:cNvPicPr>
                  </pic:nvPicPr>
                  <pic:blipFill>
                    <a:blip r:embed="rId21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до  </w:t>
      </w:r>
      <w:r w:rsidR="00887C59" w:rsidRPr="001F3BCD">
        <w:rPr>
          <w:noProof/>
          <w:position w:val="-8"/>
          <w:sz w:val="28"/>
          <w:szCs w:val="28"/>
        </w:rPr>
        <w:drawing>
          <wp:inline distT="0" distB="0" distL="0" distR="0">
            <wp:extent cx="561975" cy="257175"/>
            <wp:effectExtent l="0" t="0" r="0" b="0"/>
            <wp:docPr id="306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6"/>
                    <pic:cNvPicPr>
                      <a:picLocks noChangeAspect="1" noChangeArrowheads="1"/>
                    </pic:cNvPicPr>
                  </pic:nvPicPr>
                  <pic:blipFill>
                    <a:blip r:embed="rId21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21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Найти длину дуги кривой  </w:t>
      </w:r>
      <w:r w:rsidR="00887C59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847725" cy="466725"/>
            <wp:effectExtent l="0" t="0" r="0" b="0"/>
            <wp:docPr id="306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7"/>
                    <pic:cNvPicPr>
                      <a:picLocks noChangeAspect="1" noChangeArrowheads="1"/>
                    </pic:cNvPicPr>
                  </pic:nvPicPr>
                  <pic:blipFill>
                    <a:blip r:embed="rId21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25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71525" cy="295275"/>
            <wp:effectExtent l="19050" t="0" r="0" b="0"/>
            <wp:docPr id="306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8"/>
                    <pic:cNvPicPr>
                      <a:picLocks noChangeAspect="1" noChangeArrowheads="1"/>
                    </pic:cNvPicPr>
                  </pic:nvPicPr>
                  <pic:blipFill>
                    <a:blip r:embed="rId21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от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81000" cy="200025"/>
            <wp:effectExtent l="19050" t="0" r="0" b="0"/>
            <wp:docPr id="306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9"/>
                    <pic:cNvPicPr>
                      <a:picLocks noChangeAspect="1" noChangeArrowheads="1"/>
                    </pic:cNvPicPr>
                  </pic:nvPicPr>
                  <pic:blipFill>
                    <a:blip r:embed="rId21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 до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81000" cy="200025"/>
            <wp:effectExtent l="19050" t="0" r="0" b="0"/>
            <wp:docPr id="307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0"/>
                    <pic:cNvPicPr>
                      <a:picLocks noChangeAspect="1" noChangeArrowheads="1"/>
                    </pic:cNvPicPr>
                  </pic:nvPicPr>
                  <pic:blipFill>
                    <a:blip r:embed="rId21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22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Вычислить длину дуги кривой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762000" cy="238125"/>
            <wp:effectExtent l="0" t="0" r="0" b="0"/>
            <wp:docPr id="307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1"/>
                    <pic:cNvPicPr>
                      <a:picLocks noChangeAspect="1" noChangeArrowheads="1"/>
                    </pic:cNvPicPr>
                  </pic:nvPicPr>
                  <pic:blipFill>
                    <a:blip r:embed="rId21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52475" cy="276225"/>
            <wp:effectExtent l="19050" t="0" r="0" b="0"/>
            <wp:docPr id="307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2"/>
                    <pic:cNvPicPr>
                      <a:picLocks noChangeAspect="1" noChangeArrowheads="1"/>
                    </pic:cNvPicPr>
                  </pic:nvPicPr>
                  <pic:blipFill>
                    <a:blip r:embed="rId21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если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800100" cy="200025"/>
            <wp:effectExtent l="19050" t="0" r="0" b="0"/>
            <wp:docPr id="307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3"/>
                    <pic:cNvPicPr>
                      <a:picLocks noChangeAspect="1" noChangeArrowheads="1"/>
                    </pic:cNvPicPr>
                  </pic:nvPicPr>
                  <pic:blipFill>
                    <a:blip r:embed="rId21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23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  <w:t xml:space="preserve">Вычислить длину дуги циклоиды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895350" cy="200025"/>
            <wp:effectExtent l="0" t="0" r="0" b="0"/>
            <wp:docPr id="307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4"/>
                    <pic:cNvPicPr>
                      <a:picLocks noChangeAspect="1" noChangeArrowheads="1"/>
                    </pic:cNvPicPr>
                  </pic:nvPicPr>
                  <pic:blipFill>
                    <a:blip r:embed="rId21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535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923925" cy="238125"/>
            <wp:effectExtent l="19050" t="0" r="0" b="0"/>
            <wp:docPr id="307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5"/>
                    <pic:cNvPicPr>
                      <a:picLocks noChangeAspect="1" noChangeArrowheads="1"/>
                    </pic:cNvPicPr>
                  </pic:nvPicPr>
                  <pic:blipFill>
                    <a:blip r:embed="rId21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4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объем тела, образованного вращением эллипса </w:t>
      </w:r>
      <w:r w:rsidR="00887C59" w:rsidRPr="001F3BCD">
        <w:rPr>
          <w:noProof/>
          <w:position w:val="-30"/>
          <w:sz w:val="28"/>
          <w:szCs w:val="28"/>
        </w:rPr>
        <w:drawing>
          <wp:inline distT="0" distB="0" distL="0" distR="0">
            <wp:extent cx="923925" cy="523875"/>
            <wp:effectExtent l="0" t="0" r="0" b="0"/>
            <wp:docPr id="307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6"/>
                    <pic:cNvPicPr>
                      <a:picLocks noChangeAspect="1" noChangeArrowheads="1"/>
                    </pic:cNvPicPr>
                  </pic:nvPicPr>
                  <pic:blipFill>
                    <a:blip r:embed="rId21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523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вокруг оси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7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7"/>
                    <pic:cNvPicPr>
                      <a:picLocks noChangeAspect="1" noChangeArrowheads="1"/>
                    </pic:cNvPicPr>
                  </pic:nvPicPr>
                  <pic:blipFill>
                    <a:blip r:embed="rId21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5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объем тела, образованного вращением вокруг оси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257175" cy="238125"/>
            <wp:effectExtent l="0" t="0" r="0" b="0"/>
            <wp:docPr id="307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8"/>
                    <pic:cNvPicPr>
                      <a:picLocks noChangeAspect="1" noChangeArrowheads="1"/>
                    </pic:cNvPicPr>
                  </pic:nvPicPr>
                  <pic:blipFill>
                    <a:blip r:embed="rId21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площади, ограниченной линиями: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19100" cy="200025"/>
            <wp:effectExtent l="0" t="0" r="0" b="0"/>
            <wp:docPr id="307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9"/>
                    <pic:cNvPicPr>
                      <a:picLocks noChangeAspect="1" noChangeArrowheads="1"/>
                    </pic:cNvPicPr>
                  </pic:nvPicPr>
                  <pic:blipFill>
                    <a:blip r:embed="rId21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28625" cy="238125"/>
            <wp:effectExtent l="19050" t="0" r="0" b="0"/>
            <wp:docPr id="308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0"/>
                    <pic:cNvPicPr>
                      <a:picLocks noChangeAspect="1" noChangeArrowheads="1"/>
                    </pic:cNvPicPr>
                  </pic:nvPicPr>
                  <pic:blipFill>
                    <a:blip r:embed="rId21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904875" cy="419100"/>
            <wp:effectExtent l="0" t="0" r="0" b="0"/>
            <wp:docPr id="308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1"/>
                    <pic:cNvPicPr>
                      <a:picLocks noChangeAspect="1" noChangeArrowheads="1"/>
                    </pic:cNvPicPr>
                  </pic:nvPicPr>
                  <pic:blipFill>
                    <a:blip r:embed="rId21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419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6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объем тела, образованного вращением вокруг оси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8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2"/>
                    <pic:cNvPicPr>
                      <a:picLocks noChangeAspect="1" noChangeArrowheads="1"/>
                    </pic:cNvPicPr>
                  </pic:nvPicPr>
                  <pic:blipFill>
                    <a:blip r:embed="rId21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площади, ограниченной линиями: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52475" cy="295275"/>
            <wp:effectExtent l="19050" t="0" r="0" b="0"/>
            <wp:docPr id="308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3"/>
                    <pic:cNvPicPr>
                      <a:picLocks noChangeAspect="1" noChangeArrowheads="1"/>
                    </pic:cNvPicPr>
                  </pic:nvPicPr>
                  <pic:blipFill>
                    <a:blip r:embed="rId21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809625" cy="295275"/>
            <wp:effectExtent l="19050" t="0" r="0" b="0"/>
            <wp:docPr id="308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4"/>
                    <pic:cNvPicPr>
                      <a:picLocks noChangeAspect="1" noChangeArrowheads="1"/>
                    </pic:cNvPicPr>
                  </pic:nvPicPr>
                  <pic:blipFill>
                    <a:blip r:embed="rId21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523875" cy="200025"/>
            <wp:effectExtent l="0" t="0" r="0" b="0"/>
            <wp:docPr id="308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5"/>
                    <pic:cNvPicPr>
                      <a:picLocks noChangeAspect="1" noChangeArrowheads="1"/>
                    </pic:cNvPicPr>
                  </pic:nvPicPr>
                  <pic:blipFill>
                    <a:blip r:embed="rId21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90525" cy="200025"/>
            <wp:effectExtent l="0" t="0" r="9525" b="0"/>
            <wp:docPr id="308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6"/>
                    <pic:cNvPicPr>
                      <a:picLocks noChangeAspect="1" noChangeArrowheads="1"/>
                    </pic:cNvPicPr>
                  </pic:nvPicPr>
                  <pic:blipFill>
                    <a:blip r:embed="rId21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7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объем тела, образованного вращением вокруг оси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8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7"/>
                    <pic:cNvPicPr>
                      <a:picLocks noChangeAspect="1" noChangeArrowheads="1"/>
                    </pic:cNvPicPr>
                  </pic:nvPicPr>
                  <pic:blipFill>
                    <a:blip r:embed="rId21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площади, ограниченной линиями: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71525" cy="295275"/>
            <wp:effectExtent l="19050" t="0" r="9525" b="0"/>
            <wp:docPr id="308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8"/>
                    <pic:cNvPicPr>
                      <a:picLocks noChangeAspect="1" noChangeArrowheads="1"/>
                    </pic:cNvPicPr>
                  </pic:nvPicPr>
                  <pic:blipFill>
                    <a:blip r:embed="rId21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762000" cy="238125"/>
            <wp:effectExtent l="19050" t="0" r="0" b="0"/>
            <wp:docPr id="308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9"/>
                    <pic:cNvPicPr>
                      <a:picLocks noChangeAspect="1" noChangeArrowheads="1"/>
                    </pic:cNvPicPr>
                  </pic:nvPicPr>
                  <pic:blipFill>
                    <a:blip r:embed="rId21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8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Вычислить объем тела, образованного вращением вокруг оси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9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0"/>
                    <pic:cNvPicPr>
                      <a:picLocks noChangeAspect="1" noChangeArrowheads="1"/>
                    </pic:cNvPicPr>
                  </pic:nvPicPr>
                  <pic:blipFill>
                    <a:blip r:embed="rId21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площади, ограниченной линиями:  </w:t>
      </w:r>
      <w:r w:rsidR="00887C59" w:rsidRPr="001F3BCD">
        <w:rPr>
          <w:noProof/>
          <w:position w:val="-46"/>
          <w:sz w:val="28"/>
          <w:szCs w:val="28"/>
        </w:rPr>
        <w:drawing>
          <wp:inline distT="0" distB="0" distL="0" distR="0">
            <wp:extent cx="1314450" cy="676275"/>
            <wp:effectExtent l="0" t="0" r="0" b="0"/>
            <wp:docPr id="309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1"/>
                    <pic:cNvPicPr>
                      <a:picLocks noChangeAspect="1" noChangeArrowheads="1"/>
                    </pic:cNvPicPr>
                  </pic:nvPicPr>
                  <pic:blipFill>
                    <a:blip r:embed="rId21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28625" cy="238125"/>
            <wp:effectExtent l="19050" t="0" r="0" b="0"/>
            <wp:docPr id="309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2"/>
                    <pic:cNvPicPr>
                      <a:picLocks noChangeAspect="1" noChangeArrowheads="1"/>
                    </pic:cNvPicPr>
                  </pic:nvPicPr>
                  <pic:blipFill>
                    <a:blip r:embed="rId21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542925" cy="152400"/>
            <wp:effectExtent l="0" t="0" r="9525" b="0"/>
            <wp:docPr id="309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3"/>
                    <pic:cNvPicPr>
                      <a:picLocks noChangeAspect="1" noChangeArrowheads="1"/>
                    </pic:cNvPicPr>
                  </pic:nvPicPr>
                  <pic:blipFill>
                    <a:blip r:embed="rId21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,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28625" cy="152400"/>
            <wp:effectExtent l="0" t="0" r="9525" b="0"/>
            <wp:docPr id="309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21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005BF9" w:rsidP="001F3BCD">
      <w:pPr>
        <w:ind w:left="540" w:hanging="54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9</w:t>
      </w:r>
      <w:r w:rsidR="00887C59" w:rsidRPr="001F3BCD">
        <w:rPr>
          <w:sz w:val="28"/>
          <w:szCs w:val="28"/>
        </w:rPr>
        <w:t>.</w:t>
      </w:r>
      <w:r w:rsidR="00887C59" w:rsidRPr="001F3BCD">
        <w:rPr>
          <w:sz w:val="28"/>
          <w:szCs w:val="28"/>
        </w:rPr>
        <w:tab/>
      </w:r>
      <w:r w:rsidR="00887C59" w:rsidRPr="001F3BCD">
        <w:rPr>
          <w:sz w:val="28"/>
          <w:szCs w:val="28"/>
        </w:rPr>
        <w:tab/>
        <w:t xml:space="preserve">Найти объем конуса, полученного вращением вокруг оси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57175" cy="200025"/>
            <wp:effectExtent l="0" t="0" r="9525" b="0"/>
            <wp:docPr id="309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5"/>
                    <pic:cNvPicPr>
                      <a:picLocks noChangeAspect="1" noChangeArrowheads="1"/>
                    </pic:cNvPicPr>
                  </pic:nvPicPr>
                  <pic:blipFill>
                    <a:blip r:embed="rId21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 части прямой </w:t>
      </w:r>
      <w:r w:rsidR="00887C59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143000" cy="238125"/>
            <wp:effectExtent l="0" t="0" r="0" b="0"/>
            <wp:docPr id="309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6"/>
                    <pic:cNvPicPr>
                      <a:picLocks noChangeAspect="1" noChangeArrowheads="1"/>
                    </pic:cNvPicPr>
                  </pic:nvPicPr>
                  <pic:blipFill>
                    <a:blip r:embed="rId21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, содержащейся между осями координат.</w:t>
      </w:r>
    </w:p>
    <w:p w:rsidR="00887C59" w:rsidRPr="001F3BCD" w:rsidRDefault="00887C59" w:rsidP="001F3BCD">
      <w:pPr>
        <w:jc w:val="center"/>
        <w:rPr>
          <w:sz w:val="28"/>
          <w:szCs w:val="28"/>
        </w:rPr>
      </w:pPr>
    </w:p>
    <w:p w:rsidR="00887C59" w:rsidRPr="001F3BCD" w:rsidRDefault="00887C59" w:rsidP="001F3BCD">
      <w:pPr>
        <w:jc w:val="center"/>
        <w:rPr>
          <w:sz w:val="28"/>
          <w:szCs w:val="28"/>
        </w:rPr>
      </w:pPr>
    </w:p>
    <w:p w:rsidR="00BC1C7F" w:rsidRPr="001F3BCD" w:rsidRDefault="00BC1C7F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Ответы:</w:t>
      </w:r>
    </w:p>
    <w:p w:rsidR="00887C59" w:rsidRPr="001F3BCD" w:rsidRDefault="00887C59" w:rsidP="001F3BCD">
      <w:pPr>
        <w:jc w:val="both"/>
        <w:rPr>
          <w:sz w:val="28"/>
          <w:szCs w:val="28"/>
        </w:rPr>
      </w:pPr>
      <w:r w:rsidRPr="001F3BCD">
        <w:rPr>
          <w:i/>
          <w:sz w:val="28"/>
          <w:szCs w:val="28"/>
        </w:rPr>
        <w:t xml:space="preserve"> </w:t>
      </w:r>
      <w:r w:rsidR="00B27A0A" w:rsidRPr="001F3BCD">
        <w:rPr>
          <w:b/>
          <w:sz w:val="28"/>
          <w:szCs w:val="28"/>
        </w:rPr>
        <w:t>1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228600" cy="390525"/>
            <wp:effectExtent l="0" t="0" r="0" b="0"/>
            <wp:docPr id="3097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7"/>
                    <pic:cNvPicPr>
                      <a:picLocks noChangeAspect="1" noChangeArrowheads="1"/>
                    </pic:cNvPicPr>
                  </pic:nvPicPr>
                  <pic:blipFill>
                    <a:blip r:embed="rId21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   </w:t>
      </w:r>
      <w:r w:rsidR="00B27A0A" w:rsidRPr="001F3BCD">
        <w:rPr>
          <w:b/>
          <w:sz w:val="28"/>
          <w:szCs w:val="28"/>
        </w:rPr>
        <w:t>2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04800" cy="180975"/>
            <wp:effectExtent l="19050" t="0" r="0" b="0"/>
            <wp:docPr id="3098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8"/>
                    <pic:cNvPicPr>
                      <a:picLocks noChangeAspect="1" noChangeArrowheads="1"/>
                    </pic:cNvPicPr>
                  </pic:nvPicPr>
                  <pic:blipFill>
                    <a:blip r:embed="rId21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   </w:t>
      </w:r>
      <w:r w:rsidR="00B27A0A" w:rsidRPr="001F3BCD">
        <w:rPr>
          <w:b/>
          <w:sz w:val="28"/>
          <w:szCs w:val="28"/>
        </w:rPr>
        <w:t>3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52400" cy="390525"/>
            <wp:effectExtent l="0" t="0" r="0" b="0"/>
            <wp:docPr id="3099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9"/>
                    <pic:cNvPicPr>
                      <a:picLocks noChangeAspect="1" noChangeArrowheads="1"/>
                    </pic:cNvPicPr>
                  </pic:nvPicPr>
                  <pic:blipFill>
                    <a:blip r:embed="rId21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   </w:t>
      </w:r>
      <w:r w:rsidR="00B27A0A" w:rsidRPr="001F3BCD">
        <w:rPr>
          <w:b/>
          <w:sz w:val="28"/>
          <w:szCs w:val="28"/>
        </w:rPr>
        <w:t>4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13.    </w:t>
      </w:r>
      <w:r w:rsidR="00B27A0A" w:rsidRPr="001F3BCD">
        <w:rPr>
          <w:b/>
          <w:sz w:val="28"/>
          <w:szCs w:val="28"/>
        </w:rPr>
        <w:t>5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52400" cy="390525"/>
            <wp:effectExtent l="0" t="0" r="0" b="0"/>
            <wp:docPr id="310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0"/>
                    <pic:cNvPicPr>
                      <a:picLocks noChangeAspect="1" noChangeArrowheads="1"/>
                    </pic:cNvPicPr>
                  </pic:nvPicPr>
                  <pic:blipFill>
                    <a:blip r:embed="rId21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   </w:t>
      </w:r>
      <w:r w:rsidR="00B27A0A" w:rsidRPr="001F3BCD">
        <w:rPr>
          <w:b/>
          <w:sz w:val="28"/>
          <w:szCs w:val="28"/>
        </w:rPr>
        <w:t>6</w:t>
      </w:r>
      <w:r w:rsidRPr="001F3BCD">
        <w:rPr>
          <w:b/>
          <w:sz w:val="28"/>
          <w:szCs w:val="28"/>
        </w:rPr>
        <w:t>.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571500" cy="390525"/>
            <wp:effectExtent l="0" t="0" r="0" b="0"/>
            <wp:docPr id="3101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1"/>
                    <pic:cNvPicPr>
                      <a:picLocks noChangeAspect="1" noChangeArrowheads="1"/>
                    </pic:cNvPicPr>
                  </pic:nvPicPr>
                  <pic:blipFill>
                    <a:blip r:embed="rId21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   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b/>
          <w:sz w:val="28"/>
          <w:szCs w:val="28"/>
        </w:rPr>
        <w:t>7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466725" cy="390525"/>
            <wp:effectExtent l="0" t="0" r="0" b="0"/>
            <wp:docPr id="3102" name="Рисунок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2"/>
                    <pic:cNvPicPr>
                      <a:picLocks noChangeAspect="1" noChangeArrowheads="1"/>
                    </pic:cNvPicPr>
                  </pic:nvPicPr>
                  <pic:blipFill>
                    <a:blip r:embed="rId21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8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428625" cy="390525"/>
            <wp:effectExtent l="0" t="0" r="0" b="0"/>
            <wp:docPr id="3103" name="Рисунок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3"/>
                    <pic:cNvPicPr>
                      <a:picLocks noChangeAspect="1" noChangeArrowheads="1"/>
                    </pic:cNvPicPr>
                  </pic:nvPicPr>
                  <pic:blipFill>
                    <a:blip r:embed="rId21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9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228600" cy="390525"/>
            <wp:effectExtent l="0" t="0" r="0" b="0"/>
            <wp:docPr id="3104" name="Рисунок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4"/>
                    <pic:cNvPicPr>
                      <a:picLocks noChangeAspect="1" noChangeArrowheads="1"/>
                    </pic:cNvPicPr>
                  </pic:nvPicPr>
                  <pic:blipFill>
                    <a:blip r:embed="rId21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0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52400" cy="390525"/>
            <wp:effectExtent l="0" t="0" r="0" b="0"/>
            <wp:docPr id="3105" name="Рисунок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5"/>
                    <pic:cNvPicPr>
                      <a:picLocks noChangeAspect="1" noChangeArrowheads="1"/>
                    </pic:cNvPicPr>
                  </pic:nvPicPr>
                  <pic:blipFill>
                    <a:blip r:embed="rId21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1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09550" cy="180975"/>
            <wp:effectExtent l="0" t="0" r="0" b="0"/>
            <wp:docPr id="3106" name="Рисунок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6"/>
                    <pic:cNvPicPr>
                      <a:picLocks noChangeAspect="1" noChangeArrowheads="1"/>
                    </pic:cNvPicPr>
                  </pic:nvPicPr>
                  <pic:blipFill>
                    <a:blip r:embed="rId21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2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28600" cy="180975"/>
            <wp:effectExtent l="19050" t="0" r="0" b="0"/>
            <wp:docPr id="3107" name="Рисунок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7"/>
                    <pic:cNvPicPr>
                      <a:picLocks noChangeAspect="1" noChangeArrowheads="1"/>
                    </pic:cNvPicPr>
                  </pic:nvPicPr>
                  <pic:blipFill>
                    <a:blip r:embed="rId21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3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200025" cy="390525"/>
            <wp:effectExtent l="0" t="0" r="0" b="0"/>
            <wp:docPr id="3108" name="Рисунок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8"/>
                    <pic:cNvPicPr>
                      <a:picLocks noChangeAspect="1" noChangeArrowheads="1"/>
                    </pic:cNvPicPr>
                  </pic:nvPicPr>
                  <pic:blipFill>
                    <a:blip r:embed="rId21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b/>
          <w:sz w:val="28"/>
          <w:szCs w:val="28"/>
        </w:rPr>
        <w:t>14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09550" cy="180975"/>
            <wp:effectExtent l="0" t="0" r="0" b="0"/>
            <wp:docPr id="3109" name="Рисунок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9"/>
                    <pic:cNvPicPr>
                      <a:picLocks noChangeAspect="1" noChangeArrowheads="1"/>
                    </pic:cNvPicPr>
                  </pic:nvPicPr>
                  <pic:blipFill>
                    <a:blip r:embed="rId21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5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295275" cy="390525"/>
            <wp:effectExtent l="0" t="0" r="0" b="0"/>
            <wp:docPr id="3110" name="Рисунок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0"/>
                    <pic:cNvPicPr>
                      <a:picLocks noChangeAspect="1" noChangeArrowheads="1"/>
                    </pic:cNvPicPr>
                  </pic:nvPicPr>
                  <pic:blipFill>
                    <a:blip r:embed="rId21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6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000125" cy="428625"/>
            <wp:effectExtent l="0" t="0" r="9525" b="0"/>
            <wp:docPr id="3111" name="Рисунок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1"/>
                    <pic:cNvPicPr>
                      <a:picLocks noChangeAspect="1" noChangeArrowheads="1"/>
                    </pic:cNvPicPr>
                  </pic:nvPicPr>
                  <pic:blipFill>
                    <a:blip r:embed="rId21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1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7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542925" cy="390525"/>
            <wp:effectExtent l="0" t="0" r="0" b="0"/>
            <wp:docPr id="3112" name="Рисунок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2"/>
                    <pic:cNvPicPr>
                      <a:picLocks noChangeAspect="1" noChangeArrowheads="1"/>
                    </pic:cNvPicPr>
                  </pic:nvPicPr>
                  <pic:blipFill>
                    <a:blip r:embed="rId21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8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6"/>
          <w:sz w:val="28"/>
          <w:szCs w:val="28"/>
        </w:rPr>
        <w:drawing>
          <wp:inline distT="0" distB="0" distL="0" distR="0">
            <wp:extent cx="466725" cy="447675"/>
            <wp:effectExtent l="19050" t="0" r="0" b="0"/>
            <wp:docPr id="3113" name="Рисунок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3"/>
                    <pic:cNvPicPr>
                      <a:picLocks noChangeAspect="1" noChangeArrowheads="1"/>
                    </pic:cNvPicPr>
                  </pic:nvPicPr>
                  <pic:blipFill>
                    <a:blip r:embed="rId21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19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342900" cy="390525"/>
            <wp:effectExtent l="0" t="0" r="0" b="0"/>
            <wp:docPr id="3114" name="Рисунок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4"/>
                    <pic:cNvPicPr>
                      <a:picLocks noChangeAspect="1" noChangeArrowheads="1"/>
                    </pic:cNvPicPr>
                  </pic:nvPicPr>
                  <pic:blipFill>
                    <a:blip r:embed="rId21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b/>
          <w:sz w:val="28"/>
          <w:szCs w:val="28"/>
        </w:rPr>
        <w:t>20</w:t>
      </w:r>
      <w:r w:rsidR="00887C59" w:rsidRPr="001F3BCD">
        <w:rPr>
          <w:b/>
          <w:sz w:val="28"/>
          <w:szCs w:val="28"/>
        </w:rPr>
        <w:t xml:space="preserve">. </w:t>
      </w:r>
      <w:r w:rsidR="00887C59" w:rsidRPr="001F3BCD">
        <w:rPr>
          <w:sz w:val="28"/>
          <w:szCs w:val="28"/>
        </w:rPr>
        <w:t xml:space="preserve">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609600" cy="390525"/>
            <wp:effectExtent l="19050" t="0" r="0" b="0"/>
            <wp:docPr id="3115" name="Рисунок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5"/>
                    <pic:cNvPicPr>
                      <a:picLocks noChangeAspect="1" noChangeArrowheads="1"/>
                    </pic:cNvPicPr>
                  </pic:nvPicPr>
                  <pic:blipFill>
                    <a:blip r:embed="rId219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1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4"/>
          <w:sz w:val="28"/>
          <w:szCs w:val="28"/>
        </w:rPr>
        <w:drawing>
          <wp:inline distT="0" distB="0" distL="0" distR="0">
            <wp:extent cx="180975" cy="161925"/>
            <wp:effectExtent l="19050" t="0" r="0" b="0"/>
            <wp:docPr id="3116" name="Рисунок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6"/>
                    <pic:cNvPicPr>
                      <a:picLocks noChangeAspect="1" noChangeArrowheads="1"/>
                    </pic:cNvPicPr>
                  </pic:nvPicPr>
                  <pic:blipFill>
                    <a:blip r:embed="rId219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2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14300" cy="180975"/>
            <wp:effectExtent l="0" t="0" r="0" b="0"/>
            <wp:docPr id="3117" name="Рисунок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7"/>
                    <pic:cNvPicPr>
                      <a:picLocks noChangeAspect="1" noChangeArrowheads="1"/>
                    </pic:cNvPicPr>
                  </pic:nvPicPr>
                  <pic:blipFill>
                    <a:blip r:embed="rId21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3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14300" cy="180975"/>
            <wp:effectExtent l="0" t="0" r="0" b="0"/>
            <wp:docPr id="3118" name="Рисунок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8"/>
                    <pic:cNvPicPr>
                      <a:picLocks noChangeAspect="1" noChangeArrowheads="1"/>
                    </pic:cNvPicPr>
                  </pic:nvPicPr>
                  <pic:blipFill>
                    <a:blip r:embed="rId21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4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495300" cy="390525"/>
            <wp:effectExtent l="0" t="0" r="0" b="0"/>
            <wp:docPr id="3119" name="Рисунок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9"/>
                    <pic:cNvPicPr>
                      <a:picLocks noChangeAspect="1" noChangeArrowheads="1"/>
                    </pic:cNvPicPr>
                  </pic:nvPicPr>
                  <pic:blipFill>
                    <a:blip r:embed="rId219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5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352425" cy="390525"/>
            <wp:effectExtent l="19050" t="0" r="0" b="0"/>
            <wp:docPr id="3120" name="Рисунок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0"/>
                    <pic:cNvPicPr>
                      <a:picLocks noChangeAspect="1" noChangeArrowheads="1"/>
                    </pic:cNvPicPr>
                  </pic:nvPicPr>
                  <pic:blipFill>
                    <a:blip r:embed="rId219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6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76225" cy="180975"/>
            <wp:effectExtent l="19050" t="0" r="9525" b="0"/>
            <wp:docPr id="3121" name="Рисунок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1"/>
                    <pic:cNvPicPr>
                      <a:picLocks noChangeAspect="1" noChangeArrowheads="1"/>
                    </pic:cNvPicPr>
                  </pic:nvPicPr>
                  <pic:blipFill>
                    <a:blip r:embed="rId219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</w:p>
    <w:p w:rsidR="00887C59" w:rsidRPr="001F3BCD" w:rsidRDefault="00B27A0A" w:rsidP="001F3BCD">
      <w:pPr>
        <w:jc w:val="both"/>
        <w:rPr>
          <w:sz w:val="28"/>
          <w:szCs w:val="28"/>
        </w:rPr>
      </w:pPr>
      <w:r w:rsidRPr="001F3BCD">
        <w:rPr>
          <w:b/>
          <w:sz w:val="28"/>
          <w:szCs w:val="28"/>
        </w:rPr>
        <w:t>27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333375" cy="390525"/>
            <wp:effectExtent l="19050" t="0" r="0" b="0"/>
            <wp:docPr id="3122" name="Рисунок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2"/>
                    <pic:cNvPicPr>
                      <a:picLocks noChangeAspect="1" noChangeArrowheads="1"/>
                    </pic:cNvPicPr>
                  </pic:nvPicPr>
                  <pic:blipFill>
                    <a:blip r:embed="rId219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8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114425" cy="428625"/>
            <wp:effectExtent l="0" t="0" r="9525" b="0"/>
            <wp:docPr id="3123" name="Рисунок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3"/>
                    <pic:cNvPicPr>
                      <a:picLocks noChangeAspect="1" noChangeArrowheads="1"/>
                    </pic:cNvPicPr>
                  </pic:nvPicPr>
                  <pic:blipFill>
                    <a:blip r:embed="rId21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44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 xml:space="preserve">.    </w:t>
      </w:r>
      <w:r w:rsidRPr="001F3BCD">
        <w:rPr>
          <w:b/>
          <w:sz w:val="28"/>
          <w:szCs w:val="28"/>
        </w:rPr>
        <w:t>29</w:t>
      </w:r>
      <w:r w:rsidR="00887C59" w:rsidRPr="001F3BCD">
        <w:rPr>
          <w:b/>
          <w:sz w:val="28"/>
          <w:szCs w:val="28"/>
        </w:rPr>
        <w:t>.</w:t>
      </w:r>
      <w:r w:rsidR="00887C59" w:rsidRPr="001F3BCD">
        <w:rPr>
          <w:sz w:val="28"/>
          <w:szCs w:val="28"/>
        </w:rPr>
        <w:t xml:space="preserve">  </w:t>
      </w:r>
      <w:r w:rsidR="00887C59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276225" cy="390525"/>
            <wp:effectExtent l="19050" t="0" r="0" b="0"/>
            <wp:docPr id="312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4"/>
                    <pic:cNvPicPr>
                      <a:picLocks noChangeAspect="1" noChangeArrowheads="1"/>
                    </pic:cNvPicPr>
                  </pic:nvPicPr>
                  <pic:blipFill>
                    <a:blip r:embed="rId220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7C59" w:rsidRPr="001F3BCD">
        <w:rPr>
          <w:sz w:val="28"/>
          <w:szCs w:val="28"/>
        </w:rPr>
        <w:t>.</w:t>
      </w:r>
    </w:p>
    <w:p w:rsidR="00887C59" w:rsidRPr="001F3BCD" w:rsidRDefault="00887C59" w:rsidP="001F3BCD">
      <w:pPr>
        <w:rPr>
          <w:sz w:val="28"/>
          <w:szCs w:val="28"/>
        </w:rPr>
      </w:pPr>
    </w:p>
    <w:p w:rsidR="0013031C" w:rsidRPr="001F3BCD" w:rsidRDefault="0013031C" w:rsidP="001F3BCD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3031C" w:rsidRPr="001F3BCD" w:rsidRDefault="0013031C" w:rsidP="001F3BCD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3031C" w:rsidRPr="001F3BCD" w:rsidRDefault="0013031C" w:rsidP="001F3BCD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3031C" w:rsidRPr="001F3BCD" w:rsidRDefault="0013031C" w:rsidP="001F3BCD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3031C" w:rsidRPr="001F3BCD" w:rsidRDefault="0013031C" w:rsidP="001F3BCD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C1C7F" w:rsidRPr="00590C6F" w:rsidRDefault="00BC1C7F" w:rsidP="00BC1C7F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11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Условия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Контрольный срез знаний  проводится одновременно для всей учебной группы, путем выполнения заданий в письменной форме.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 xml:space="preserve">Количество вариантов: 2. 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В каждом варианте предусмотрено задания (11 заданий) практической части.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 xml:space="preserve">Время выполнения задании </w:t>
      </w:r>
      <w:r w:rsidRPr="001F3BCD">
        <w:rPr>
          <w:rFonts w:eastAsia="Times New Roman"/>
          <w:sz w:val="28"/>
          <w:szCs w:val="28"/>
        </w:rPr>
        <w:t xml:space="preserve">– 45 минут. 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 xml:space="preserve">Оборудование: </w:t>
      </w:r>
      <w:r w:rsidRPr="001F3BCD">
        <w:rPr>
          <w:rFonts w:eastAsia="Times New Roman"/>
          <w:sz w:val="28"/>
          <w:szCs w:val="28"/>
        </w:rPr>
        <w:t>бланки для ответов, ручки, карандаши, линейки.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Доступ к дополнительным справочным материалам и инструкциям разрешен:</w:t>
      </w:r>
      <w:r w:rsidRPr="001F3BCD">
        <w:rPr>
          <w:rFonts w:eastAsia="Times New Roman"/>
          <w:sz w:val="28"/>
          <w:szCs w:val="28"/>
        </w:rPr>
        <w:t xml:space="preserve"> нет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КРИТЕРИИ ОЦЕНКИ</w:t>
      </w:r>
    </w:p>
    <w:p w:rsidR="00BC1C7F" w:rsidRPr="001F3BCD" w:rsidRDefault="00BC1C7F" w:rsidP="001F3BCD">
      <w:pPr>
        <w:pStyle w:val="af7"/>
        <w:ind w:left="0"/>
        <w:rPr>
          <w:sz w:val="28"/>
          <w:szCs w:val="28"/>
        </w:rPr>
      </w:pPr>
      <w:r w:rsidRPr="001F3BCD">
        <w:rPr>
          <w:sz w:val="28"/>
          <w:szCs w:val="28"/>
        </w:rPr>
        <w:t xml:space="preserve">За 1 правильно решенное задание начисляется 1 балл. </w:t>
      </w:r>
    </w:p>
    <w:p w:rsidR="00BC1C7F" w:rsidRPr="001F3BCD" w:rsidRDefault="00BC1C7F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Оценочная шкала:</w:t>
      </w:r>
    </w:p>
    <w:p w:rsidR="00BC1C7F" w:rsidRPr="001F3BCD" w:rsidRDefault="00BC1C7F" w:rsidP="001F3BCD">
      <w:pPr>
        <w:pStyle w:val="af7"/>
        <w:ind w:left="720"/>
        <w:rPr>
          <w:i/>
          <w:sz w:val="28"/>
          <w:szCs w:val="28"/>
        </w:rPr>
      </w:pPr>
      <w:r w:rsidRPr="001F3BCD">
        <w:rPr>
          <w:b/>
          <w:sz w:val="28"/>
          <w:szCs w:val="28"/>
        </w:rPr>
        <w:t xml:space="preserve">                                 </w:t>
      </w:r>
      <w:r w:rsidRPr="001F3BCD">
        <w:rPr>
          <w:i/>
          <w:sz w:val="28"/>
          <w:szCs w:val="28"/>
        </w:rPr>
        <w:t>Таблица. Критерии оценивания контрольного среза знаний</w:t>
      </w:r>
    </w:p>
    <w:tbl>
      <w:tblPr>
        <w:tblW w:w="0" w:type="auto"/>
        <w:tblInd w:w="18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835"/>
        <w:gridCol w:w="1418"/>
        <w:gridCol w:w="2835"/>
      </w:tblGrid>
      <w:tr w:rsidR="00BC1C7F" w:rsidRPr="001F3BCD" w:rsidTr="005D11CA">
        <w:trPr>
          <w:trHeight w:val="315"/>
        </w:trPr>
        <w:tc>
          <w:tcPr>
            <w:tcW w:w="2835" w:type="dxa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Количество баллов</w:t>
            </w:r>
          </w:p>
        </w:tc>
        <w:tc>
          <w:tcPr>
            <w:tcW w:w="1418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отметка</w:t>
            </w:r>
          </w:p>
        </w:tc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вербальный аналог</w:t>
            </w:r>
          </w:p>
        </w:tc>
      </w:tr>
      <w:tr w:rsidR="00BC1C7F" w:rsidRPr="001F3BCD" w:rsidTr="005D11CA">
        <w:trPr>
          <w:trHeight w:val="315"/>
        </w:trPr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0-5</w:t>
            </w:r>
          </w:p>
        </w:tc>
        <w:tc>
          <w:tcPr>
            <w:tcW w:w="1418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неудовлетворительно</w:t>
            </w:r>
          </w:p>
        </w:tc>
      </w:tr>
      <w:tr w:rsidR="00BC1C7F" w:rsidRPr="001F3BCD" w:rsidTr="005D11CA">
        <w:trPr>
          <w:trHeight w:val="315"/>
        </w:trPr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6-7</w:t>
            </w:r>
          </w:p>
        </w:tc>
        <w:tc>
          <w:tcPr>
            <w:tcW w:w="1418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удовлетворительно</w:t>
            </w:r>
          </w:p>
        </w:tc>
      </w:tr>
      <w:tr w:rsidR="00BC1C7F" w:rsidRPr="001F3BCD" w:rsidTr="005D11CA">
        <w:trPr>
          <w:trHeight w:val="315"/>
        </w:trPr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8-9</w:t>
            </w:r>
          </w:p>
        </w:tc>
        <w:tc>
          <w:tcPr>
            <w:tcW w:w="1418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хорошо</w:t>
            </w:r>
          </w:p>
        </w:tc>
      </w:tr>
      <w:tr w:rsidR="00BC1C7F" w:rsidRPr="001F3BCD" w:rsidTr="005D11CA">
        <w:trPr>
          <w:trHeight w:val="315"/>
        </w:trPr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10-11</w:t>
            </w:r>
          </w:p>
        </w:tc>
        <w:tc>
          <w:tcPr>
            <w:tcW w:w="1418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835" w:type="dxa"/>
            <w:vAlign w:val="center"/>
          </w:tcPr>
          <w:p w:rsidR="00BC1C7F" w:rsidRPr="001F3BCD" w:rsidRDefault="00BC1C7F" w:rsidP="001F3BCD">
            <w:pPr>
              <w:pStyle w:val="af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BCD">
              <w:rPr>
                <w:rFonts w:ascii="Times New Roman" w:hAnsi="Times New Roman" w:cs="Times New Roman"/>
                <w:sz w:val="28"/>
                <w:szCs w:val="28"/>
              </w:rPr>
              <w:t>отлично</w:t>
            </w:r>
          </w:p>
        </w:tc>
      </w:tr>
    </w:tbl>
    <w:p w:rsidR="00BC1C7F" w:rsidRPr="001F3BCD" w:rsidRDefault="00BC1C7F" w:rsidP="001F3BCD">
      <w:pPr>
        <w:jc w:val="center"/>
        <w:rPr>
          <w:b/>
          <w:sz w:val="28"/>
          <w:szCs w:val="28"/>
        </w:rPr>
      </w:pPr>
    </w:p>
    <w:p w:rsidR="00BC1C7F" w:rsidRPr="001F3BCD" w:rsidRDefault="00BC1C7F" w:rsidP="001F3BCD">
      <w:pPr>
        <w:jc w:val="center"/>
        <w:rPr>
          <w:b/>
          <w:sz w:val="28"/>
          <w:szCs w:val="28"/>
        </w:rPr>
      </w:pPr>
      <w:r w:rsidRPr="001F3BCD">
        <w:rPr>
          <w:b/>
          <w:sz w:val="28"/>
          <w:szCs w:val="28"/>
        </w:rPr>
        <w:t xml:space="preserve">Контрольный срез знаний </w:t>
      </w: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Вариант 1</w:t>
      </w: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:                                                   </w:t>
      </w:r>
      <w:r w:rsidRPr="001F3BCD">
        <w:rPr>
          <w:rFonts w:ascii="Times New Roman" w:hAnsi="Times New Roman" w:cs="Times New Roman"/>
          <w:sz w:val="28"/>
          <w:szCs w:val="28"/>
        </w:rPr>
        <w:object w:dxaOrig="1560" w:dyaOrig="360">
          <v:shape id="_x0000_i1858" type="#_x0000_t75" style="width:78pt;height:18pt" o:ole="">
            <v:imagedata r:id="rId2201" o:title=""/>
          </v:shape>
          <o:OLEObject Type="Embed" ProgID="Equation.3" ShapeID="_x0000_i1858" DrawAspect="Content" ObjectID="_1720357258" r:id="rId2202"/>
        </w:objec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значение выражения:                    </w:t>
      </w:r>
      <w:r w:rsidRPr="001F3BCD">
        <w:rPr>
          <w:rFonts w:ascii="Times New Roman" w:hAnsi="Times New Roman" w:cs="Times New Roman"/>
          <w:position w:val="-12"/>
          <w:sz w:val="28"/>
          <w:szCs w:val="28"/>
        </w:rPr>
        <w:object w:dxaOrig="1540" w:dyaOrig="360">
          <v:shape id="_x0000_i1859" type="#_x0000_t75" style="width:77.25pt;height:18pt" o:ole="">
            <v:imagedata r:id="rId2203" o:title=""/>
          </v:shape>
          <o:OLEObject Type="Embed" ProgID="Equation.3" ShapeID="_x0000_i1859" DrawAspect="Content" ObjectID="_1720357259" r:id="rId2204"/>
        </w:objec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Упростите выражение:                               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2520" w:dyaOrig="680">
          <v:shape id="_x0000_i1860" type="#_x0000_t75" style="width:102.75pt;height:30.75pt" o:ole="">
            <v:imagedata r:id="rId2205" o:title=""/>
          </v:shape>
          <o:OLEObject Type="Embed" ProgID="Equation.3" ShapeID="_x0000_i1860" DrawAspect="Content" ObjectID="_1720357260" r:id="rId2206"/>
        </w:objec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значение выражения:                   </w:t>
      </w: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1160" w:dyaOrig="620">
          <v:shape id="_x0000_i1861" type="#_x0000_t75" style="width:59.25pt;height:28.5pt" o:ole="">
            <v:imagedata r:id="rId2207" o:title=""/>
          </v:shape>
          <o:OLEObject Type="Embed" ProgID="Equation.3" ShapeID="_x0000_i1861" DrawAspect="Content" ObjectID="_1720357261" r:id="rId2208"/>
        </w:objec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  </w:t>
      </w: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1120" w:dyaOrig="680">
          <v:shape id="_x0000_i1862" type="#_x0000_t75" style="width:56.25pt;height:33.75pt" o:ole="">
            <v:imagedata r:id="rId2209" o:title=""/>
          </v:shape>
          <o:OLEObject Type="Embed" ProgID="Equation.3" ShapeID="_x0000_i1862" DrawAspect="Content" ObjectID="_1720357262" r:id="rId2210"/>
        </w:objec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область определения дробно-рациональной функции: </w: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2460" w:dyaOrig="660">
          <v:shape id="_x0000_i1863" type="#_x0000_t75" style="width:93pt;height:26.25pt" o:ole="">
            <v:imagedata r:id="rId2211" o:title=""/>
          </v:shape>
          <o:OLEObject Type="Embed" ProgID="Equation.3" ShapeID="_x0000_i1863" DrawAspect="Content" ObjectID="_1720357263" r:id="rId2212"/>
        </w:objec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</w:t>
      </w:r>
      <w:r w:rsidRPr="001F3BCD">
        <w:rPr>
          <w:rFonts w:ascii="Times New Roman" w:hAnsi="Times New Roman" w:cs="Times New Roman"/>
          <w:position w:val="-8"/>
          <w:sz w:val="28"/>
          <w:szCs w:val="28"/>
        </w:rPr>
        <w:object w:dxaOrig="2100" w:dyaOrig="400">
          <v:shape id="_x0000_i1864" type="#_x0000_t75" style="width:104.25pt;height:19.5pt" o:ole="">
            <v:imagedata r:id="rId2213" o:title=""/>
          </v:shape>
          <o:OLEObject Type="Embed" ProgID="Equation.3" ShapeID="_x0000_i1864" DrawAspect="Content" ObjectID="_1720357264" r:id="rId2214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 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1400" w:dyaOrig="760">
          <v:shape id="_x0000_i1865" type="#_x0000_t75" style="width:96pt;height:48pt" o:ole="">
            <v:imagedata r:id="rId2215" o:title=""/>
          </v:shape>
          <o:OLEObject Type="Embed" ProgID="Equation.3" ShapeID="_x0000_i1865" DrawAspect="Content" ObjectID="_1720357265" r:id="rId2216"/>
        </w:objec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iCs/>
          <w:sz w:val="28"/>
          <w:szCs w:val="28"/>
        </w:rPr>
      </w:pPr>
      <w:r w:rsidRPr="001F3BCD">
        <w:rPr>
          <w:rFonts w:ascii="Times New Roman" w:hAnsi="Times New Roman" w:cs="Times New Roman"/>
          <w:iCs/>
          <w:sz w:val="28"/>
          <w:szCs w:val="28"/>
        </w:rPr>
        <w:t xml:space="preserve">У бабушки 12 чашек: 6 с лиловыми цветами, остальные с желтыми. Бабушка наливает чай в случайно выбранную чашку. Найдите вероятность того, что это будет чашка с желтыми цветами? </w: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 значение производной функции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>=5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2x</m:t>
        </m:r>
      </m:oMath>
      <w:r w:rsidRPr="001F3BCD">
        <w:rPr>
          <w:rFonts w:ascii="Times New Roman" w:hAnsi="Times New Roman" w:cs="Times New Roman"/>
          <w:sz w:val="28"/>
          <w:szCs w:val="28"/>
        </w:rPr>
        <w:t xml:space="preserve"> в точке </w:t>
      </w:r>
      <m:oMath>
        <m:r>
          <w:rPr>
            <w:rFonts w:ascii="Cambria Math" w:hAnsi="Cambria Math" w:cs="Times New Roman"/>
            <w:sz w:val="28"/>
            <w:szCs w:val="28"/>
          </w:rPr>
          <m:t>x=1.</m:t>
        </m:r>
      </m:oMath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BC1C7F" w:rsidRPr="001F3BCD" w:rsidRDefault="00BC1C7F" w:rsidP="001F3BCD">
      <w:pPr>
        <w:pStyle w:val="af3"/>
        <w:numPr>
          <w:ilvl w:val="0"/>
          <w:numId w:val="132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Материальная точка движется по закону</w:t>
      </w: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1219" w:dyaOrig="620">
          <v:shape id="_x0000_i1866" type="#_x0000_t75" style="width:55.5pt;height:32.25pt" o:ole="">
            <v:imagedata r:id="rId2217" o:title=""/>
          </v:shape>
          <o:OLEObject Type="Embed" ProgID="Equation.3" ShapeID="_x0000_i1866" DrawAspect="Content" ObjectID="_1720357266" r:id="rId2218"/>
        </w:object>
      </w:r>
      <w:r w:rsidRPr="001F3BCD">
        <w:rPr>
          <w:rFonts w:ascii="Times New Roman" w:hAnsi="Times New Roman" w:cs="Times New Roman"/>
          <w:sz w:val="28"/>
          <w:szCs w:val="28"/>
        </w:rPr>
        <w:t>. Найдите ее скорость в момент времени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680" w:dyaOrig="279">
          <v:shape id="_x0000_i1867" type="#_x0000_t75" style="width:48.75pt;height:14.25pt" o:ole="">
            <v:imagedata r:id="rId2219" o:title=""/>
          </v:shape>
          <o:OLEObject Type="Embed" ProgID="Equation.3" ShapeID="_x0000_i1867" DrawAspect="Content" ObjectID="_1720357267" r:id="rId2220"/>
        </w:object>
      </w:r>
    </w:p>
    <w:p w:rsidR="00BC1C7F" w:rsidRPr="001F3BCD" w:rsidRDefault="00BC1C7F" w:rsidP="001F3BCD">
      <w:pPr>
        <w:pStyle w:val="af7"/>
        <w:ind w:left="720"/>
        <w:rPr>
          <w:b/>
          <w:sz w:val="28"/>
          <w:szCs w:val="28"/>
        </w:rPr>
      </w:pPr>
      <w:r w:rsidRPr="001F3BCD">
        <w:rPr>
          <w:b/>
          <w:sz w:val="28"/>
          <w:szCs w:val="28"/>
        </w:rPr>
        <w:t xml:space="preserve">                                             </w:t>
      </w: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Вариант 2</w:t>
      </w: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:                                                                 </w:t>
      </w:r>
      <w:r w:rsidRPr="001F3BCD">
        <w:rPr>
          <w:rFonts w:ascii="Times New Roman" w:hAnsi="Times New Roman" w:cs="Times New Roman"/>
          <w:sz w:val="28"/>
          <w:szCs w:val="28"/>
        </w:rPr>
        <w:object w:dxaOrig="1280" w:dyaOrig="360">
          <v:shape id="_x0000_i1868" type="#_x0000_t75" style="width:64.5pt;height:18pt" o:ole="">
            <v:imagedata r:id="rId2221" o:title=""/>
          </v:shape>
          <o:OLEObject Type="Embed" ProgID="Equation.3" ShapeID="_x0000_i1868" DrawAspect="Content" ObjectID="_1720357268" r:id="rId2222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значение выражения:                                 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540" w:dyaOrig="320">
          <v:shape id="_x0000_i1869" type="#_x0000_t75" style="width:39.75pt;height:22.5pt" o:ole="">
            <v:imagedata r:id="rId2223" o:title=""/>
          </v:shape>
          <o:OLEObject Type="Embed" ProgID="Equation.3" ShapeID="_x0000_i1869" DrawAspect="Content" ObjectID="_1720357269" r:id="rId2224"/>
        </w:objec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Упростите выражение:                                            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2360" w:dyaOrig="680">
          <v:shape id="_x0000_i1870" type="#_x0000_t75" style="width:105.75pt;height:29.25pt" o:ole="">
            <v:imagedata r:id="rId2225" o:title=""/>
          </v:shape>
          <o:OLEObject Type="Embed" ProgID="Equation.3" ShapeID="_x0000_i1870" DrawAspect="Content" ObjectID="_1720357270" r:id="rId2226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значение выражения:                               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960" w:dyaOrig="660">
          <v:shape id="_x0000_i1871" type="#_x0000_t75" style="width:48.75pt;height:30pt" o:ole="">
            <v:imagedata r:id="rId2227" o:title=""/>
          </v:shape>
          <o:OLEObject Type="Embed" ProgID="Equation.3" ShapeID="_x0000_i1871" DrawAspect="Content" ObjectID="_1720357271" r:id="rId2228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              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1140" w:dyaOrig="279">
          <v:shape id="_x0000_i1872" type="#_x0000_t75" style="width:65.25pt;height:15pt" o:ole="">
            <v:imagedata r:id="rId2229" o:title=""/>
          </v:shape>
          <o:OLEObject Type="Embed" ProgID="Equation.3" ShapeID="_x0000_i1872" DrawAspect="Content" ObjectID="_1720357272" r:id="rId2230"/>
        </w:object>
      </w:r>
    </w:p>
    <w:p w:rsidR="00BC1C7F" w:rsidRPr="001F3BCD" w:rsidRDefault="00BC1C7F" w:rsidP="001F3BCD">
      <w:pPr>
        <w:pStyle w:val="af3"/>
        <w:rPr>
          <w:rFonts w:ascii="Times New Roman" w:hAnsi="Times New Roman" w:cs="Times New Roman"/>
          <w:sz w:val="28"/>
          <w:szCs w:val="28"/>
        </w:rPr>
      </w:pP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область определения дробно-рациональной функции: </w:t>
      </w:r>
    </w:p>
    <w:p w:rsidR="00BC1C7F" w:rsidRPr="001F3BCD" w:rsidRDefault="00BC1C7F" w:rsidP="001F3BCD">
      <w:pPr>
        <w:pStyle w:val="af3"/>
        <w:ind w:left="72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1560" w:dyaOrig="660">
          <v:shape id="_x0000_i1873" type="#_x0000_t75" style="width:76.5pt;height:27pt" o:ole="">
            <v:imagedata r:id="rId2231" o:title=""/>
          </v:shape>
          <o:OLEObject Type="Embed" ProgID="Equation.3" ShapeID="_x0000_i1873" DrawAspect="Content" ObjectID="_1720357273" r:id="rId2232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             </w:t>
      </w:r>
      <w:r w:rsidRPr="001F3BCD">
        <w:rPr>
          <w:rFonts w:ascii="Times New Roman" w:hAnsi="Times New Roman" w:cs="Times New Roman"/>
          <w:position w:val="-8"/>
          <w:sz w:val="28"/>
          <w:szCs w:val="28"/>
        </w:rPr>
        <w:object w:dxaOrig="1740" w:dyaOrig="360">
          <v:shape id="_x0000_i1874" type="#_x0000_t75" style="width:86.25pt;height:18pt" o:ole="">
            <v:imagedata r:id="rId2233" o:title=""/>
          </v:shape>
          <o:OLEObject Type="Embed" ProgID="Equation.3" ShapeID="_x0000_i1874" DrawAspect="Content" ObjectID="_1720357274" r:id="rId2234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уравнение:                                                   </w:t>
      </w: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720" w:dyaOrig="660">
          <v:shape id="_x0000_i1875" type="#_x0000_t75" style="width:36pt;height:33pt" o:ole="">
            <v:imagedata r:id="rId2235" o:title=""/>
          </v:shape>
          <o:OLEObject Type="Embed" ProgID="Equation.3" ShapeID="_x0000_i1875" DrawAspect="Content" ObjectID="_1720357275" r:id="rId2236"/>
        </w:objec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iCs/>
          <w:sz w:val="28"/>
          <w:szCs w:val="28"/>
        </w:rPr>
      </w:pPr>
      <w:r w:rsidRPr="001F3BCD">
        <w:rPr>
          <w:rFonts w:ascii="Times New Roman" w:hAnsi="Times New Roman" w:cs="Times New Roman"/>
          <w:iCs/>
          <w:sz w:val="28"/>
          <w:szCs w:val="28"/>
        </w:rPr>
        <w:t>На тарелке 30 пирожков: 4 с мясом, 14 с капустой и 12 с вишней. Даниил наугад выбирает один пирожок. Найдите вероятность того, что он окажется с мясом.</w:t>
      </w: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 значение производной функции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>=4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3x</m:t>
        </m:r>
      </m:oMath>
      <w:r w:rsidRPr="001F3BCD">
        <w:rPr>
          <w:rFonts w:ascii="Times New Roman" w:hAnsi="Times New Roman" w:cs="Times New Roman"/>
          <w:sz w:val="28"/>
          <w:szCs w:val="28"/>
        </w:rPr>
        <w:t xml:space="preserve"> в точке </w:t>
      </w:r>
      <m:oMath>
        <m:r>
          <w:rPr>
            <w:rFonts w:ascii="Cambria Math" w:hAnsi="Cambria Math" w:cs="Times New Roman"/>
            <w:sz w:val="28"/>
            <w:szCs w:val="28"/>
          </w:rPr>
          <m:t>x=2.</m:t>
        </m:r>
      </m:oMath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BC1C7F" w:rsidRPr="001F3BCD" w:rsidRDefault="00BC1C7F" w:rsidP="001F3BCD">
      <w:pPr>
        <w:pStyle w:val="af3"/>
        <w:numPr>
          <w:ilvl w:val="0"/>
          <w:numId w:val="133"/>
        </w:numPr>
        <w:suppressAutoHyphens w:val="0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Материальная точка движется по закону </w:t>
      </w:r>
      <w:r w:rsidRPr="001F3BCD">
        <w:rPr>
          <w:rFonts w:ascii="Times New Roman" w:hAnsi="Times New Roman" w:cs="Times New Roman"/>
          <w:position w:val="-24"/>
          <w:sz w:val="28"/>
          <w:szCs w:val="28"/>
        </w:rPr>
        <w:object w:dxaOrig="1260" w:dyaOrig="620">
          <v:shape id="_x0000_i1876" type="#_x0000_t75" style="width:57pt;height:32.25pt" o:ole="">
            <v:imagedata r:id="rId2237" o:title=""/>
          </v:shape>
          <o:OLEObject Type="Embed" ProgID="Equation.3" ShapeID="_x0000_i1876" DrawAspect="Content" ObjectID="_1720357276" r:id="rId2238"/>
        </w:object>
      </w:r>
      <w:r w:rsidRPr="001F3BCD">
        <w:rPr>
          <w:rFonts w:ascii="Times New Roman" w:hAnsi="Times New Roman" w:cs="Times New Roman"/>
          <w:sz w:val="28"/>
          <w:szCs w:val="28"/>
        </w:rPr>
        <w:t>. Найдите ее скорость в момент времени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660" w:dyaOrig="279">
          <v:shape id="_x0000_i1877" type="#_x0000_t75" style="width:47.25pt;height:14.25pt" o:ole="">
            <v:imagedata r:id="rId2239" o:title=""/>
          </v:shape>
          <o:OLEObject Type="Embed" ProgID="Equation.3" ShapeID="_x0000_i1877" DrawAspect="Content" ObjectID="_1720357277" r:id="rId2240"/>
        </w:object>
      </w: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Pr="001F3BCD" w:rsidRDefault="00BC1C7F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C7F" w:rsidRDefault="00BC1C7F" w:rsidP="0013031C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21746" w:rsidRDefault="00921746" w:rsidP="0013031C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аздел 3. Геометрия</w:t>
      </w:r>
    </w:p>
    <w:p w:rsidR="0013031C" w:rsidRPr="00590C6F" w:rsidRDefault="0013031C" w:rsidP="0013031C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1</w:t>
      </w:r>
      <w:r w:rsidR="00193E89">
        <w:rPr>
          <w:b/>
          <w:i/>
          <w:sz w:val="28"/>
          <w:szCs w:val="28"/>
        </w:rPr>
        <w:t>2</w:t>
      </w:r>
    </w:p>
    <w:p w:rsidR="00921746" w:rsidRDefault="00921746" w:rsidP="0013031C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3.1</w:t>
      </w:r>
      <w:r w:rsidR="0013031C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Прямые и плоскости в пространстве</w:t>
      </w:r>
    </w:p>
    <w:p w:rsidR="00D7747D" w:rsidRDefault="00D7747D" w:rsidP="00E73E8C">
      <w:pPr>
        <w:jc w:val="center"/>
        <w:rPr>
          <w:sz w:val="24"/>
          <w:szCs w:val="24"/>
        </w:rPr>
      </w:pPr>
    </w:p>
    <w:p w:rsidR="00E73E8C" w:rsidRPr="00D7747D" w:rsidRDefault="00E73E8C" w:rsidP="00E73E8C">
      <w:pPr>
        <w:jc w:val="center"/>
        <w:rPr>
          <w:sz w:val="28"/>
          <w:szCs w:val="28"/>
        </w:rPr>
      </w:pPr>
      <w:r w:rsidRPr="00D7747D">
        <w:rPr>
          <w:sz w:val="28"/>
          <w:szCs w:val="28"/>
        </w:rPr>
        <w:t>Задачи на построение</w:t>
      </w:r>
    </w:p>
    <w:p w:rsidR="00E73E8C" w:rsidRPr="00D7747D" w:rsidRDefault="00E73E8C" w:rsidP="00E73E8C">
      <w:pPr>
        <w:jc w:val="center"/>
        <w:rPr>
          <w:b/>
          <w:sz w:val="28"/>
          <w:szCs w:val="28"/>
        </w:rPr>
      </w:pPr>
    </w:p>
    <w:tbl>
      <w:tblPr>
        <w:tblW w:w="0" w:type="auto"/>
        <w:tblInd w:w="43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540"/>
        <w:gridCol w:w="3722"/>
      </w:tblGrid>
      <w:tr w:rsidR="00E73E8C" w:rsidRPr="00D73945" w:rsidTr="00E73E8C">
        <w:tc>
          <w:tcPr>
            <w:tcW w:w="1540" w:type="dxa"/>
          </w:tcPr>
          <w:p w:rsidR="00E73E8C" w:rsidRPr="00D73945" w:rsidRDefault="00E73E8C" w:rsidP="00E73E8C">
            <w:pPr>
              <w:rPr>
                <w:b/>
              </w:rPr>
            </w:pPr>
            <w:r>
              <w:rPr>
                <w:b/>
                <w:noProof/>
              </w:rPr>
              <w:drawing>
                <wp:anchor distT="0" distB="0" distL="114300" distR="114300" simplePos="0" relativeHeight="251686912" behindDoc="1" locked="0" layoutInCell="1" allowOverlap="1">
                  <wp:simplePos x="0" y="0"/>
                  <wp:positionH relativeFrom="column">
                    <wp:posOffset>-2400300</wp:posOffset>
                  </wp:positionH>
                  <wp:positionV relativeFrom="paragraph">
                    <wp:posOffset>68580</wp:posOffset>
                  </wp:positionV>
                  <wp:extent cx="1866900" cy="1571625"/>
                  <wp:effectExtent l="19050" t="0" r="0" b="0"/>
                  <wp:wrapNone/>
                  <wp:docPr id="1" name="Рисунок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4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6900" cy="1571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D73945">
              <w:rPr>
                <w:b/>
              </w:rPr>
              <w:t>Дано:</w:t>
            </w:r>
          </w:p>
        </w:tc>
        <w:tc>
          <w:tcPr>
            <w:tcW w:w="3722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  <w:tr w:rsidR="00E73E8C" w:rsidRPr="00D73945" w:rsidTr="00E73E8C">
        <w:tc>
          <w:tcPr>
            <w:tcW w:w="1540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722" w:type="dxa"/>
          </w:tcPr>
          <w:p w:rsidR="00E73E8C" w:rsidRPr="00D73945" w:rsidRDefault="00E73E8C" w:rsidP="00E73E8C">
            <w:pPr>
              <w:rPr>
                <w:b/>
              </w:rPr>
            </w:pPr>
            <w:r>
              <w:t xml:space="preserve">            </w:t>
            </w:r>
            <w:r w:rsidRPr="00D73945">
              <w:rPr>
                <w:lang w:val="en-US"/>
              </w:rPr>
              <w:t>MK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 xml:space="preserve">)                                      </w:t>
            </w:r>
            <w:r>
              <w:t xml:space="preserve">  </w:t>
            </w:r>
            <w:r w:rsidRPr="00136EC7">
              <w:t xml:space="preserve">  </w:t>
            </w:r>
            <w:r>
              <w:t xml:space="preserve">                           </w:t>
            </w:r>
          </w:p>
        </w:tc>
      </w:tr>
      <w:tr w:rsidR="00E73E8C" w:rsidRPr="00D73945" w:rsidTr="00E73E8C">
        <w:trPr>
          <w:trHeight w:val="1717"/>
        </w:trPr>
        <w:tc>
          <w:tcPr>
            <w:tcW w:w="1540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722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</w:tbl>
    <w:p w:rsidR="00E73E8C" w:rsidRDefault="00E73E8C" w:rsidP="00E73E8C">
      <w:pPr>
        <w:rPr>
          <w:b/>
        </w:rPr>
      </w:pPr>
    </w:p>
    <w:p w:rsidR="00E73E8C" w:rsidRDefault="00E73E8C" w:rsidP="00E73E8C">
      <w:pPr>
        <w:rPr>
          <w:b/>
        </w:rPr>
      </w:pPr>
    </w:p>
    <w:p w:rsidR="00E73E8C" w:rsidRDefault="00E73E8C" w:rsidP="00E73E8C">
      <w:pPr>
        <w:rPr>
          <w:b/>
        </w:rPr>
      </w:pPr>
    </w:p>
    <w:p w:rsidR="00E73E8C" w:rsidRDefault="00E73E8C" w:rsidP="00E73E8C">
      <w:pPr>
        <w:rPr>
          <w:b/>
        </w:rPr>
      </w:pPr>
    </w:p>
    <w:p w:rsidR="00E73E8C" w:rsidRPr="00F15E5D" w:rsidRDefault="00E73E8C" w:rsidP="00E73E8C">
      <w:pPr>
        <w:rPr>
          <w:b/>
        </w:rPr>
      </w:pPr>
    </w:p>
    <w:tbl>
      <w:tblPr>
        <w:tblpPr w:leftFromText="180" w:rightFromText="180" w:vertAnchor="text" w:tblpX="4308" w:tblpY="1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796"/>
        <w:gridCol w:w="3492"/>
      </w:tblGrid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lang w:val="en-US"/>
              </w:rPr>
              <w:t>N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78" type="#_x0000_t75" style="width:9.75pt;height:9.75pt" o:ole="">
                  <v:imagedata r:id="rId2242" o:title=""/>
                </v:shape>
                <o:OLEObject Type="Embed" ProgID="Equation.3" ShapeID="_x0000_i1878" DrawAspect="Content" ObjectID="_1720357278" r:id="rId2243"/>
              </w:object>
            </w:r>
            <w:r w:rsidRPr="00136EC7">
              <w:t>(</w:t>
            </w:r>
            <w:r w:rsidRPr="00D73945">
              <w:rPr>
                <w:lang w:val="en-US"/>
              </w:rPr>
              <w:t>DBC</w:t>
            </w:r>
            <w:r w:rsidRPr="00136EC7">
              <w:t xml:space="preserve">)                                                                                     </w:t>
            </w:r>
          </w:p>
        </w:tc>
      </w:tr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lang w:val="en-US"/>
              </w:rPr>
              <w:t>MN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E73E8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</w:tbl>
    <w:p w:rsidR="00E73E8C" w:rsidRDefault="00622625" w:rsidP="00E73E8C">
      <w:pPr>
        <w:jc w:val="center"/>
        <w:rPr>
          <w:b/>
        </w:rPr>
      </w:pPr>
      <w:r>
        <w:rPr>
          <w:b/>
          <w:noProof/>
        </w:rPr>
        <w:pict>
          <v:group id="Group 28" o:spid="_x0000_s1050" style="position:absolute;left:0;text-align:left;margin-left:21pt;margin-top:-19.05pt;width:133pt;height:155.35pt;z-index:251687936;mso-position-horizontal-relative:text;mso-position-vertical-relative:text" coordorigin="5331,470" coordsize="2940,342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">
            <v:shape id="Text Box 29" o:spid="_x0000_s1051" type="#_x0000_t202" style="position:absolute;left:6731;top:3137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rouMMA&#10;AADcAAAADwAAAGRycy9kb3ducmV2LnhtbESPT4vCMBTE74LfITxhb5oou2KrUWQXwdMu/gVvj+bZ&#10;FpuX0kRbv/1mYcHjMDO/YRarzlbiQY0vHWsYjxQI4syZknMNx8NmOAPhA7LByjFpeJKH1bLfW2Bq&#10;XMs7euxDLiKEfYoaihDqVEqfFWTRj1xNHL2rayyGKJtcmgbbCLeVnCg1lRZLjgsF1vRZUHbb362G&#10;0/f1cn5XP/mX/ahb1ynJNpFavw269RxEoC68wv/trdGQJBP4OxOPgF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drouMMAAADcAAAADwAAAAAAAAAAAAAAAACYAgAAZHJzL2Rv&#10;d25yZXYueG1sUEsFBgAAAAAEAAQA9QAAAIgDAAAAAA==&#10;" filled="f" stroked="f">
              <v:textbox>
                <w:txbxContent>
                  <w:p w:rsidR="00941900" w:rsidRPr="00C71225" w:rsidRDefault="00941900" w:rsidP="00E73E8C">
                    <w:pPr>
                      <w:rPr>
                        <w:sz w:val="24"/>
                        <w:szCs w:val="24"/>
                      </w:rPr>
                    </w:pPr>
                  </w:p>
                </w:txbxContent>
              </v:textbox>
            </v:shape>
            <v:group id="Group 30" o:spid="_x0000_s1052" style="position:absolute;left:5331;top:470;width:2940;height:3048" coordorigin="5331,470" coordsize="2940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LIn8YAAADcAAAADwAAAGRycy9kb3ducmV2LnhtbESPQWvCQBSE7wX/w/KE&#10;3uomSktN3YQgtvQgQlWQ3h7ZZxKSfRuy2yT++25B6HGYmW+YTTaZVgzUu9qygngRgSAurK65VHA+&#10;vT+9gnAeWWNrmRTcyEGWzh42mGg78hcNR1+KAGGXoILK+y6R0hUVGXQL2xEH72p7gz7IvpS6xzHA&#10;TSuXUfQiDdYcFirsaFtR0Rx/jIKPEcd8Fe+GfXPd3r5Pz4fLPialHudT/gbC0+T/w/f2p1awXq/g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lAsifxgAAANwA&#10;AAAPAAAAAAAAAAAAAAAAAKoCAABkcnMvZG93bnJldi54bWxQSwUGAAAAAAQABAD6AAAAnQMAAAAA&#10;">
              <v:line id="Line 31" o:spid="_x0000_s1053" style="position:absolute;visibility:visible" from="5751,2756" to="6871,3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+pnr8QAAADcAAAADwAAAGRycy9kb3ducmV2LnhtbESPwWrDMBBE74H+g9hCb4nsFkziRgnB&#10;1FAohMTNB2ytrW0irYyl2u7fR4VCjsPMvGG2+9kaMdLgO8cK0lUCgrh2uuNGweWzXK5B+ICs0Tgm&#10;Bb/kYb97WGwx127iM41VaESEsM9RQRtCn0vp65Ys+pXriaP37QaLIcqhkXrAKcKtkc9JkkmLHceF&#10;FnsqWqqv1Y9VMJ2qcj5+OG0vrsg6k6VfL29GqafH+fAKItAc7uH/9rtWsNlk8HcmHgG5u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6mevxAAAANwAAAAPAAAAAAAAAAAA&#10;AAAAAKECAABkcnMvZG93bnJldi54bWxQSwUGAAAAAAQABAD5AAAAkgMAAAAA&#10;" strokeweight="1.25pt"/>
              <v:line id="Line 32" o:spid="_x0000_s1054" style="position:absolute;flip:x;visibility:visible" from="6871,2756" to="7991,3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lAIEcUAAADcAAAADwAAAGRycy9kb3ducmV2LnhtbESPQWvCQBSE7wX/w/IEb81GD9WkrlIF&#10;oWB7qBXs8TX7mgSzb0P2aeK/7xYKHoeZ+YZZrgfXqCt1ofZsYJqkoIgLb2suDRw/d48LUEGQLTae&#10;ycCNAqxXo4cl5tb3/EHXg5QqQjjkaKASaXOtQ1GRw5D4ljh6P75zKFF2pbYd9hHuGj1L0yftsOa4&#10;UGFL24qK8+HiDAR74+/T4u3Ub45fZ6nn7zLsM2Mm4+HlGZTQIPfwf/vVGsiyOfydiUdAr3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lAIEcUAAADcAAAADwAAAAAAAAAA&#10;AAAAAAChAgAAZHJzL2Rvd25yZXYueG1sUEsFBgAAAAAEAAQA+QAAAJMDAAAAAA==&#10;" strokeweight="1.25pt"/>
              <v:line id="Line 33" o:spid="_x0000_s1055" style="position:absolute;flip:x;visibility:visible" from="6171,851" to="6451,16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+cY8EAAADcAAAADwAAAGRycy9kb3ducmV2LnhtbERPTWvCQBC9F/wPywi91Y09tCa6igoF&#10;ofVQFfQ4ZsckmJ0N2dHEf989CD0+3vds0bta3akNlWcD41ECijj3tuLCwGH/9TYBFQTZYu2ZDDwo&#10;wGI+eJlhZn3Hv3TfSaFiCIcMDZQiTaZ1yEtyGEa+IY7cxbcOJcK20LbFLoa7Wr8nyYd2WHFsKLGh&#10;dUn5dXdzBoJ98Pk4+Tl2q8PpKtXnVvrv1JjXYb+cghLq5V/8dG+sgTSNa+OZeAT0/A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fz5xjwQAAANwAAAAPAAAAAAAAAAAAAAAA&#10;AKECAABkcnMvZG93bnJldi54bWxQSwUGAAAAAAQABAD5AAAAjwMAAAAA&#10;" strokeweight="1.25pt"/>
              <v:line id="Line 34" o:spid="_x0000_s1056" style="position:absolute;flip:x y;visibility:visible" from="6451,851" to="6871,3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F3KMIAAADcAAAADwAAAGRycy9kb3ducmV2LnhtbESPQWvCQBSE70L/w/IKvYhu6kFMdJUg&#10;Fqy3Jv6AR/aZDWbfhuzWbP99tyD0OMzMN8zuEG0vHjT6zrGC92UGgrhxuuNWwbX+WGxA+ICssXdM&#10;Cn7Iw2H/Mtthod3EX/SoQisShH2BCkwIQyGlbwxZ9Es3ECfv5kaLIcmxlXrEKcFtL1dZtpYWO04L&#10;Bgc6Gmru1bdVMPmjM2V1+pzXp7yMgbyOl0apt9dYbkEEiuE//GyftYI8z+HvTDoCcv8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1F3KMIAAADcAAAADwAAAAAAAAAAAAAA&#10;AAChAgAAZHJzL2Rvd25yZXYueG1sUEsFBgAAAAAEAAQA+QAAAJADAAAAAA==&#10;" strokeweight="1.25pt"/>
              <v:line id="Line 35" o:spid="_x0000_s1057" style="position:absolute;visibility:visible" from="6451,851" to="7991,2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sx1SMUAAADdAAAADwAAAGRycy9kb3ducmV2LnhtbESP0WrDMAxF3wf7B6NB31a7K4SS1S2j&#10;rDAYjDbtB2ixloTZcoi9Jv376mHQN4l7de/RejsFry40pC6yhcXcgCKuo+u4sXA+7Z9XoFJGdugj&#10;k4UrJdhuHh/WWLo48pEuVW6UhHAq0UKbc19qneqWAqZ57IlF+4lDwCzr0Gg34CjhwesXYwodsGNp&#10;aLGnXUv1b/UXLIyHaj99fUYXznFXdL5YfC/fvbWzp+ntFVSmKd/N/9cfTvCNEX75RkbQm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sx1SMUAAADdAAAADwAAAAAAAAAA&#10;AAAAAAChAgAAZHJzL2Rvd25yZXYueG1sUEsFBgAAAAAEAAQA+QAAAJMDAAAAAA==&#10;" strokeweight="1.25pt"/>
              <v:line id="Line 36" o:spid="_x0000_s1058" style="position:absolute;flip:y;visibility:visible" from="5751,2756" to="7991,2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YTZaMIAAADdAAAADwAAAGRycy9kb3ducmV2LnhtbERPTWsCMRC9C/6HMII3TZSyla1R1FLw&#10;4KHaXnobNtPN0s1kSdJ1/fdGKPQ2j/c56+3gWtFTiI1nDYu5AkFcedNwreHz4222AhETssHWM2m4&#10;UYTtZjxaY2n8lc/UX1ItcgjHEjXYlLpSylhZchjnviPO3LcPDlOGoZYm4DWHu1YulSqkw4Zzg8WO&#10;Dpaqn8uv0/Bs9+arR//6viuK8GS7/em8slpPJ8PuBUSiIf2L/9xHk+crtYDHN/kEubk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YTZaMIAAADdAAAADwAAAAAAAAAAAAAA&#10;AAChAgAAZHJzL2Rvd25yZXYueG1sUEsFBgAAAAAEAAQA+QAAAJADAAAAAA==&#10;" strokeweight="1.25pt">
                <v:stroke dashstyle="dash"/>
              </v:line>
              <v:line id="Line 37" o:spid="_x0000_s1059" style="position:absolute;flip:x;visibility:visible" from="5751,1613" to="6171,2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5M0dsIAAADdAAAADwAAAGRycy9kb3ducmV2LnhtbERPTWsCMRC9F/wPYYTeaqKH2q5GUUHx&#10;ZOla8DpsxuziZrImUbf/vikUepvH+5z5snetuFOIjWcN45ECQVx507DV8HXcvryBiAnZYOuZNHxT&#10;hOVi8DTHwvgHf9K9TFbkEI4FaqhT6gopY1WTwzjyHXHmzj44TBkGK03ARw53rZwo9SodNpwbauxo&#10;U1N1KW9Og7XX/cf78bwu17tQTa+r8nDCRuvnYb+agUjUp3/xn3tv8nylJvD7TT5BLn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5M0dsIAAADdAAAADwAAAAAAAAAAAAAA&#10;AAChAgAAZHJzL2Rvd25yZXYueG1sUEsFBgAAAAAEAAQA+QAAAJADAAAAAA==&#10;" strokeweight="1.25pt">
                <v:stroke startarrow="oval"/>
              </v:line>
              <v:shape id="Picture 38" o:spid="_x0000_s1060" type="#_x0000_t75" style="position:absolute;left:7151;top:2375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aQ4H3DAAAA3QAAAA8AAABkcnMvZG93bnJldi54bWxET01rwkAQvRf8D8sUequ7jRAkdZUQsNVj&#10;1EN7G7LTJCQ7G7JrTP+9Wyh4m8f7nM1utr2YaPStYw1vSwWCuHKm5VrD5bx/XYPwAdlg75g0/JKH&#10;3XbxtMHMuBuXNJ1CLWII+ww1NCEMmZS+asiiX7qBOHI/brQYIhxraUa8xXDby0SpVFpsOTY0OFDR&#10;UNWdrlZDWRe++ry45HtK119dflTX4qPT+uV5zt9BBJrDQ/zvPpg4X6kV/H0TT5DbO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dpDgfcMAAADdAAAADwAAAAAAAAAAAAAAAACf&#10;AgAAZHJzL2Rvd25yZXYueG1sUEsFBgAAAAAEAAQA9wAAAI8DAAAAAA==&#10;" strokeweight="1.25pt">
                <v:imagedata r:id="rId2244" o:title=""/>
              </v:shape>
              <v:shape id="Text Box 39" o:spid="_x0000_s1061" type="#_x0000_t202" style="position:absolute;left:6171;top:470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7Es8EA&#10;AADdAAAADwAAAGRycy9kb3ducmV2LnhtbERPTYvCMBC9C/6HMMLeNFFUtBpFFGFPu+iq4G1oxrbY&#10;TEoTbfffbwRhb/N4n7Nct7YUT6p94VjDcKBAEKfOFJxpOP3s+zMQPiAbLB2Thl/ysF51O0tMjGv4&#10;QM9jyEQMYZ+ghjyEKpHSpzlZ9ANXEUfu5mqLIcI6k6bGJobbUo6UmkqLBceGHCva5pTejw+r4fx1&#10;u17G6jvb2UnVuFZJtnOp9Uev3SxABGrDv/jt/jRxvlITeH0TT5Cr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BexLPBAAAA3QAAAA8AAAAAAAAAAAAAAAAAmAIAAGRycy9kb3du&#10;cmV2LnhtbFBLBQYAAAAABAAEAPUAAACGAwAAAAA=&#10;" filled="f" stroked="f">
                <v:textbox>
                  <w:txbxContent>
                    <w:p w:rsidR="00941900" w:rsidRPr="00E41CF8" w:rsidRDefault="00941900" w:rsidP="00E73E8C">
                      <w:pPr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E41CF8">
                        <w:rPr>
                          <w:sz w:val="24"/>
                          <w:szCs w:val="24"/>
                          <w:lang w:val="en-US"/>
                        </w:rPr>
                        <w:t>D</w:t>
                      </w:r>
                    </w:p>
                  </w:txbxContent>
                </v:textbox>
              </v:shape>
              <v:shape id="Text Box 40" o:spid="_x0000_s1062" type="#_x0000_t202" style="position:absolute;left:7011;top:1994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8D/X8MA&#10;AADdAAAADwAAAGRycy9kb3ducmV2LnhtbERPTWvCQBC9F/wPywi96a6ltjVmI0URPFmatoK3ITsm&#10;wexsyK4m/fddQehtHu9z0tVgG3GlzteONcymCgRx4UzNpYbvr+3kDYQPyAYbx6ThlzysstFDiolx&#10;PX/SNQ+liCHsE9RQhdAmUvqiIot+6lriyJ1cZzFE2JXSdNjHcNvIJ6VepMWaY0OFLa0rKs75xWr4&#10;2Z+Oh2f1UW7svO3doCTbhdT6cTy8L0EEGsK/+O7emThfqVe4fRNPkNk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8D/X8MAAADdAAAADwAAAAAAAAAAAAAAAACYAgAAZHJzL2Rv&#10;d25yZXYueG1sUEsFBgAAAAAEAAQA9QAAAIgDAAAAAA==&#10;" filled="f" stroked="f">
                <v:textbox>
                  <w:txbxContent>
                    <w:p w:rsidR="00941900" w:rsidRPr="00C71225" w:rsidRDefault="00941900" w:rsidP="00E73E8C">
                      <w:pPr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C71225">
                        <w:rPr>
                          <w:sz w:val="24"/>
                          <w:szCs w:val="24"/>
                          <w:lang w:val="en-US"/>
                        </w:rPr>
                        <w:t>N</w:t>
                      </w:r>
                    </w:p>
                  </w:txbxContent>
                </v:textbox>
              </v:shape>
              <v:shape id="Text Box 41" o:spid="_x0000_s1063" type="#_x0000_t202" style="position:absolute;left:5751;top:1232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9rLcUA&#10;AADdAAAADwAAAGRycy9kb3ducmV2LnhtbESPQWvCQBCF74L/YRmhN921tKKpq4hF6KnF2Aq9Ddkx&#10;CWZnQ3Y16b/vHAq9zfDevPfNejv4Rt2pi3VgC/OZAUVcBFdzaeHzdJguQcWE7LAJTBZ+KMJ2Mx6t&#10;MXOh5yPd81QqCeGYoYUqpTbTOhYVeYyz0BKLdgmdxyRrV2rXYS/hvtGPxiy0x5qlocKW9hUV1/zm&#10;LXy9X77PT+ajfPXPbR8Go9mvtLUPk2H3AirRkP7Nf9dvTvCNEVz5Rkb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X2stxQAAAN0AAAAPAAAAAAAAAAAAAAAAAJgCAABkcnMv&#10;ZG93bnJldi54bWxQSwUGAAAAAAQABAD1AAAAigMAAAAA&#10;" filled="f" stroked="f">
                <v:textbox>
                  <w:txbxContent>
                    <w:p w:rsidR="00941900" w:rsidRPr="00C71225" w:rsidRDefault="00941900" w:rsidP="00E73E8C">
                      <w:pPr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C71225">
                        <w:rPr>
                          <w:sz w:val="24"/>
                          <w:szCs w:val="24"/>
                          <w:lang w:val="en-US"/>
                        </w:rPr>
                        <w:t>M</w:t>
                      </w:r>
                    </w:p>
                  </w:txbxContent>
                </v:textbox>
              </v:shape>
              <v:shape id="Text Box 42" o:spid="_x0000_s1064" type="#_x0000_t202" style="position:absolute;left:7851;top:2375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POtsIA&#10;AADdAAAADwAAAGRycy9kb3ducmV2LnhtbERPTWvCQBC9C/6HZYTezK6lFRPdBLEUemrRquBtyI5J&#10;MDsbsluT/vtuodDbPN7nbIrRtuJOvW8ca1gkCgRx6UzDlYbj5+t8BcIHZIOtY9LwTR6KfDrZYGbc&#10;wHu6H0IlYgj7DDXUIXSZlL6syaJPXEccuavrLYYI+0qaHocYblv5qNRSWmw4NtTY0a6m8nb4shpO&#10;79fL+Ul9VC/2uRvcqCTbVGr9MBu3axCBxvAv/nO/mThfqRR+v4knyPw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E862wgAAAN0AAAAPAAAAAAAAAAAAAAAAAJgCAABkcnMvZG93&#10;bnJldi54bWxQSwUGAAAAAAQABAD1AAAAhwMAAAAA&#10;" filled="f" stroked="f">
                <v:textbox>
                  <w:txbxContent>
                    <w:p w:rsidR="00941900" w:rsidRPr="00C71225" w:rsidRDefault="00941900" w:rsidP="00E73E8C">
                      <w:pPr>
                        <w:rPr>
                          <w:sz w:val="24"/>
                          <w:szCs w:val="24"/>
                        </w:rPr>
                      </w:pPr>
                      <w:r w:rsidRPr="00C71225">
                        <w:rPr>
                          <w:sz w:val="24"/>
                          <w:szCs w:val="24"/>
                        </w:rPr>
                        <w:t>С</w:t>
                      </w:r>
                    </w:p>
                  </w:txbxContent>
                </v:textbox>
              </v:shape>
              <v:shape id="Text Box 43" o:spid="_x0000_s1065" type="#_x0000_t202" style="position:absolute;left:5331;top:2375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fDx9sUA&#10;AADdAAAADwAAAGRycy9kb3ducmV2LnhtbESPT2vCQBDF74V+h2UKvdVdSxUbXUUsgieLfyp4G7Jj&#10;EszOhuxq4rfvHAq9zfDevPeb2aL3tbpTG6vAFoYDA4o4D67iwsLxsH6bgIoJ2WEdmCw8KMJi/vw0&#10;w8yFjnd036dCSQjHDC2UKTWZ1jEvyWMchIZYtEtoPSZZ20K7FjsJ97V+N2asPVYsDSU2tCopv+5v&#10;3sLP9nI+fZjv4suPmi70RrP/1Na+vvTLKahEffo3/11vnOCbofDLNzKCnv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8PH2xQAAAN0AAAAPAAAAAAAAAAAAAAAAAJgCAABkcnMv&#10;ZG93bnJldi54bWxQSwUGAAAAAAQABAD1AAAAigMAAAAA&#10;" filled="f" stroked="f">
                <v:textbox>
                  <w:txbxContent>
                    <w:p w:rsidR="00941900" w:rsidRPr="00E41CF8" w:rsidRDefault="00941900" w:rsidP="00E73E8C">
                      <w:pPr>
                        <w:rPr>
                          <w:sz w:val="24"/>
                          <w:szCs w:val="24"/>
                        </w:rPr>
                      </w:pPr>
                      <w:r w:rsidRPr="00E41CF8">
                        <w:rPr>
                          <w:sz w:val="24"/>
                          <w:szCs w:val="24"/>
                        </w:rPr>
                        <w:t>А</w:t>
                      </w:r>
                    </w:p>
                  </w:txbxContent>
                </v:textbox>
              </v:shape>
            </v:group>
          </v:group>
        </w:pict>
      </w:r>
      <w:r w:rsidR="00E73E8C">
        <w:rPr>
          <w:b/>
        </w:rPr>
        <w:br w:type="textWrapping" w:clear="all"/>
      </w:r>
    </w:p>
    <w:p w:rsidR="00D7747D" w:rsidRDefault="00D7747D" w:rsidP="00D7747D">
      <w:pPr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Pr="00D7747D" w:rsidRDefault="00D7747D" w:rsidP="00E73E8C">
      <w:pPr>
        <w:jc w:val="center"/>
        <w:rPr>
          <w:b/>
        </w:rPr>
      </w:pPr>
    </w:p>
    <w:tbl>
      <w:tblPr>
        <w:tblpPr w:leftFromText="180" w:rightFromText="180" w:vertAnchor="text" w:tblpX="4308" w:tblpY="1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796"/>
        <w:gridCol w:w="3492"/>
      </w:tblGrid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  <w:r>
              <w:t>К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79" type="#_x0000_t75" style="width:9.75pt;height:9.75pt" o:ole="">
                  <v:imagedata r:id="rId2242" o:title=""/>
                </v:shape>
                <o:OLEObject Type="Embed" ProgID="Equation.3" ShapeID="_x0000_i1879" DrawAspect="Content" ObjectID="_1720357279" r:id="rId2245"/>
              </w:object>
            </w:r>
            <w:r w:rsidRPr="00D73945">
              <w:rPr>
                <w:lang w:val="en-US"/>
              </w:rPr>
              <w:t>B</w:t>
            </w:r>
            <w:r w:rsidRPr="00D73945">
              <w:rPr>
                <w:sz w:val="16"/>
                <w:szCs w:val="16"/>
              </w:rPr>
              <w:t>1</w:t>
            </w:r>
            <w:r w:rsidRPr="00D73945">
              <w:rPr>
                <w:lang w:val="en-US"/>
              </w:rPr>
              <w:t>B</w:t>
            </w:r>
          </w:p>
        </w:tc>
      </w:tr>
      <w:tr w:rsidR="00E73E8C" w:rsidRPr="00D73945" w:rsidTr="00E73E8C">
        <w:trPr>
          <w:trHeight w:val="423"/>
        </w:trPr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Default="00E73E8C" w:rsidP="00E73E8C">
            <w:r>
              <w:t xml:space="preserve">а) </w:t>
            </w:r>
            <w:r w:rsidRPr="00D73945">
              <w:rPr>
                <w:lang w:val="en-US"/>
              </w:rPr>
              <w:t>KM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  <w:p w:rsidR="00E73E8C" w:rsidRPr="004432A4" w:rsidRDefault="00E73E8C" w:rsidP="00E73E8C">
            <w:r>
              <w:t xml:space="preserve">б) </w:t>
            </w:r>
            <w:r w:rsidRPr="00D73945">
              <w:rPr>
                <w:lang w:val="en-US"/>
              </w:rPr>
              <w:t>NK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E73E8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Default="00E73E8C" w:rsidP="00E73E8C">
            <w:pPr>
              <w:rPr>
                <w:b/>
              </w:rPr>
            </w:pPr>
          </w:p>
          <w:p w:rsidR="00D7747D" w:rsidRDefault="00D7747D" w:rsidP="00E73E8C">
            <w:pPr>
              <w:rPr>
                <w:b/>
              </w:rPr>
            </w:pPr>
          </w:p>
          <w:p w:rsidR="00D7747D" w:rsidRPr="00D73945" w:rsidRDefault="00D7747D" w:rsidP="00E73E8C">
            <w:pPr>
              <w:rPr>
                <w:b/>
              </w:rPr>
            </w:pPr>
          </w:p>
        </w:tc>
      </w:tr>
    </w:tbl>
    <w:p w:rsidR="00E73E8C" w:rsidRPr="00D7747D" w:rsidRDefault="00622625" w:rsidP="00D7747D">
      <w:pPr>
        <w:rPr>
          <w:b/>
        </w:rPr>
      </w:pPr>
      <w:r>
        <w:rPr>
          <w:b/>
          <w:noProof/>
        </w:rPr>
        <w:pict>
          <v:group id="Group 44" o:spid="_x0000_s1066" style="position:absolute;margin-left:14pt;margin-top:11.35pt;width:174pt;height:152.4pt;z-index:251688960;mso-position-horizontal-relative:text;mso-position-vertical-relative:text" coordorigin="991,3518" coordsize="3480,30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">
            <v:shape id="Text Box 45" o:spid="_x0000_s1067" type="#_x0000_t202" style="position:absolute;left:1971;top:3899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walFskA&#10;AADcAAAADwAAAGRycy9kb3ducmV2LnhtbESPQWvCQBSE70L/w/IKXqRuLNqmqatIRVBsKbWl7fGR&#10;fU1Cs29Ddk2iv94VBI/DzHzDTOedKUVDtSssKxgNIxDEqdUFZwq+Pld3MQjnkTWWlknBgRzMZze9&#10;KSbatvxBzc5nIkDYJagg975KpHRpTgbd0FbEwfuztUEfZJ1JXWMb4KaU91H0IA0WHBZyrOglp/R/&#10;tzcKmrdo/P2a/hz2g9XydxO/L922PSrVv+0WzyA8df4avrTXWsHk8QnOZ8IRkLMT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4walFskAAADc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K</w:t>
                    </w:r>
                  </w:p>
                </w:txbxContent>
              </v:textbox>
            </v:shape>
            <v:line id="Line 46" o:spid="_x0000_s1068" style="position:absolute;visibility:visible" from="1411,4280" to="1411,50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m7EGr8AAADcAAAADwAAAGRycy9kb3ducmV2LnhtbERPTYvCMBC9L/gfwgje1lRBkWoU0V3w&#10;4kFX70MztsFmUpqxVn/95rCwx8f7Xm16X6uO2ugCG5iMM1DERbCOSwOXn+/PBagoyBbrwGTgRRE2&#10;68HHCnMbnnyi7iylSiEcczRQiTS51rGoyGMch4Y4cbfQepQE21LbFp8p3Nd6mmVz7dFxaqiwoV1F&#10;xf388AauX3VofLkv7nJ4y/S4c8db54wZDfvtEpRQL//iP/fBGpgt0vx0Jh0Bvf4F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3m7EGr8AAADcAAAADwAAAAAAAAAAAAAAAACh&#10;AgAAZHJzL2Rvd25yZXYueG1sUEsFBgAAAAAEAAQA+QAAAI0DAAAAAA==&#10;" strokeweight="1.25pt">
              <v:stroke endarrow="oval"/>
            </v:line>
            <v:line id="Line 47" o:spid="_x0000_s1069" style="position:absolute;visibility:visible" from="1411,5042" to="1411,54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EucLMQAAADcAAAADwAAAGRycy9kb3ducmV2LnhtbESP0WrCQBRE34X+w3ILfdNNWgwSXYOE&#10;CoVC0dQPuM1ek+Du3ZDdmvTvu4Lg4zAzZ5hNMVkjrjT4zrGCdJGAIK6d7rhRcPrez1cgfEDWaByT&#10;gj/yUGyfZhvMtRv5SNcqNCJC2OeooA2hz6X0dUsW/cL1xNE7u8FiiHJopB5wjHBr5GuSZNJix3Gh&#10;xZ7KlupL9WsVjIdqP319Om1Prsw6k6U/b+9GqZfnabcGEWgKj/C9/aEVLFcp3M7EIyC3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S5wsxAAAANwAAAAPAAAAAAAAAAAA&#10;AAAAAKECAABkcnMvZG93bnJldi54bWxQSwUGAAAAAAQABAD5AAAAkgMAAAAA&#10;" strokeweight="1.25pt"/>
            <v:line id="Line 48" o:spid="_x0000_s1070" style="position:absolute;visibility:visible" from="3091,4661" to="3091,58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kCW8QAAADcAAAADwAAAGRycy9kb3ducmV2LnhtbESPwWrDMBBE74X8g9hCbo1sh5rgRAnF&#10;xFAIlNbJB2ysrW0qrYylxs7fV4VCj8PMvGF2h9kacaPR944VpKsEBHHjdM+tgsu5etqA8AFZo3FM&#10;Cu7k4bBfPOyw0G7iD7rVoRURwr5ABV0IQyGlbzqy6FduII7epxsthijHVuoRpwi3RmZJkkuLPceF&#10;DgcqO2q+6m+rYHqvq/nt5LS9uDLvTZ5e10ej1PJxftmCCDSH//Bf+1UreN5k8HsmHgG5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mQJbxAAAANwAAAAPAAAAAAAAAAAA&#10;AAAAAKECAABkcnMvZG93bnJldi54bWxQSwUGAAAAAAQABAD5AAAAkgMAAAAA&#10;" strokeweight="1.25pt"/>
            <v:line id="Line 49" o:spid="_x0000_s1071" style="position:absolute;flip:x y;visibility:visible" from="1411,4280" to="3091,46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EjNcMAAADcAAAADwAAAGRycy9kb3ducmV2LnhtbESPUWvCMBSF3wf7D+EO9jJmOmXiqlGK&#10;KOjerP6AS3Ntypqb0kSb/XsjCD4ezjnf4SxW0bbiSr1vHCv4GmUgiCunG64VnI7bzxkIH5A1to5J&#10;wT95WC1fXxaYazfwga5lqEWCsM9RgQmhy6X0lSGLfuQ64uSdXW8xJNnXUvc4JLht5TjLptJiw2nB&#10;YEdrQ9VfebEKBr92pig3+4/j5qeIgbyOv5VS72+xmIMIFMMz/GjvtILv2QTuZ9IRkMs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rxIzXDAAAA3AAAAA8AAAAAAAAAAAAA&#10;AAAAoQIAAGRycy9kb3ducmV2LnhtbFBLBQYAAAAABAAEAPkAAACRAwAAAAA=&#10;" strokeweight="1.25pt"/>
            <v:line id="Line 50" o:spid="_x0000_s1072" style="position:absolute;flip:y;visibility:visible" from="1411,3899" to="2111,42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r1kcYAAADcAAAADwAAAGRycy9kb3ducmV2LnhtbESPX2vCQBDE3wt+h2MLfauXSq0x9RQt&#10;FArWB/+APq65bRLM7YXc1sRv3ysU+jjMzG+Y2aJ3tbpSGyrPBp6GCSji3NuKCwOH/ftjCioIssXa&#10;Mxm4UYDFfHA3w8z6jrd03UmhIoRDhgZKkSbTOuQlOQxD3xBH78u3DiXKttC2xS7CXa1HSfKiHVYc&#10;F0ps6K2k/LL7dgaCvfH5mH4eu9XhdJFqspF+PTXm4b5fvoIS6uU//Nf+sAbG6TP8nolHQM9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bK9ZHGAAAA3AAAAA8AAAAAAAAA&#10;AAAAAAAAoQIAAGRycy9kb3ducmV2LnhtbFBLBQYAAAAABAAEAPkAAACUAwAAAAA=&#10;" strokeweight="1.25pt"/>
            <v:line id="Line 51" o:spid="_x0000_s1073" style="position:absolute;visibility:visible" from="2111,3899" to="3931,42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3CaL8MAAADcAAAADwAAAGRycy9kb3ducmV2LnhtbESP0YrCMBRE34X9h3AXfNNUF4t0jbLI&#10;CguCaPUD7jbXtpjclCba+vdGEHwcZuYMs1j11ogbtb52rGAyTkAQF07XXCo4HTejOQgfkDUax6Tg&#10;Th5Wy4/BAjPtOj7QLQ+liBD2GSqoQmgyKX1RkUU/dg1x9M6utRiibEupW+wi3Bo5TZJUWqw5LlTY&#10;0Lqi4pJfrYJun2/63dZpe3LrtDbp5P/r1yg1/Ox/vkEE6sM7/Gr/aQWz+QyeZ+IRkM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dwmi/DAAAA3AAAAA8AAAAAAAAAAAAA&#10;AAAAoQIAAGRycy9kb3ducmV2LnhtbFBLBQYAAAAABAAEAPkAAACRAwAAAAA=&#10;" strokeweight="1.25pt"/>
            <v:line id="Line 52" o:spid="_x0000_s1074" style="position:absolute;flip:x;visibility:visible" from="3091,4280" to="3931,46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VTOfcUAAADcAAAADwAAAGRycy9kb3ducmV2LnhtbESPX2vCQBDE34V+h2MLvulFoZqmntIK&#10;hULbB/+Afdzm1iSY2wu51cRv3ysIPg4z8xtmsepdrS7Uhsqzgck4AUWce1txYWC/ex+loIIgW6w9&#10;k4ErBVgtHwYLzKzveEOXrRQqQjhkaKAUaTKtQ16SwzD2DXH0jr51KFG2hbYtdhHuaj1Nkpl2WHFc&#10;KLGhdUn5aXt2BoK98u8h/Tp0b/ufk1Tzb+k/n40ZPvavL6CEermHb+0Pa+ApncH/mXgE9PI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VTOfcUAAADcAAAADwAAAAAAAAAA&#10;AAAAAAChAgAAZHJzL2Rvd25yZXYueG1sUEsFBgAAAAAEAAQA+QAAAJMDAAAAAA==&#10;" strokeweight="1.25pt"/>
            <v:line id="Line 53" o:spid="_x0000_s1075" style="position:absolute;flip:x y;visibility:visible" from="1411,5423" to="3091,58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olNsMAAADcAAAADwAAAGRycy9kb3ducmV2LnhtbESPUWvCMBSF3wf7D+EO9jJmOsHpqlGK&#10;KOjerP6AS3Ntypqb0kSb/XsjCD4ezjnf4SxW0bbiSr1vHCv4GmUgiCunG64VnI7bzxkIH5A1to5J&#10;wT95WC1fXxaYazfwga5lqEWCsM9RgQmhy6X0lSGLfuQ64uSdXW8xJNnXUvc4JLht5TjLvqXFhtOC&#10;wY7Whqq/8mIVDH7tTFFu9h/HzU8RA3kdfyul3t9iMQcRKIZn+NHeaQWT2RTuZ9IRkMs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XKJTbDAAAA3AAAAA8AAAAAAAAAAAAA&#10;AAAAoQIAAGRycy9kb3ducmV2LnhtbFBLBQYAAAAABAAEAPkAAACRAwAAAAA=&#10;" strokeweight="1.25pt"/>
            <v:line id="Line 54" o:spid="_x0000_s1076" style="position:absolute;visibility:visible" from="2111,3899" to="2111,42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gqgeMAAAADcAAAADwAAAGRycy9kb3ducmV2LnhtbERPz2uDMBS+D/o/hFfYZbTRwopYU7GF&#10;QdltrpfeHubVSM2LmFTdf78cBjt+fL+LcrG9mGj0nWMF6TYBQdw43XGr4Pr9sclA+ICssXdMCn7I&#10;Q3lcvRSYazfzF011aEUMYZ+jAhPCkEvpG0MW/dYNxJG7u9FiiHBspR5xjuG2l7sk2UuLHccGgwOd&#10;DTWP+mkV7E19O/HcvZnheebpM63IyUqp1/VSHUAEWsK/+M990Qres7g2nolHQB5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IKoHjAAAAA3AAAAA8AAAAAAAAAAAAAAAAA&#10;oQIAAGRycy9kb3ducmV2LnhtbFBLBQYAAAAABAAEAPkAAACOAwAAAAA=&#10;" strokeweight="1.25pt">
              <v:stroke dashstyle="dash" endarrow="oval"/>
            </v:line>
            <v:line id="Line 55" o:spid="_x0000_s1077" style="position:absolute;visibility:visible" from="2111,4280" to="2111,50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rER9cYAAADcAAAADwAAAGRycy9kb3ducmV2LnhtbESPzWrDMBCE74W+g9hAb42cQIPtRAlJ&#10;oLS00Ob3vlgby6m1MpYSO336qlDocZiZb5jZore1uFLrK8cKRsMEBHHhdMWlgsP++TEF4QOyxtox&#10;KbiRh8X8/m6GuXYdb+m6C6WIEPY5KjAhNLmUvjBk0Q9dQxy9k2sthijbUuoWuwi3tRwnyURarDgu&#10;GGxobaj42l2sguwjfcnqDt/eN5/H8cWcv4Nb7ZV6GPTLKYhAffgP/7VftYKnNIPfM/EIyPk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axEfXGAAAA3AAAAA8AAAAAAAAA&#10;AAAAAAAAoQIAAGRycy9kb3ducmV2LnhtbFBLBQYAAAAABAAEAPkAAACUAwAAAAA=&#10;" strokeweight="1.25pt">
              <v:stroke dashstyle="dash"/>
            </v:line>
            <v:line id="Line 56" o:spid="_x0000_s1078" style="position:absolute;flip:x;visibility:visible" from="1411,5042" to="2111,54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ChlT8IAAADcAAAADwAAAGRycy9kb3ducmV2LnhtbERPTWvCQBC9F/wPywje6qaCVVNXUUEo&#10;VA9VQY/T7DQJZmdDdjTx33cPQo+P9z1fdq5Sd2pC6dnA2zABRZx5W3Ju4HTcvk5BBUG2WHkmAw8K&#10;sFz0XuaYWt/yN90PkqsYwiFFA4VInWodsoIchqGviSP36xuHEmGTa9tgG8NdpUdJ8q4dlhwbCqxp&#10;U1B2PdycgWAf/HOe7s7t+nS5SjnZS/c1M2bQ71YfoIQ6+Rc/3Z/WwHgW58cz8QjoxR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ChlT8IAAADcAAAADwAAAAAAAAAAAAAA&#10;AAChAgAAZHJzL2Rvd25yZXYueG1sUEsFBgAAAAAEAAQA+QAAAJADAAAAAA==&#10;" strokeweight="1.25pt"/>
            <v:line id="Line 57" o:spid="_x0000_s1079" style="position:absolute;visibility:visible" from="2111,5042" to="3931,54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ZIK8cQAAADcAAAADwAAAGRycy9kb3ducmV2LnhtbESP0WrCQBRE34X+w3ILfdNNWgxtdJUi&#10;CgVBbOoHXLPXJLh7N2RXk/69Kwg+DjNzhpkvB2vElTrfOFaQThIQxKXTDVcKDn+b8ScIH5A1Gsek&#10;4J88LBcvoznm2vX8S9ciVCJC2OeooA6hzaX0ZU0W/cS1xNE7uc5iiLKrpO6wj3Br5HuSZNJiw3Gh&#10;xpZWNZXn4mIV9PtiM+y2TtuDW2WNydLjx9oo9fY6fM9ABBrCM/xo/2gF068U7mfiEZCL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kgrxxAAAANwAAAAPAAAAAAAAAAAA&#10;AAAAAKECAABkcnMvZG93bnJldi54bWxQSwUGAAAAAAQABAD5AAAAkgMAAAAA&#10;" strokeweight="1.25pt"/>
            <v:line id="Line 58" o:spid="_x0000_s1080" style="position:absolute;flip:y;visibility:visible" from="3931,5042" to="3931,54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7Zeo8UAAADcAAAADwAAAGRycy9kb3ducmV2LnhtbESPQWvCQBSE74L/YXlCb7qp0KrRVbRQ&#10;EFoPtYI9PrOvSTD7NmSfJv77riD0OMzMN8xi1blKXakJpWcDz6MEFHHmbcm5gcP3+3AKKgiyxcoz&#10;GbhRgNWy31tgan3LX3TdS64ihEOKBgqROtU6ZAU5DCNfE0fv1zcOJcom17bBNsJdpcdJ8qodlhwX&#10;CqzpraDsvL84A8He+HScfh7bzeHnLOVkJ93HzJinQbeegxLq5D/8aG+tgZfZGO5n4hH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7Zeo8UAAADcAAAADwAAAAAAAAAA&#10;AAAAAAChAgAAZHJzL2Rvd25yZXYueG1sUEsFBgAAAAAEAAQA+QAAAJMDAAAAAA==&#10;" strokeweight="1.25pt"/>
            <v:line id="Line 59" o:spid="_x0000_s1081" style="position:absolute;flip:y;visibility:visible" from="3931,4280" to="3931,50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t1asQAAADcAAAADwAAAGRycy9kb3ducmV2LnhtbESPQWsCMRSE7wX/Q3iCt5rV0qqrUbTQ&#10;4qmlq+D1sXlmFzcvaxJ1+++NUOhxmJlvmMWqs424kg+1YwWjYQaCuHS6ZqNgv/t4noIIEVlj45gU&#10;/FKA1bL3tMBcuxv/0LWIRiQIhxwVVDG2uZShrMhiGLqWOHlH5y3GJL2R2uMtwW0jx1n2Ji3WnBYq&#10;bOm9ovJUXKwCY87b79nuuCk2n76cnNfF1wFrpQb9bj0HEamL/+G/9lYreJ29wONMOgJye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+3VqxAAAANwAAAAPAAAAAAAAAAAA&#10;AAAAAKECAABkcnMvZG93bnJldi54bWxQSwUGAAAAAAQABAD5AAAAkgMAAAAA&#10;" strokeweight="1.25pt">
              <v:stroke startarrow="oval"/>
            </v:line>
            <v:line id="Line 60" o:spid="_x0000_s1082" style="position:absolute;flip:y;visibility:visible" from="3091,5423" to="3931,58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xNjTMUAAADcAAAADwAAAGRycy9kb3ducmV2LnhtbESPQWvCQBSE74X+h+UVvNVNpVaNrlIL&#10;hYL2UBX0+Mw+k2D2bcg+Tfz3bqHQ4zAz3zCzRecqdaUmlJ4NvPQTUMSZtyXnBnbbz+cxqCDIFivP&#10;ZOBGARbzx4cZpta3/EPXjeQqQjikaKAQqVOtQ1aQw9D3NXH0Tr5xKFE2ubYNthHuKj1IkjftsOS4&#10;UGBNHwVl583FGQj2xsf9eL1vl7vDWcrRt3SriTG9p+59Ckqok//wX/vLGhhOXuH3TDwCen4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xNjTMUAAADcAAAADwAAAAAAAAAA&#10;AAAAAAChAgAAZHJzL2Rvd25yZXYueG1sUEsFBgAAAAAEAAQA+QAAAJMDAAAAAA==&#10;" strokeweight="1.25pt"/>
            <v:shape id="Text Box 61" o:spid="_x0000_s1083" type="#_x0000_t202" style="position:absolute;left:3511;top:466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kdJ6cgA&#10;AADcAAAADwAAAGRycy9kb3ducmV2LnhtbESPQWvCQBSE74X+h+UJXqRuKio2dZWiCIpKqS1tj4/s&#10;MwnNvg3ZNYn+elcQehxm5htmOm9NIWqqXG5ZwXM/AkGcWJ1zquDrc/U0AeE8ssbCMik4k4P57PFh&#10;irG2DX9QffCpCBB2MSrIvC9jKV2SkUHXtyVx8I62MuiDrFKpK2wC3BRyEEVjaTDnsJBhSYuMkr/D&#10;ySio99Hwe5f8nE+91fJ3M3lfum1zUarbad9eQXhq/X/43l5rBaOXEdzOhCMgZ1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SR0np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M</w:t>
                    </w:r>
                  </w:p>
                </w:txbxContent>
              </v:textbox>
            </v:shape>
            <v:shape id="Text Box 62" o:spid="_x0000_s1084" type="#_x0000_t202" style="position:absolute;left:2811;top:4280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XXnsgA&#10;AADcAAAADwAAAGRycy9kb3ducmV2LnhtbESPQWvCQBSE70L/w/IKXkQ3FRVNXaUoQkVLqUrb4yP7&#10;moRm34bsmkR/fbcgeBxm5htmvmxNIWqqXG5ZwdMgAkGcWJ1zquB03PSnIJxH1lhYJgUXcrBcPHTm&#10;GGvb8AfVB5+KAGEXo4LM+zKW0iUZGXQDWxIH78dWBn2QVSp1hU2Am0IOo2giDeYcFjIsaZVR8ns4&#10;GwX1WzT63Cdfl3Nvs/7eTt/Xbtdcleo+ti/PIDy1/h6+tV+1gvFsAv9nwhGQiz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ildee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D1</w:t>
                    </w:r>
                  </w:p>
                </w:txbxContent>
              </v:textbox>
            </v:shape>
            <v:shape id="Text Box 63" o:spid="_x0000_s1085" type="#_x0000_t202" style="position:absolute;left:3651;top:3899;width:8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lyBckA&#10;AADcAAAADwAAAGRycy9kb3ducmV2LnhtbESPQWvCQBSE70L/w/IKXqRuLNqmqatIRVBsKbWl7fGR&#10;fU1Cs29Ddk2iv94VBI/DzHzDTOedKUVDtSssKxgNIxDEqdUFZwq+Pld3MQjnkTWWlknBgRzMZze9&#10;KSbatvxBzc5nIkDYJagg975KpHRpTgbd0FbEwfuztUEfZJ1JXWMb4KaU91H0IA0WHBZyrOglp/R/&#10;tzcKmrdo/P2a/hz2g9XydxO/L922PSrVv+0WzyA8df4avrTXWsHk6RHOZ8IRkLMT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TdlyBckAAADc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C1</w:t>
                    </w:r>
                  </w:p>
                </w:txbxContent>
              </v:textbox>
            </v:shape>
            <v:shape id="Text Box 64" o:spid="_x0000_s1086" type="#_x0000_t202" style="position:absolute;left:1831;top:3518;width:8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bmd8UA&#10;AADcAAAADwAAAGRycy9kb3ducmV2LnhtbERPy2rCQBTdF/yH4QrdFJ0oVTR1FFGEFhXxQdvlJXNN&#10;gpk7ITMmsV/fWRS6PJz3bNGaQtRUudyygkE/AkGcWJ1zquBy3vQmIJxH1lhYJgUPcrCYd55mGGvb&#10;8JHqk09FCGEXo4LM+zKW0iUZGXR9WxIH7morgz7AKpW6wiaEm0IOo2gsDeYcGjIsaZVRcjvdjYJ6&#10;H71+7pKvx/1ls/7+mBzWbtv8KPXcbZdvIDy1/l/8537XCkbTsDacCUdAz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RuZ3xQAAANwAAAAPAAAAAAAAAAAAAAAAAJgCAABkcnMv&#10;ZG93bnJldi54bWxQSwUGAAAAAAQABAD1AAAAig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B1</w:t>
                    </w:r>
                  </w:p>
                </w:txbxContent>
              </v:textbox>
            </v:shape>
            <v:shape id="Text Box 65" o:spid="_x0000_s1087" type="#_x0000_t202" style="position:absolute;left:1131;top:3899;width:84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pD7MgA&#10;AADcAAAADwAAAGRycy9kb3ducmV2LnhtbESPQWvCQBSE7wX/w/IEL1I3FSuaukqpCBUV0Zbq8ZF9&#10;TUKzb0N2TWJ/vVsQehxm5htmtmhNIWqqXG5ZwdMgAkGcWJ1zquDzY/U4AeE8ssbCMim4koPFvPMw&#10;w1jbhg9UH30qAoRdjAoy78tYSpdkZNANbEkcvG9bGfRBVqnUFTYBbgo5jKKxNJhzWMiwpLeMkp/j&#10;xSiod9Hoa5ucrpf+anleT/ZLt2l+lep129cXEJ5a/x++t9+1gufpFP7OhCMg5z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TCkPs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A1</w:t>
                    </w:r>
                  </w:p>
                </w:txbxContent>
              </v:textbox>
            </v:shape>
            <v:shape id="Text Box 66" o:spid="_x0000_s1088" type="#_x0000_t202" style="position:absolute;left:1971;top:466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R8eisQA&#10;AADcAAAADwAAAGRycy9kb3ducmV2LnhtbERPXWvCMBR9F/wP4Qq+yEwUEemMMhRBURlzY9vjpblr&#10;i81NaWJb9+uXB2GPh/O9XHe2FA3VvnCsYTJWIIhTZwrONHy8754WIHxANlg6Jg138rBe9XtLTIxr&#10;+Y2aS8hEDGGfoIY8hCqR0qc5WfRjVxFH7sfVFkOEdSZNjW0Mt6WcKjWXFguODTlWtMkpvV5uVkNz&#10;VrPPU/p1v4122+/D4nXrj+2v1sNB9/IMIlAX/sUP995omKs4P56JR0Cu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EfHorEAAAA3AAAAA8AAAAAAAAAAAAAAAAAmAIAAGRycy9k&#10;b3ducmV2LnhtbFBLBQYAAAAABAAEAPUAAACJAwAAAAA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B</w:t>
                    </w:r>
                  </w:p>
                </w:txbxContent>
              </v:textbox>
            </v:shape>
            <v:shape id="Text Box 67" o:spid="_x0000_s1089" type="#_x0000_t202" style="position:absolute;left:3791;top:5423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O7EcgA&#10;AADcAAAADwAAAGRycy9kb3ducmV2LnhtbESP3WrCQBSE7wt9h+UUelN011JEoqtIRWippfiDennI&#10;HpPQ7NmQXZPo07tCoZfDzHzDTGadLUVDtS8caxj0FQji1JmCMw277bI3AuEDssHSMWm4kIfZ9PFh&#10;golxLa+p2YRMRAj7BDXkIVSJlD7NyaLvu4o4eidXWwxR1pk0NbYRbkv5qtRQWiw4LuRY0XtO6e/m&#10;bDU03+ptv0oPl/PLcnH8HP0s/Fd71fr5qZuPQQTqwn/4r/1hNAzVAO5n4hGQ0x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eU7sR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C</w:t>
                    </w:r>
                  </w:p>
                </w:txbxContent>
              </v:textbox>
            </v:shape>
            <v:shape id="Text Box 68" o:spid="_x0000_s1090" type="#_x0000_t202" style="position:absolute;left:991;top:5423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ElZsgA&#10;AADcAAAADwAAAGRycy9kb3ducmV2LnhtbESP3WrCQBSE7wt9h+UUelN0t1JEoqtIRWippfiDennI&#10;HpPQ7NmQXZPo07tCoZfDzHzDTGadLUVDtS8ca3jtKxDEqTMFZxp222VvBMIHZIOlY9JwIQ+z6ePD&#10;BBPjWl5TswmZiBD2CWrIQ6gSKX2ak0XfdxVx9E6uthiirDNpamwj3JZyoNRQWiw4LuRY0XtO6e/m&#10;bDU03+ptv0oPl/PLcnH8HP0s/Fd71fr5qZuPQQTqwn/4r/1hNAzVAO5n4hGQ0x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ugSVm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A</w:t>
                    </w:r>
                  </w:p>
                </w:txbxContent>
              </v:textbox>
            </v:shape>
            <v:shape id="Text Box 69" o:spid="_x0000_s1091" type="#_x0000_t202" style="position:absolute;left:2671;top:5804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2A/cgA&#10;AADcAAAADwAAAGRycy9kb3ducmV2LnhtbESP3WrCQBSE7wu+w3IKvSm621ZEUlcpFaGlFvEH7eUh&#10;e5oEs2dDdk2iT98VCl4OM/MNM5l1thQN1b5wrOFpoEAQp84UnGnYbRf9MQgfkA2WjknDmTzMpr27&#10;CSbGtbymZhMyESHsE9SQh1AlUvo0J4t+4Cri6P262mKIss6kqbGNcFvKZ6VG0mLBcSHHit5zSo+b&#10;k9XQfKvhfpkezqfHxfznc7ya+6/2ovXDfff2CiJQF27h//aH0TBSL3A9E4+AnP4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BzYD9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D</w:t>
                    </w:r>
                  </w:p>
                </w:txbxContent>
              </v:textbox>
            </v:shape>
            <v:shape id="Text Box 70" o:spid="_x0000_s1092" type="#_x0000_t202" style="position:absolute;left:991;top:466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QYiccA&#10;AADcAAAADwAAAGRycy9kb3ducmV2LnhtbESPQWvCQBSE74X+h+UVeim6axGR6CpSESytlFpRj4/s&#10;MwnNvg3ZNYn99a4g9DjMzDfMdN7ZUjRU+8KxhkFfgSBOnSk407D7WfXGIHxANlg6Jg0X8jCfPT5M&#10;MTGu5W9qtiETEcI+QQ15CFUipU9zsuj7riKO3snVFkOUdSZNjW2E21K+KjWSFguOCzlW9JZT+rs9&#10;Ww3NRg33n+nhcn5ZLY/v46+l/2j/tH5+6hYTEIG68B++t9dGw0gN4XYmHgE5u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4kGInHAAAA3AAAAA8AAAAAAAAAAAAAAAAAmAIAAGRy&#10;cy9kb3ducmV2LnhtbFBLBQYAAAAABAAEAPUAAACMAwAAAAA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N</w:t>
                    </w:r>
                  </w:p>
                </w:txbxContent>
              </v:textbox>
            </v:shape>
          </v:group>
        </w:pict>
      </w: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13031C" w:rsidRDefault="0013031C" w:rsidP="00D7747D">
      <w:pPr>
        <w:rPr>
          <w:b/>
        </w:rPr>
      </w:pPr>
    </w:p>
    <w:p w:rsidR="0013031C" w:rsidRDefault="0013031C" w:rsidP="00D7747D">
      <w:pPr>
        <w:rPr>
          <w:b/>
        </w:rPr>
      </w:pPr>
    </w:p>
    <w:p w:rsidR="0013031C" w:rsidRDefault="0013031C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Default="00622625" w:rsidP="00D7747D">
      <w:pPr>
        <w:rPr>
          <w:b/>
        </w:rPr>
      </w:pPr>
      <w:r>
        <w:rPr>
          <w:b/>
          <w:noProof/>
        </w:rPr>
        <w:pict>
          <v:group id="Group 71" o:spid="_x0000_s1093" style="position:absolute;margin-left:28pt;margin-top:12.95pt;width:147pt;height:152.4pt;z-index:251689984" coordorigin="6731,3899" coordsize="2800,266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">
            <v:line id="Line 72" o:spid="_x0000_s1094" style="position:absolute;flip:x;visibility:visible" from="7571,4280" to="7851,50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F6zt78AAADcAAAADwAAAGRycy9kb3ducmV2LnhtbESPzQrCMBCE74LvEFbwpqlK/alGEUHw&#10;qNYHWJq1LTab0kStPr0RBI/DzHzDrDatqcSDGldaVjAaRiCIM6tLzhVc0v1gDsJ5ZI2VZVLwIgeb&#10;dbezwkTbJ5/ocfa5CBB2CSoovK8TKV1WkEE3tDVx8K62MeiDbHKpG3wGuKnkOIqm0mDJYaHAmnYF&#10;Zbfz3Si4z/OFj4+xq7ezOHvNON1T+Vaq32u3SxCeWv8P/9oHrSCejOF7JhwBuf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7F6zt78AAADcAAAADwAAAAAAAAAAAAAAAACh&#10;AgAAZHJzL2Rvd25yZXYueG1sUEsFBgAAAAAEAAQA+QAAAI0DAAAAAA==&#10;" strokeweight="1.25pt">
              <v:stroke endarrow="oval"/>
            </v:line>
            <v:line id="Line 73" o:spid="_x0000_s1095" style="position:absolute;visibility:visible" from="7151,6185" to="9111,61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puJ8MAAADcAAAADwAAAGRycy9kb3ducmV2LnhtbESP0WrCQBRE3wv+w3IF35qNDQ0SXUVE&#10;QShIG/2Aa/aaBHfvhuzWpH/vFgp9HGbmDLPajNaIB/W+daxgnqQgiCunW64VXM6H1wUIH5A1Gsek&#10;4Ic8bNaTlxUW2g38RY8y1CJC2BeooAmhK6T0VUMWfeI64ujdXG8xRNnXUvc4RLg18i1Nc2mx5bjQ&#10;YEe7hqp7+W0VDJ/lYTx9OG0vbpe3Jp9fs71RajYdt0sQgcbwH/5rH7WC9yyD3zPxCMj1E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RqbifDAAAA3AAAAA8AAAAAAAAAAAAA&#10;AAAAoQIAAGRycy9kb3ducmV2LnhtbFBLBQYAAAAABAAEAPkAAACRAwAAAAA=&#10;" strokeweight="1.25pt"/>
            <v:line id="Line 74" o:spid="_x0000_s1096" style="position:absolute;flip:x y;visibility:visible" from="7851,4280" to="9111,61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qdypsMAAADcAAAADwAAAGRycy9kb3ducmV2LnhtbESPUWvCMBSF3wf7D+EOfBma6qZoZ5Qi&#10;DjbfrP6AS3Ntypqb0kQb/70ZDPZ4OOd8h7PeRtuKG/W+caxgOslAEFdON1wrOJ8+x0sQPiBrbB2T&#10;gjt52G6en9aYazfwkW5lqEWCsM9RgQmhy6X0lSGLfuI64uRdXG8xJNnXUvc4JLht5SzLFtJiw2nB&#10;YEc7Q9VPebUKBr9zpij336+n/aqIgbyOh0qp0UssPkAEiuE//Nf+0grmb+/weyYdAbl5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ancqbDAAAA3AAAAA8AAAAAAAAAAAAA&#10;AAAAoQIAAGRycy9kb3ducmV2LnhtbFBLBQYAAAAABAAEAPkAAACRAwAAAAA=&#10;" strokeweight="1.25pt"/>
            <v:line id="Line 75" o:spid="_x0000_s1097" style="position:absolute;flip:y;visibility:visible" from="7151,5807" to="7991,6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SQQysUAAADcAAAADwAAAGRycy9kb3ducmV2LnhtbESPQWsCMRSE7wX/Q3hCbzVbq1vZGkVb&#10;Ch56cK0Xb4/N62bp5mVJ4rr990YoeBxm5htmuR5sK3ryoXGs4HmSgSCunG64VnD8/nxagAgRWWPr&#10;mBT8UYD1avSwxEK7C5fUH2ItEoRDgQpMjF0hZagMWQwT1xEn78d5izFJX0vt8ZLgtpXTLMulxYbT&#10;gsGO3g1Vv4ezVfBqtvrUo/vYb/Lcz0y3/SoXRqnH8bB5AxFpiPfwf3unFcxf5nA7k46AXF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SQQysUAAADcAAAADwAAAAAAAAAA&#10;AAAAAAChAgAAZHJzL2Rvd25yZXYueG1sUEsFBgAAAAAEAAQA+QAAAJMDAAAAAA==&#10;" strokeweight="1.25pt">
              <v:stroke dashstyle="dash"/>
            </v:line>
            <v:line id="Line 76" o:spid="_x0000_s1098" style="position:absolute;visibility:visible" from="7991,5807" to="9111,6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JFMYMYAAADcAAAADwAAAGRycy9kb3ducmV2LnhtbESP3WoCMRSE7wu+QzgF72q2SkW3RrEF&#10;UVqw/t4fNqeb1c3Jsonutk9vCkIvh5n5hpnMWluKK9W+cKzguZeAIM6cLjhXcNgvnkYgfEDWWDom&#10;BT/kYTbtPEww1a7hLV13IRcRwj5FBSaEKpXSZ4Ys+p6riKP37WqLIco6l7rGJsJtKftJMpQWC44L&#10;Bit6N5SddxerYLweLcdlgx+fm69j/2JOv8G97ZXqPrbzVxCB2vAfvrdXWsHLYAh/Z+IRkNM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SRTGDGAAAA3AAAAA8AAAAAAAAA&#10;AAAAAAAAoQIAAGRycy9kb3ducmV2LnhtbFBLBQYAAAAABAAEAPkAAACUAwAAAAA=&#10;" strokeweight="1.25pt">
              <v:stroke dashstyle="dash"/>
            </v:line>
            <v:line id="Line 77" o:spid="_x0000_s1099" style="position:absolute;flip:x y;visibility:visible" from="7851,4280" to="7991,58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Ggaa8QAAADcAAAADwAAAGRycy9kb3ducmV2LnhtbESPQWvCQBSE7wX/w/IEb3WjsVWiq0ih&#10;IZceqgWvj+wzCWbfht01if/eLRR6HGbmG2Z3GE0renK+saxgMU9AEJdWN1wp+Dl/vm5A+ICssbVM&#10;Ch7k4bCfvOww03bgb+pPoRIRwj5DBXUIXSalL2sy6Oe2I47e1TqDIUpXSe1wiHDTymWSvEuDDceF&#10;Gjv6qKm8ne5GgUvbSz5cv4bLOV/ejsWqdIY2Ss2m43ELItAY/sN/7UIreEvX8HsmHgG5f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aBprxAAAANwAAAAPAAAAAAAAAAAA&#10;AAAAAKECAABkcnMvZG93bnJldi54bWxQSwUGAAAAAAQABAD5AAAAkgMAAAAA&#10;" strokeweight="1.25pt">
              <v:stroke dashstyle="dash"/>
            </v:line>
            <v:line id="Line 78" o:spid="_x0000_s1100" style="position:absolute;flip:x;visibility:visible" from="7151,5042" to="7571,61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g2c8IAAADcAAAADwAAAGRycy9kb3ducmV2LnhtbERPTWvCQBC9F/wPywjedKNStamrqFAo&#10;1B6qgj1Os2MSzM6G7NTEf989CD0+3vdy3blK3agJpWcD41ECijjztuTcwOn4NlyACoJssfJMBu4U&#10;YL3qPS0xtb7lL7odJFcxhEOKBgqROtU6ZAU5DCNfE0fu4huHEmGTa9tgG8NdpSdJMtMOS44NBda0&#10;Kyi7Hn6dgWDv/HNe7M/t9vR9lXL+Kd3HizGDfrd5BSXUyb/44X63Bp6ncW08E4+AXv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Dg2c8IAAADcAAAADwAAAAAAAAAAAAAA&#10;AAChAgAAZHJzL2Rvd25yZXYueG1sUEsFBgAAAAAEAAQA+QAAAJADAAAAAA==&#10;" strokeweight="1.25pt"/>
            <v:shape id="Picture 79" o:spid="_x0000_s1101" type="#_x0000_t75" style="position:absolute;left:8271;top:5423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yFkrHFAAAA3AAAAA8AAABkcnMvZG93bnJldi54bWxEj0FrwkAUhO+C/2F5Qm9m05a2GrMJpVgo&#10;HgSNosdH9pmEZt+G7FZjf70rFHocZuYbJs0H04oz9a6xrOAxikEQl1Y3XCnYFZ/TGQjnkTW2lknB&#10;lRzk2XiUYqLthTd03vpKBAi7BBXU3neJlK6syaCLbEccvJPtDfog+0rqHi8Bblr5FMev0mDDYaHG&#10;jj5qKr+3P0aBXC2v/LZ31Xp1PKxdubS/WFilHibD+wKEp8H/h//aX1rBy/Mc7mfCEZDZD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8hZKxxQAAANwAAAAPAAAAAAAAAAAAAAAA&#10;AJ8CAABkcnMvZG93bnJldi54bWxQSwUGAAAAAAQABAD3AAAAkQMAAAAA&#10;" strokeweight="1.25pt">
              <v:imagedata r:id="rId2246" o:title=""/>
            </v:shape>
            <v:shape id="Text Box 80" o:spid="_x0000_s1102" type="#_x0000_t202" style="position:absolute;left:6731;top:5804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DGNsQA&#10;AADcAAAADwAAAGRycy9kb3ducmV2LnhtbERPy2rCQBTdC/2H4QrdiE5atEh0FFGElirFB+rykrkm&#10;oZk7ITMmsV/fWQguD+c9nbemEDVVLres4G0QgSBOrM45VXA8rPtjEM4jaywsk4I7OZjPXjpTjLVt&#10;eEf13qcihLCLUUHmfRlL6ZKMDLqBLYkDd7WVQR9glUpdYRPCTSHfo+hDGsw5NGRY0jKj5Hd/Mwrq&#10;bTQ8bZLz/dZbry5f45+V+27+lHrttosJCE+tf4of7k+tYDQM88OZcATk7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xQxjbEAAAA3AAAAA8AAAAAAAAAAAAAAAAAmAIAAGRycy9k&#10;b3ducmV2LnhtbFBLBQYAAAAABAAEAPUAAACJAwAAAAA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A</w:t>
                    </w:r>
                  </w:p>
                </w:txbxContent>
              </v:textbox>
            </v:shape>
            <v:shape id="Text Box 81" o:spid="_x0000_s1103" type="#_x0000_t202" style="position:absolute;left:7571;top:3899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xjrccA&#10;AADcAAAADwAAAGRycy9kb3ducmV2LnhtbESPQWvCQBSE70L/w/IKXkQ3ihZJXaUoglKlVMX2+Mi+&#10;JqHZtyG7JrG/3hWEHoeZ+YaZLVpTiJoql1tWMBxEIIgTq3NOFZyO6/4UhPPIGgvLpOBKDhbzp84M&#10;Y20b/qT64FMRIOxiVJB5X8ZSuiQjg25gS+Lg/djKoA+ySqWusAlwU8hRFL1IgzmHhQxLWmaU/B4u&#10;RkG9j8bnXfJ1vfTWq+/t9GPl3ps/pbrP7dsrCE+t/w8/2hutYDIewv1MOAJyfg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McY63HAAAA3AAAAA8AAAAAAAAAAAAAAAAAmAIAAGRy&#10;cy9kb3ducmV2LnhtbFBLBQYAAAAABAAEAPUAAACMAwAAAAA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D</w:t>
                    </w:r>
                  </w:p>
                </w:txbxContent>
              </v:textbox>
            </v:shape>
            <v:shape id="Text Box 82" o:spid="_x0000_s1104" type="#_x0000_t202" style="position:absolute;left:8971;top:5804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8792scA&#10;AADcAAAADwAAAGRycy9kb3ducmV2LnhtbESPQWvCQBSE70L/w/IKXkQ3ihZJXaUoglKlVMX2+Mi+&#10;JqHZtyG7JrG/3hWEHoeZ+YaZLVpTiJoql1tWMBxEIIgTq3NOFZyO6/4UhPPIGgvLpOBKDhbzp84M&#10;Y20b/qT64FMRIOxiVJB5X8ZSuiQjg25gS+Lg/djKoA+ySqWusAlwU8hRFL1IgzmHhQxLWmaU/B4u&#10;RkG9j8bnXfJ1vfTWq+/t9GPl3ps/pbrP7dsrCE+t/w8/2hutYDIewf1MOAJyfg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PO/drHAAAA3AAAAA8AAAAAAAAAAAAAAAAAmAIAAGRy&#10;cy9kb3ducmV2LnhtbFBLBQYAAAAABAAEAPUAAACMAwAAAAA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C</w:t>
                    </w:r>
                  </w:p>
                </w:txbxContent>
              </v:textbox>
            </v:shape>
            <v:shape id="Text Box 83" o:spid="_x0000_s1105" type="#_x0000_t202" style="position:absolute;left:7571;top:5423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JYQcgA&#10;AADcAAAADwAAAGRycy9kb3ducmV2LnhtbESPQWvCQBSE7wX/w/IKXqRuqrZIdJWiCIqWUltaj4/s&#10;axLMvg3ZNYn+elcQehxm5htmOm9NIWqqXG5ZwXM/AkGcWJ1zquD7a/U0BuE8ssbCMik4k4P5rPMw&#10;xVjbhj+p3vtUBAi7GBVk3pexlC7JyKDr25I4eH+2MuiDrFKpK2wC3BRyEEWv0mDOYSHDkhYZJcf9&#10;ySio36PRzy75PZ96q+VhM/5Yum1zUar72L5NQHhq/X/43l5rBS+jIdzOhCMgZ1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MglhB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B</w:t>
                    </w:r>
                  </w:p>
                </w:txbxContent>
              </v:textbox>
            </v:shape>
            <v:shape id="Text Box 84" o:spid="_x0000_s1106" type="#_x0000_t202" style="position:absolute;left:7991;top:5042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kxZMgA&#10;AADcAAAADwAAAGRycy9kb3ducmV2LnhtbESPW2vCQBSE3wv9D8sp9KXoRqkXUlcRRbBoES9oHw/Z&#10;0yQ0ezZk1yT217uFQh+HmfmGmcxaU4iaKpdbVtDrRiCIE6tzThWcjqvOGITzyBoLy6TgRg5m08eH&#10;CcbaNryn+uBTESDsYlSQeV/GUrokI4Oua0vi4H3ZyqAPskqlrrAJcFPIfhQNpcGcw0KGJS0ySr4P&#10;V6Og/ohez9vkcru+rJaf7+Pd0m2aH6Wen9r5GwhPrf8P/7XXWsFgNITfM+EIyOkd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SmTFk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N</w:t>
                    </w:r>
                  </w:p>
                </w:txbxContent>
              </v:textbox>
            </v:shape>
            <v:shape id="Text Box 85" o:spid="_x0000_s1107" type="#_x0000_t202" style="position:absolute;left:7151;top:466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dWU/8gA&#10;AADcAAAADwAAAGRycy9kb3ducmV2LnhtbESPQWvCQBSE7wX/w/IEL1I3FauSukqpCBUV0Zbq8ZF9&#10;TUKzb0N2TWJ/vVsQehxm5htmtmhNIWqqXG5ZwdMgAkGcWJ1zquDzY/U4BeE8ssbCMim4koPFvPMw&#10;w1jbhg9UH30qAoRdjAoy78tYSpdkZNANbEkcvG9bGfRBVqnUFTYBbgo5jKKxNJhzWMiwpLeMkp/j&#10;xSiod9Hoa5ucrpf+anleT/dLt2l+lep129cXEJ5a/x++t9+1gufJBP7OhCMg5z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91ZT/yAAAANw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M</w:t>
                    </w:r>
                  </w:p>
                </w:txbxContent>
              </v:textbox>
            </v:shape>
          </v:group>
        </w:pict>
      </w:r>
    </w:p>
    <w:p w:rsidR="00D7747D" w:rsidRPr="009A4931" w:rsidRDefault="00D7747D" w:rsidP="00E73E8C">
      <w:pPr>
        <w:jc w:val="center"/>
        <w:rPr>
          <w:b/>
        </w:rPr>
      </w:pPr>
    </w:p>
    <w:tbl>
      <w:tblPr>
        <w:tblpPr w:leftFromText="180" w:rightFromText="180" w:vertAnchor="text" w:horzAnchor="margin" w:tblpXSpec="right" w:tblpY="46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796"/>
        <w:gridCol w:w="3492"/>
      </w:tblGrid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lang w:val="en-US"/>
              </w:rPr>
              <w:t>K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0" type="#_x0000_t75" style="width:9.75pt;height:9.75pt" o:ole="">
                  <v:imagedata r:id="rId2242" o:title=""/>
                </v:shape>
                <o:OLEObject Type="Embed" ProgID="Equation.3" ShapeID="_x0000_i1880" DrawAspect="Content" ObjectID="_1720357280" r:id="rId2247"/>
              </w:object>
            </w:r>
            <w:r w:rsidRPr="00136EC7">
              <w:t>(</w:t>
            </w:r>
            <w:r w:rsidRPr="00D73945">
              <w:rPr>
                <w:lang w:val="en-US"/>
              </w:rPr>
              <w:t>DBC</w:t>
            </w:r>
            <w:r w:rsidRPr="00136EC7">
              <w:t xml:space="preserve">)                                                                                     </w:t>
            </w:r>
          </w:p>
        </w:tc>
      </w:tr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lang w:val="en-US"/>
              </w:rPr>
              <w:t>MK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13031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</w:p>
        </w:tc>
      </w:tr>
    </w:tbl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Pr="00D7747D" w:rsidRDefault="00D7747D" w:rsidP="00E73E8C">
      <w:pPr>
        <w:jc w:val="center"/>
        <w:rPr>
          <w:b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</w:rPr>
      </w:pPr>
    </w:p>
    <w:p w:rsidR="00E73E8C" w:rsidRPr="009A4931" w:rsidRDefault="00622625" w:rsidP="00E73E8C">
      <w:pPr>
        <w:jc w:val="center"/>
        <w:rPr>
          <w:b/>
        </w:rPr>
      </w:pPr>
      <w:r>
        <w:rPr>
          <w:b/>
          <w:noProof/>
        </w:rPr>
        <w:pict>
          <v:group id="Group 86" o:spid="_x0000_s1108" style="position:absolute;left:0;text-align:left;margin-left:35pt;margin-top:10.65pt;width:147pt;height:152.4pt;z-index:251691008" coordorigin="8691,1613" coordsize="2940,342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">
            <v:group id="Group 87" o:spid="_x0000_s1109" style="position:absolute;left:8691;top:1613;width:2940;height:3048" coordorigin="1691,6566" coordsize="2940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UA+78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4iX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lQD7vxgAAANwA&#10;AAAPAAAAAAAAAAAAAAAAAKoCAABkcnMvZG93bnJldi54bWxQSwUGAAAAAAQABAD6AAAAnQMAAAAA&#10;">
              <v:line id="Line 88" o:spid="_x0000_s1110" style="position:absolute;visibility:visible" from="2111,8852" to="3231,96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6iR38QAAADcAAAADwAAAGRycy9kb3ducmV2LnhtbESP0WrCQBRE3wX/YbmCb7qJ0iCpm1BE&#10;oVAoNfoB1+xtErp7N2S3Jv37bqHg4zAzZ5h9OVkj7jT4zrGCdJ2AIK6d7rhRcL2cVjsQPiBrNI5J&#10;wQ95KIv5bI+5diOf6V6FRkQI+xwVtCH0uZS+bsmiX7ueOHqfbrAYohwaqQccI9wauUmSTFrsOC60&#10;2NOhpfqr+rYKxo/qNL2/OW2v7pB1Jktv26NRarmYXp5BBJrCI/zfftUKntIM/s7EIy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PqJHfxAAAANwAAAAPAAAAAAAAAAAA&#10;AAAAAKECAABkcnMvZG93bnJldi54bWxQSwUGAAAAAAQABAD5AAAAkgMAAAAA&#10;" strokeweight="1.25pt"/>
              <v:line id="Line 89" o:spid="_x0000_s1111" style="position:absolute;flip:x;visibility:visible" from="3231,8852" to="4351,96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L+YcUAAADcAAAADwAAAGRycy9kb3ducmV2LnhtbESPQWvCQBSE7wX/w/KE3urGglWjq2hB&#10;KNQeqoIen9lnEsy+DdlXE/99Vyj0OMzMN8x82blK3agJpWcDw0ECijjztuTcwGG/eZmACoJssfJM&#10;Bu4UYLnoPc0xtb7lb7rtJFcRwiFFA4VInWodsoIchoGviaN38Y1DibLJtW2wjXBX6dckedMOS44L&#10;Bdb0XlB23f04A8He+XycbI/t+nC6Sjn+ku5zasxzv1vNQAl18h/+a39YA6PhGB5n4hH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L+YcUAAADcAAAADwAAAAAAAAAA&#10;AAAAAAChAgAAZHJzL2Rvd25yZXYueG1sUEsFBgAAAAAEAAQA+QAAAJMDAAAAAA==&#10;" strokeweight="1.25pt"/>
              <v:line id="Line 90" o:spid="_x0000_s1112" style="position:absolute;flip:x;visibility:visible" from="2531,6947" to="2811,77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41qE8IAAADcAAAADwAAAGRycy9kb3ducmV2LnhtbERPS2vCQBC+F/wPywi91Y2F+oiu0hYK&#10;herBB+hxzI5JMDsbslMT/717EDx+fO/5snOVulITSs8GhoMEFHHmbcm5gf3u520CKgiyxcozGbhR&#10;gOWi9zLH1PqWN3TdSq5iCIcUDRQidap1yApyGAa+Jo7c2TcOJcIm17bBNoa7Sr8nyUg7LDk2FFjT&#10;d0HZZfvvDAR749Nhsjq0X/vjRcrxWrq/qTGv/e5zBkqok6f44f61Bj6GcW08E4+AXt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41qE8IAAADcAAAADwAAAAAAAAAAAAAA&#10;AAChAgAAZHJzL2Rvd25yZXYueG1sUEsFBgAAAAAEAAQA+QAAAJADAAAAAA==&#10;" strokeweight="1.25pt"/>
              <v:line id="Line 91" o:spid="_x0000_s1113" style="position:absolute;flip:x y;visibility:visible" from="2811,6947" to="3231,96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OBWMMAAADcAAAADwAAAGRycy9kb3ducmV2LnhtbESPUWvCMBSF34X9h3AFX4amDhzaNZUi&#10;DubeVv0Bl+auKTY3pcls/PfLYODj4ZzzHU6xj7YXNxp951jBepWBIG6c7rhVcDm/L7cgfEDW2Dsm&#10;BXfysC+fZgXm2k38Rbc6tCJB2OeowIQw5FL6xpBFv3IDcfK+3WgxJDm2Uo84Jbjt5UuWvUqLHacF&#10;gwMdDDXX+scqmPzBmao+np7Px10VA3kdPxulFvNYvYEIFMMj/N/+0Ao26x38nUlHQJa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TgVjDAAAA3AAAAA8AAAAAAAAAAAAA&#10;AAAAoQIAAGRycy9kb3ducmV2LnhtbFBLBQYAAAAABAAEAPkAAACRAwAAAAA=&#10;" strokeweight="1.25pt"/>
              <v:line id="Line 92" o:spid="_x0000_s1114" style="position:absolute;visibility:visible" from="2811,6947" to="4351,88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WFmjb8AAADcAAAADwAAAGRycy9kb3ducmV2LnhtbERPzYrCMBC+L/gOYQRva6qyRapRRBQE&#10;YdmtPsDYjG0xmZQm2vr25iB4/Pj+l+veGvGg1teOFUzGCQjiwumaSwXn0/57DsIHZI3GMSl4kof1&#10;avC1xEy7jv/pkYdSxBD2GSqoQmgyKX1RkUU/dg1x5K6utRgibEupW+xiuDVymiSptFhzbKiwoW1F&#10;xS2/WwXdX77vf49O27PbprVJJ5fZzig1GvabBYhAffiI3+6DVvAzjfPjmXgE5OoF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WFmjb8AAADcAAAADwAAAAAAAAAAAAAAAACh&#10;AgAAZHJzL2Rvd25yZXYueG1sUEsFBgAAAAAEAAQA+QAAAI0DAAAAAA==&#10;" strokeweight="1.25pt"/>
              <v:line id="Line 93" o:spid="_x0000_s1115" style="position:absolute;flip:y;visibility:visible" from="2111,8852" to="4351,88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aAFMUAAADcAAAADwAAAGRycy9kb3ducmV2LnhtbESPQWvCQBSE7wX/w/IK3upGsVFiNqIW&#10;oYceqvbS2yP7zIZm34bdbYz/vlso9DjMzDdMuR1tJwbyoXWsYD7LQBDXTrfcKPi4HJ/WIEJE1tg5&#10;JgV3CrCtJg8lFtrd+ETDOTYiQTgUqMDE2BdShtqQxTBzPXHyrs5bjEn6RmqPtwS3nVxkWS4ttpwW&#10;DPZ0MFR/nb+tgpXZ688B3cv7Ls/90vT7t9PaKDV9HHcbEJHG+B/+a79qBc+LOfyeSUdAVj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aAFMUAAADcAAAADwAAAAAAAAAA&#10;AAAAAAChAgAAZHJzL2Rvd25yZXYueG1sUEsFBgAAAAAEAAQA+QAAAJMDAAAAAA==&#10;" strokeweight="1.25pt">
                <v:stroke dashstyle="dash"/>
              </v:line>
              <v:line id="Line 94" o:spid="_x0000_s1116" style="position:absolute;flip:x;visibility:visible" from="2111,7712" to="2531,8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mXRMUAAADcAAAADwAAAGRycy9kb3ducmV2LnhtbESPQWvCQBSE74L/YXlCb7ppoNamrqKF&#10;QkE91Ar2+Jp9TYLZtyH7auK/d4WCx2FmvmHmy97V6kxtqDwbeJwkoIhzbysuDBy+3sczUEGQLdae&#10;ycCFAiwXw8EcM+s7/qTzXgoVIRwyNFCKNJnWIS/JYZj4hjh6v751KFG2hbYtdhHuap0myVQ7rDgu&#10;lNjQW0n5af/nDAR74Z/jbHvs1ofvk1TPO+k3L8Y8jPrVKyihXu7h//aHNfCUpnA7E4+AXl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AmXRMUAAADcAAAADwAAAAAAAAAA&#10;AAAAAAChAgAAZHJzL2Rvd25yZXYueG1sUEsFBgAAAAAEAAQA+QAAAJMDAAAAAA==&#10;" strokeweight="1.25pt"/>
              <v:shape id="Picture 95" o:spid="_x0000_s1117" type="#_x0000_t75" style="position:absolute;left:3511;top:8471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g77kPEAAAA3AAAAA8AAABkcnMvZG93bnJldi54bWxEj0+LwjAUxO/CfofwhL1pahelVKNIYXU9&#10;+uewe3s0z7a0eSlNrN1vbwTB4zAzv2FWm8E0oqfOVZYVzKYRCOLc6ooLBZfz9yQB4TyyxsYyKfgn&#10;B5v1x2iFqbZ3PlJ/8oUIEHYpKii9b1MpXV6SQTe1LXHwrrYz6IPsCqk7vAe4aWQcRQtpsOKwUGJL&#10;WUl5fboZBccic/n+YuO/fpH81ttDdMt2tVKf42G7BOFp8O/wq/2jFczjL3ieCUdArh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Hg77kPEAAAA3AAAAA8AAAAAAAAAAAAAAAAA&#10;nwIAAGRycy9kb3ducmV2LnhtbFBLBQYAAAAABAAEAPcAAACQAwAAAAA=&#10;" strokeweight="1.25pt">
                <v:imagedata r:id="rId2244" o:title=""/>
              </v:shape>
              <v:shape id="Text Box 96" o:spid="_x0000_s1118" type="#_x0000_t202" style="position:absolute;left:2531;top:6566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1HpmsQA&#10;AADcAAAADwAAAGRycy9kb3ducmV2LnhtbESPQWvCQBSE74L/YXmF3sxuxUibZhVpEXqymLaCt0f2&#10;mYRm34bsauK/7wpCj8PMfMPk69G24kK9bxxreEoUCOLSmYYrDd9f29kzCB+QDbaOScOVPKxX00mO&#10;mXED7+lShEpECPsMNdQhdJmUvqzJok9cRxy9k+sthij7Spoehwi3rZwrtZQWG44LNXb0VlP5W5yt&#10;hp/d6XhYqM/q3abd4EYl2b5IrR8fxs0riEBj+A/f2x9GQzpfwO1MPAJy9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NR6ZrEAAAA3AAAAA8AAAAAAAAAAAAAAAAAmAIAAGRycy9k&#10;b3ducmV2LnhtbFBLBQYAAAAABAAEAPUAAACJAwAAAAA=&#10;" filled="f" stroked="f">
                <v:textbox>
                  <w:txbxContent>
                    <w:p w:rsidR="00941900" w:rsidRPr="00E41CF8" w:rsidRDefault="00941900" w:rsidP="00E73E8C">
                      <w:pPr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E41CF8">
                        <w:rPr>
                          <w:sz w:val="24"/>
                          <w:szCs w:val="24"/>
                          <w:lang w:val="en-US"/>
                        </w:rPr>
                        <w:t>D</w:t>
                      </w:r>
                    </w:p>
                  </w:txbxContent>
                </v:textbox>
              </v:shape>
              <v:shape id="Text Box 97" o:spid="_x0000_s1119" type="#_x0000_t202" style="position:absolute;left:3371;top:8090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B1MAcQA&#10;AADcAAAADwAAAGRycy9kb3ducmV2LnhtbESPT4vCMBTE7wt+h/AEb2ui2MXtGkUUwZOy/lnY26N5&#10;tsXmpTTR1m9vFhY8DjPzG2a26Gwl7tT40rGG0VCBIM6cKTnXcDpu3qcgfEA2WDkmDQ/ysJj33maY&#10;GtfyN90PIRcRwj5FDUUIdSqlzwqy6IeuJo7exTUWQ5RNLk2DbYTbSo6V+pAWS44LBda0Kii7Hm5W&#10;w3l3+f2ZqH2+tknduk5Jtp9S60G/W36BCNSFV/i/vTUaknECf2fiEZDz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wdTAHEAAAA3AAAAA8AAAAAAAAAAAAAAAAAmAIAAGRycy9k&#10;b3ducmV2LnhtbFBLBQYAAAAABAAEAPUAAACJAwAAAAA=&#10;" filled="f" stroked="f">
                <v:textbox>
                  <w:txbxContent>
                    <w:p w:rsidR="00941900" w:rsidRPr="00E41CF8" w:rsidRDefault="00941900" w:rsidP="00E73E8C">
                      <w:pPr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E41CF8">
                        <w:rPr>
                          <w:sz w:val="24"/>
                          <w:szCs w:val="24"/>
                          <w:lang w:val="en-US"/>
                        </w:rPr>
                        <w:t>N</w:t>
                      </w:r>
                    </w:p>
                  </w:txbxContent>
                </v:textbox>
              </v:shape>
              <v:shape id="Text Box 98" o:spid="_x0000_s1120" type="#_x0000_t202" style="position:absolute;left:2531;top:7709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/SdsQA&#10;AADcAAAADwAAAGRycy9kb3ducmV2LnhtbESPQWvCQBSE70L/w/IK3nS3YkKbukpRCp4qpq3g7ZF9&#10;JqHZtyG7TeK/7wpCj8PMfMOsNqNtRE+drx1reJorEMSFMzWXGr4+32fPIHxANtg4Jg1X8rBZP0xW&#10;mBk38JH6PJQiQthnqKEKoc2k9EVFFv3ctcTRu7jOYoiyK6XpcIhw28iFUqm0WHNcqLClbUXFT/5r&#10;NXx/XM6npTqUO5u0gxuVZPsitZ4+jm+vIAKN4T98b++NhmSRwu1MPAJy/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zP0nbEAAAA3AAAAA8AAAAAAAAAAAAAAAAAmAIAAGRycy9k&#10;b3ducmV2LnhtbFBLBQYAAAAABAAEAPUAAACJAwAAAAA=&#10;" filled="f" stroked="f">
                <v:textbox>
                  <w:txbxContent>
                    <w:p w:rsidR="00941900" w:rsidRPr="00E41CF8" w:rsidRDefault="00941900" w:rsidP="00E73E8C">
                      <w:pPr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E41CF8">
                        <w:rPr>
                          <w:sz w:val="24"/>
                          <w:szCs w:val="24"/>
                          <w:lang w:val="en-US"/>
                        </w:rPr>
                        <w:t>P</w:t>
                      </w:r>
                    </w:p>
                  </w:txbxContent>
                </v:textbox>
              </v:shape>
              <v:shape id="Text Box 99" o:spid="_x0000_s1121" type="#_x0000_t202" style="position:absolute;left:4211;top:8471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4N37cQA&#10;AADcAAAADwAAAGRycy9kb3ducmV2LnhtbESPT2vCQBTE74LfYXlCb3W3olbTbESUQk9K/Qe9PbLP&#10;JDT7NmS3Jv32XaHgcZiZ3zDpqre1uFHrK8caXsYKBHHuTMWFhtPx/XkBwgdkg7Vj0vBLHlbZcJBi&#10;YlzHn3Q7hEJECPsENZQhNImUPi/Joh+7hjh6V9daDFG2hTQtdhFuazlRai4tVhwXSmxoU1L+ffix&#10;Gs6769dlqvbF1s6azvVKsl1KrZ9G/foNRKA+PML/7Q+jYTZ5hfuZeARk9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ODd+3EAAAA3AAAAA8AAAAAAAAAAAAAAAAAmAIAAGRycy9k&#10;b3ducmV2LnhtbFBLBQYAAAAABAAEAPUAAACJAwAAAAA=&#10;" filled="f" stroked="f">
                <v:textbox>
                  <w:txbxContent>
                    <w:p w:rsidR="00941900" w:rsidRPr="00E41CF8" w:rsidRDefault="00941900" w:rsidP="00E73E8C">
                      <w:pPr>
                        <w:rPr>
                          <w:sz w:val="24"/>
                          <w:szCs w:val="24"/>
                        </w:rPr>
                      </w:pPr>
                      <w:r w:rsidRPr="00E41CF8">
                        <w:rPr>
                          <w:sz w:val="24"/>
                          <w:szCs w:val="24"/>
                        </w:rPr>
                        <w:t>С</w:t>
                      </w:r>
                    </w:p>
                  </w:txbxContent>
                </v:textbox>
              </v:shape>
              <v:shape id="Text Box 100" o:spid="_x0000_s1122" type="#_x0000_t202" style="position:absolute;left:1691;top:8471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hzjn8EA&#10;AADcAAAADwAAAGRycy9kb3ducmV2LnhtbERPy2rCQBTdF/yH4QrdNTOKKW3MKKIIXVVqH+Dukrkm&#10;wcydkBmT9O+dheDycN75erSN6KnztWMNs0SBIC6cqbnU8PO9f3kD4QOywcYxafgnD+vV5CnHzLiB&#10;v6g/hlLEEPYZaqhCaDMpfVGRRZ+4ljhyZ9dZDBF2pTQdDjHcNnKu1Ku0WHNsqLClbUXF5Xi1Gn4/&#10;z6e/hTqUO5u2gxuVZPsutX6ejpsliEBjeIjv7g+jIZ3HtfFMPAJyd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Ic45/BAAAA3AAAAA8AAAAAAAAAAAAAAAAAmAIAAGRycy9kb3du&#10;cmV2LnhtbFBLBQYAAAAABAAEAPUAAACGAwAAAAA=&#10;" filled="f" stroked="f">
                <v:textbox>
                  <w:txbxContent>
                    <w:p w:rsidR="00941900" w:rsidRPr="00E41CF8" w:rsidRDefault="00941900" w:rsidP="00E73E8C">
                      <w:pPr>
                        <w:rPr>
                          <w:sz w:val="24"/>
                          <w:szCs w:val="24"/>
                        </w:rPr>
                      </w:pPr>
                      <w:r w:rsidRPr="00E41CF8">
                        <w:rPr>
                          <w:sz w:val="24"/>
                          <w:szCs w:val="24"/>
                        </w:rPr>
                        <w:t>А</w:t>
                      </w:r>
                    </w:p>
                  </w:txbxContent>
                </v:textbox>
              </v:shape>
              <v:shape id="Picture 101" o:spid="_x0000_s1123" type="#_x0000_t75" style="position:absolute;left:2671;top:8090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lcBGzEAAAA3AAAAA8AAABkcnMvZG93bnJldi54bWxEj0+LwjAUxO/CfofwFrxpugVdtxpFpIJ4&#10;EPyz6PHRPNuyzUtpolY/vREWPA4z8xtmMmtNJa7UuNKygq9+BII4s7rkXMFhv+yNQDiPrLGyTAru&#10;5GA2/ehMMNH2xlu67nwuAoRdggoK7+tESpcVZND1bU0cvLNtDPogm1zqBm8BbioZR9FQGiw5LBRY&#10;06Kg7G93MQrkOr3z96/LN+vTceOy1D5wb5XqfrbzMQhPrX+H/9srrWAQ/8DrTDgCcvoE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HlcBGzEAAAA3AAAAA8AAAAAAAAAAAAAAAAA&#10;nwIAAGRycy9kb3ducmV2LnhtbFBLBQYAAAAABAAEAPcAAACQAwAAAAA=&#10;" strokeweight="1.25pt">
                <v:imagedata r:id="rId2246" o:title=""/>
              </v:shape>
            </v:group>
            <v:shape id="Text Box 102" o:spid="_x0000_s1124" type="#_x0000_t202" style="position:absolute;left:10091;top:4280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N5RMAA&#10;AADcAAAADwAAAGRycy9kb3ducmV2LnhtbERPy4rCMBTdC/MP4Q7MThNnVLRjlEERXCk+YXaX5toW&#10;m5vSRFv/3iwEl4fzns5bW4o71b5wrKHfUyCIU2cKzjQcD6vuGIQPyAZLx6ThQR7ms4/OFBPjGt7R&#10;fR8yEUPYJ6ghD6FKpPRpThZ9z1XEkbu42mKIsM6kqbGJ4baU30qNpMWCY0OOFS1ySq/7m9Vw2lz+&#10;zwO1zZZ2WDWuVZLtRGr99dn+/YII1Ia3+OVeGw3Dnzg/nolHQM6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bN5RMAAAADcAAAADwAAAAAAAAAAAAAAAACYAgAAZHJzL2Rvd25y&#10;ZXYueG1sUEsFBgAAAAAEAAQA9QAAAIUDAAAAAA==&#10;" filled="f" stroked="f">
              <v:textbox>
                <w:txbxContent>
                  <w:p w:rsidR="00941900" w:rsidRPr="007F3AA5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B</w:t>
                    </w:r>
                  </w:p>
                </w:txbxContent>
              </v:textbox>
            </v:shape>
          </v:group>
        </w:pict>
      </w:r>
    </w:p>
    <w:tbl>
      <w:tblPr>
        <w:tblpPr w:leftFromText="180" w:rightFromText="180" w:vertAnchor="text" w:horzAnchor="margin" w:tblpXSpec="right" w:tblpY="1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796"/>
        <w:gridCol w:w="3492"/>
      </w:tblGrid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lang w:val="en-US"/>
              </w:rPr>
              <w:t>P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1" type="#_x0000_t75" style="width:9.75pt;height:9.75pt" o:ole="">
                  <v:imagedata r:id="rId2242" o:title=""/>
                </v:shape>
                <o:OLEObject Type="Embed" ProgID="Equation.3" ShapeID="_x0000_i1881" DrawAspect="Content" ObjectID="_1720357281" r:id="rId2248"/>
              </w:object>
            </w:r>
            <w:r w:rsidRPr="00136EC7">
              <w:t>(</w:t>
            </w:r>
            <w:r w:rsidRPr="00D73945">
              <w:rPr>
                <w:lang w:val="en-US"/>
              </w:rPr>
              <w:t>ADC</w:t>
            </w:r>
            <w:r w:rsidRPr="00136EC7">
              <w:t>)</w:t>
            </w:r>
            <w:r w:rsidRPr="00D73945">
              <w:rPr>
                <w:lang w:val="en-US"/>
              </w:rPr>
              <w:t>,</w:t>
            </w:r>
            <w:r w:rsidRPr="00136EC7">
              <w:t xml:space="preserve"> </w:t>
            </w:r>
            <w:r w:rsidRPr="00D73945">
              <w:rPr>
                <w:lang w:val="en-US"/>
              </w:rPr>
              <w:t xml:space="preserve"> N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2" type="#_x0000_t75" style="width:9.75pt;height:9.75pt" o:ole="">
                  <v:imagedata r:id="rId2242" o:title=""/>
                </v:shape>
                <o:OLEObject Type="Embed" ProgID="Equation.3" ShapeID="_x0000_i1882" DrawAspect="Content" ObjectID="_1720357282" r:id="rId2249"/>
              </w:object>
            </w:r>
            <w:r w:rsidRPr="00136EC7">
              <w:t>(</w:t>
            </w:r>
            <w:r w:rsidRPr="00D73945">
              <w:rPr>
                <w:lang w:val="en-US"/>
              </w:rPr>
              <w:t>DBC</w:t>
            </w:r>
            <w:r w:rsidRPr="00136EC7">
              <w:t>)</w:t>
            </w:r>
          </w:p>
        </w:tc>
      </w:tr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lang w:val="en-US"/>
              </w:rPr>
              <w:t>PN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13031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</w:p>
        </w:tc>
      </w:tr>
    </w:tbl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Pr="00D7747D" w:rsidRDefault="00D7747D" w:rsidP="00E73E8C">
      <w:pPr>
        <w:jc w:val="center"/>
        <w:rPr>
          <w:b/>
        </w:rPr>
      </w:pPr>
    </w:p>
    <w:tbl>
      <w:tblPr>
        <w:tblpPr w:leftFromText="180" w:rightFromText="180" w:vertAnchor="text" w:horzAnchor="margin" w:tblpXSpec="right" w:tblpY="466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809"/>
        <w:gridCol w:w="3464"/>
      </w:tblGrid>
      <w:tr w:rsidR="00E73E8C" w:rsidRPr="00D73945" w:rsidTr="0013031C">
        <w:trPr>
          <w:trHeight w:val="253"/>
        </w:trPr>
        <w:tc>
          <w:tcPr>
            <w:tcW w:w="1809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64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lang w:val="en-US"/>
              </w:rPr>
              <w:t>P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3" type="#_x0000_t75" style="width:9.75pt;height:9.75pt" o:ole="">
                  <v:imagedata r:id="rId2242" o:title=""/>
                </v:shape>
                <o:OLEObject Type="Embed" ProgID="Equation.3" ShapeID="_x0000_i1883" DrawAspect="Content" ObjectID="_1720357283" r:id="rId2250"/>
              </w:object>
            </w:r>
            <w:r w:rsidRPr="00136EC7">
              <w:t>(</w:t>
            </w:r>
            <w:r w:rsidRPr="00D73945">
              <w:rPr>
                <w:lang w:val="en-US"/>
              </w:rPr>
              <w:t>NKL</w:t>
            </w:r>
            <w:r w:rsidRPr="00136EC7">
              <w:t>)</w:t>
            </w:r>
            <w:r w:rsidRPr="00D73945">
              <w:rPr>
                <w:lang w:val="en-US"/>
              </w:rPr>
              <w:t>,</w:t>
            </w:r>
            <w:r w:rsidRPr="00136EC7">
              <w:t xml:space="preserve"> </w:t>
            </w:r>
            <w:r w:rsidRPr="00D73945">
              <w:rPr>
                <w:lang w:val="en-US"/>
              </w:rPr>
              <w:t xml:space="preserve"> F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4" type="#_x0000_t75" style="width:9.75pt;height:9.75pt" o:ole="">
                  <v:imagedata r:id="rId2242" o:title=""/>
                </v:shape>
                <o:OLEObject Type="Embed" ProgID="Equation.3" ShapeID="_x0000_i1884" DrawAspect="Content" ObjectID="_1720357284" r:id="rId2251"/>
              </w:object>
            </w:r>
            <w:r w:rsidRPr="00136EC7">
              <w:t>(</w:t>
            </w:r>
            <w:r w:rsidRPr="00D73945">
              <w:rPr>
                <w:lang w:val="en-US"/>
              </w:rPr>
              <w:t>NML</w:t>
            </w:r>
            <w:r w:rsidRPr="00136EC7">
              <w:t>)</w:t>
            </w:r>
          </w:p>
        </w:tc>
      </w:tr>
      <w:tr w:rsidR="00E73E8C" w:rsidRPr="00D73945" w:rsidTr="0013031C">
        <w:trPr>
          <w:trHeight w:val="238"/>
        </w:trPr>
        <w:tc>
          <w:tcPr>
            <w:tcW w:w="1809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64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lang w:val="en-US"/>
              </w:rPr>
              <w:t>PF</w:t>
            </w:r>
            <w:r w:rsidRPr="00136EC7">
              <w:t>∩(</w:t>
            </w:r>
            <w:r w:rsidRPr="00D73945">
              <w:rPr>
                <w:lang w:val="en-US"/>
              </w:rPr>
              <w:t>KML</w:t>
            </w:r>
            <w:r w:rsidRPr="00136EC7">
              <w:t>)</w:t>
            </w:r>
          </w:p>
        </w:tc>
      </w:tr>
      <w:tr w:rsidR="00E73E8C" w:rsidRPr="00D73945" w:rsidTr="0013031C">
        <w:trPr>
          <w:trHeight w:val="1706"/>
        </w:trPr>
        <w:tc>
          <w:tcPr>
            <w:tcW w:w="1809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64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</w:tbl>
    <w:p w:rsidR="00D7747D" w:rsidRDefault="00D7747D" w:rsidP="00D7747D">
      <w:pPr>
        <w:rPr>
          <w:b/>
        </w:rPr>
      </w:pPr>
    </w:p>
    <w:p w:rsidR="00E73E8C" w:rsidRPr="00D7747D" w:rsidRDefault="00622625" w:rsidP="00D7747D">
      <w:pPr>
        <w:rPr>
          <w:b/>
        </w:rPr>
      </w:pPr>
      <w:r>
        <w:rPr>
          <w:b/>
          <w:noProof/>
        </w:rPr>
        <w:pict>
          <v:group id="Group 103" o:spid="_x0000_s1125" style="position:absolute;margin-left:14pt;margin-top:11.8pt;width:161pt;height:171.45pt;z-index:251692032" coordorigin="6031,7328" coordsize="3360,419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">
            <v:line id="Line 104" o:spid="_x0000_s1126" style="position:absolute;visibility:visible" from="6311,9995" to="7711,107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40bcQAAADdAAAADwAAAGRycy9kb3ducmV2LnhtbESP0WrCQBRE3wv+w3IF3+rGCKlEVxFR&#10;EITSRj/gmr0mwd27Ibua+PfdQqGPw8ycYVabwRrxpM43jhXMpgkI4tLphisFl/PhfQHCB2SNxjEp&#10;eJGHzXr0tsJcu56/6VmESkQI+xwV1CG0uZS+rMmin7qWOHo311kMUXaV1B32EW6NTJMkkxYbjgs1&#10;trSrqbwXD6ug/yoOw+fJaXtxu6wx2ew63xulJuNhuwQRaAj/4b/2UStIP+Yp/L6JT0Cu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K/jRtxAAAAN0AAAAPAAAAAAAAAAAA&#10;AAAAAKECAABkcnMvZG93bnJldi54bWxQSwUGAAAAAAQABAD5AAAAkgMAAAAA&#10;" strokeweight="1.25pt"/>
            <v:line id="Line 105" o:spid="_x0000_s1127" style="position:absolute;flip:x;visibility:visible" from="7711,9614" to="9111,107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37w/sYAAADdAAAADwAAAGRycy9kb3ducmV2LnhtbESPQWvCQBSE74L/YXlCb7rRlmqjq9hC&#10;oWA9aAV7fM0+k2D2bci+mvjv3ULB4zAz3zCLVecqdaEmlJ4NjEcJKOLM25JzA4ev9+EMVBBki5Vn&#10;MnClAKtlv7fA1PqWd3TZS64ihEOKBgqROtU6ZAU5DCNfE0fv5BuHEmWTa9tgG+Gu0pMkedYOS44L&#10;Bdb0VlB23v86A8Fe+ec4+zy2r4fvs5TTrXSbF2MeBt16Dkqok3v4v/1hDUymj0/w9yY+Ab28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t+8P7GAAAA3QAAAA8AAAAAAAAA&#10;AAAAAAAAoQIAAGRycy9kb3ducmV2LnhtbFBLBQYAAAAABAAEAPkAAACUAwAAAAA=&#10;" strokeweight="1.25pt"/>
            <v:line id="Line 106" o:spid="_x0000_s1128" style="position:absolute;flip:x;visibility:visible" from="7151,7709" to="7571,84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JVZcYAAADdAAAADwAAAGRycy9kb3ducmV2LnhtbESPQWvCQBSE74L/YXlCb7rR0mqjq9hC&#10;oWA9aAV7fM0+k2D2bci+mvjv3ULB4zAz3zCLVecqdaEmlJ4NjEcJKOLM25JzA4ev9+EMVBBki5Vn&#10;MnClAKtlv7fA1PqWd3TZS64ihEOKBgqROtU6ZAU5DCNfE0fv5BuHEmWTa9tgG+Gu0pMkedYOS44L&#10;Bdb0VlB23v86A8Fe+ec4+zy2r4fvs5TTrXSbF2MeBt16Dkqok3v4v/1hDUymj0/w9yY+Ab28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QyVWXGAAAA3QAAAA8AAAAAAAAA&#10;AAAAAAAAoQIAAGRycy9kb3ducmV2LnhtbFBLBQYAAAAABAAEAPkAAACUAwAAAAA=&#10;" strokeweight="1.25pt"/>
            <v:line id="Line 107" o:spid="_x0000_s1129" style="position:absolute;flip:x y;visibility:visible" from="7571,7709" to="7711,107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3BDcQAAADdAAAADwAAAGRycy9kb3ducmV2LnhtbESP3WoCMRSE7wu+QzhCb4pmteDPapRF&#10;FNreufoAh81xs7g5WTapG9++KRR6OczMN8x2H20rHtT7xrGC2TQDQVw53XCt4Ho5TVYgfEDW2Dom&#10;BU/ysN+NXraYazfwmR5lqEWCsM9RgQmhy6X0lSGLfuo64uTdXG8xJNnXUvc4JLht5TzLFtJiw2nB&#10;YEcHQ9W9/LYKBn9wpiiPn2+X47qIgbyOX5VSr+NYbEAEiuE//Nf+0Army/cF/L5JT0Du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LcENxAAAAN0AAAAPAAAAAAAAAAAA&#10;AAAAAKECAABkcnMvZG93bnJldi54bWxQSwUGAAAAAAQABAD5AAAAkgMAAAAA&#10;" strokeweight="1.25pt"/>
            <v:line id="Line 108" o:spid="_x0000_s1130" style="position:absolute;visibility:visible" from="7571,7709" to="9111,96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omX9cUAAADdAAAADwAAAGRycy9kb3ducmV2LnhtbESPwWrDMBBE74X8g9hAbo0cG+ziRAnB&#10;JFAolNbNB2ysrW0qrYylxs7fV4VCj8PMvGF2h9kacaPR944VbNYJCOLG6Z5bBZeP8+MTCB+QNRrH&#10;pOBOHg77xcMOS+0mfqdbHVoRIexLVNCFMJRS+qYji37tBuLofbrRYohybKUecYpwa2SaJLm02HNc&#10;6HCgqqPmq/62Cqa3+jy/vjhtL67Ke5NvrtnJKLVazsctiEBz+A//tZ+1grTICvh9E5+A3P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omX9cUAAADdAAAADwAAAAAAAAAA&#10;AAAAAAChAgAAZHJzL2Rvd25yZXYueG1sUEsFBgAAAAAEAAQA+QAAAJMDAAAAAA==&#10;" strokeweight="1.25pt"/>
            <v:line id="Line 109" o:spid="_x0000_s1131" style="position:absolute;flip:y;visibility:visible" from="6311,9614" to="9111,99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6vp8YAAADdAAAADwAAAGRycy9kb3ducmV2LnhtbESPQWsCMRSE7wX/Q3iF3mq2Vla7NYq2&#10;FDx4cLWX3h6b183SzcuSxHX7740geBxm5htmsRpsK3ryoXGs4GWcgSCunG64VvB9/HqegwgRWWPr&#10;mBT8U4DVcvSwwEK7M5fUH2ItEoRDgQpMjF0hZagMWQxj1xEn79d5izFJX0vt8ZzgtpWTLMulxYbT&#10;gsGOPgxVf4eTVTAzG/3To/vcr/PcT0232ZVzo9TT47B+BxFpiPfwrb3VCiaz1ze4vklPQC4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xer6fGAAAA3QAAAA8AAAAAAAAA&#10;AAAAAAAAoQIAAGRycy9kb3ducmV2LnhtbFBLBQYAAAAABAAEAPkAAACUAwAAAAA=&#10;" strokeweight="1.25pt">
              <v:stroke dashstyle="dash"/>
            </v:line>
            <v:line id="Line 110" o:spid="_x0000_s1132" style="position:absolute;flip:x;visibility:visible" from="6311,8471" to="7151,99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EOFgMMAAADdAAAADwAAAGRycy9kb3ducmV2LnhtbERPS2vCQBC+F/oflin0VjdKqRqzES0U&#10;Cm0PPkCPY3ZMgtnZkJ2a+O+7h4LHj++dLQfXqCt1ofZsYDxKQBEX3tZcGtjvPl5moIIgW2w8k4Eb&#10;BVjmjw8Zptb3vKHrVkoVQzikaKASaVOtQ1GRwzDyLXHkzr5zKBF2pbYd9jHcNXqSJG/aYc2xocKW&#10;3isqLttfZyDYG58Os+9Dv94fL1JPf2T4mhvz/DSsFqCEBrmL/92f1sBk+hr3xzfxCej8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xDhYDDAAAA3QAAAA8AAAAAAAAAAAAA&#10;AAAAoQIAAGRycy9kb3ducmV2LnhtbFBLBQYAAAAABAAEAPkAAACRAwAAAAA=&#10;" strokeweight="1.25pt"/>
            <v:shape id="Picture 111" o:spid="_x0000_s1133" type="#_x0000_t75" style="position:absolute;left:7851;top:8852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ak0iXEAAAA3QAAAA8AAABkcnMvZG93bnJldi54bWxEj0+LwjAUxO+C3yG8BW+aWsQtXaNIwX9H&#10;XQ+7t0fzti1tXkoTa/32RhD2OMzMb5jVZjCN6KlzlWUF81kEgji3uuJCwfV7N01AOI+ssbFMCh7k&#10;YLMej1aYanvnM/UXX4gAYZeigtL7NpXS5SUZdDPbEgfvz3YGfZBdIXWH9wA3jYyjaCkNVhwWSmwp&#10;KymvLzej4FxkLj9cbfzbL5OfenuKbtm+VmryMWy/QHga/H/43T5qBfHnYg6vN+EJyPUT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Mak0iXEAAAA3QAAAA8AAAAAAAAAAAAAAAAA&#10;nwIAAGRycy9kb3ducmV2LnhtbFBLBQYAAAAABAAEAPcAAACQAwAAAAA=&#10;" strokeweight="1.25pt">
              <v:imagedata r:id="rId2244" o:title=""/>
            </v:shape>
            <v:shape id="Text Box 112" o:spid="_x0000_s1134" type="#_x0000_t202" style="position:absolute;left:7291;top:7328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1Vc8UA&#10;AADdAAAADwAAAGRycy9kb3ducmV2LnhtbESPW2sCMRSE3wX/QziCbzXpYrVdN0qpCH2qaC/g22Fz&#10;9kI3J8smuuu/N4WCj8PMfMNkm8E24kKdrx1reJwpEMS5MzWXGr4+dw/PIHxANtg4Jg1X8rBZj0cZ&#10;psb1fKDLMZQiQtinqKEKoU2l9HlFFv3MtcTRK1xnMUTZldJ02Ee4bWSi1EJarDkuVNjSW0X57/Fs&#10;NXx/FKefudqXW/vU9m5Qku2L1Ho6GV5XIAIN4R7+b78bDclynsDfm/gE5Po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HVVzxQAAAN0AAAAPAAAAAAAAAAAAAAAAAJgCAABkcnMv&#10;ZG93bnJldi54bWxQSwUGAAAAAAQABAD1AAAAigMAAAAA&#10;" filled="f" stroked="f">
              <v:textbox>
                <w:txbxContent>
                  <w:p w:rsidR="00941900" w:rsidRPr="00E41CF8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E41CF8">
                      <w:rPr>
                        <w:sz w:val="24"/>
                        <w:szCs w:val="24"/>
                        <w:lang w:val="en-US"/>
                      </w:rPr>
                      <w:t>D</w:t>
                    </w:r>
                  </w:p>
                </w:txbxContent>
              </v:textbox>
            </v:shape>
            <v:shape id="Text Box 113" o:spid="_x0000_s1135" type="#_x0000_t202" style="position:absolute;left:7851;top:847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LhonMUA&#10;AADdAAAADwAAAGRycy9kb3ducmV2LnhtbESPW2sCMRSE3wX/QziCbzWprNquG6VUCj4p2gv4dtic&#10;vdDNybJJ3e2/b4SCj8PMfMNk28E24kqdrx1reJwpEMS5MzWXGj7e3x6eQPiAbLBxTBp+ycN2Mx5l&#10;mBrX84mu51CKCGGfooYqhDaV0ucVWfQz1xJHr3CdxRBlV0rTYR/htpFzpZbSYs1xocKWXivKv88/&#10;VsPnobh8JepY7uyi7d2gJNtnqfV0MrysQQQawj38394bDfNVksDtTXw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uGicxQAAAN0AAAAPAAAAAAAAAAAAAAAAAJgCAABkcnMv&#10;ZG93bnJldi54bWxQSwUGAAAAAAQABAD1AAAAigMAAAAA&#10;" filled="f" stroked="f">
              <v:textbox>
                <w:txbxContent>
                  <w:p w:rsidR="00941900" w:rsidRPr="00E41CF8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F</w:t>
                    </w:r>
                  </w:p>
                </w:txbxContent>
              </v:textbox>
            </v:shape>
            <v:shape id="Text Box 114" o:spid="_x0000_s1136" type="#_x0000_t202" style="position:absolute;left:6871;top:8852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/TNB8UA&#10;AADdAAAADwAAAGRycy9kb3ducmV2LnhtbESPT2vCQBTE7wW/w/KE3uqu4p+aZiOiFHpS1Cp4e2Sf&#10;SWj2bchuTfrtu0Khx2FmfsOkq97W4k6trxxrGI8UCOLcmYoLDZ+n95dXED4gG6wdk4Yf8rDKBk8p&#10;JsZ1fKD7MRQiQtgnqKEMoUmk9HlJFv3INcTRu7nWYoiyLaRpsYtwW8uJUnNpseK4UGJDm5Lyr+O3&#10;1XDe3a6XqdoXWztrOtcryXYptX4e9us3EIH68B/+a38YDZPFdAaPN/EJyO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9M0HxQAAAN0AAAAPAAAAAAAAAAAAAAAAAJgCAABkcnMv&#10;ZG93bnJldi54bWxQSwUGAAAAAAQABAD1AAAAigMAAAAA&#10;" filled="f" stroked="f">
              <v:textbox>
                <w:txbxContent>
                  <w:p w:rsidR="00941900" w:rsidRPr="00E41CF8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E41CF8">
                      <w:rPr>
                        <w:sz w:val="24"/>
                        <w:szCs w:val="24"/>
                        <w:lang w:val="en-US"/>
                      </w:rPr>
                      <w:t>P</w:t>
                    </w:r>
                  </w:p>
                </w:txbxContent>
              </v:textbox>
            </v:shape>
            <v:shape id="Text Box 115" o:spid="_x0000_s1137" type="#_x0000_t202" style="position:absolute;left:8971;top:9233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ZTcMUA&#10;AADdAAAADwAAAGRycy9kb3ducmV2LnhtbESPT2vCQBTE74LfYXlCb3VX8U+bZiOiFHpS1LbQ2yP7&#10;TEKzb0N2a+K3d4WCx2FmfsOkq97W4kKtrxxrmIwVCOLcmYoLDZ+n9+cXED4gG6wdk4YreVhlw0GK&#10;iXEdH+hyDIWIEPYJaihDaBIpfV6SRT92DXH0zq61GKJsC2la7CLc1nKq1EJarDgulNjQpqT89/hn&#10;NXztzj/fM7UvtnbedK5Xku2r1Ppp1K/fQATqwyP83/4wGqbL2QLub+IT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JlNwxQAAAN0AAAAPAAAAAAAAAAAAAAAAAJgCAABkcnMv&#10;ZG93bnJldi54bWxQSwUGAAAAAAQABAD1AAAAigMAAAAA&#10;" filled="f" stroked="f">
              <v:textbox>
                <w:txbxContent>
                  <w:p w:rsidR="00941900" w:rsidRPr="00C71225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L</w:t>
                    </w:r>
                  </w:p>
                </w:txbxContent>
              </v:textbox>
            </v:shape>
            <v:shape id="Text Box 116" o:spid="_x0000_s1138" type="#_x0000_t202" style="position:absolute;left:6031;top:9614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r268UA&#10;AADdAAAADwAAAGRycy9kb3ducmV2LnhtbESPQWvCQBSE74L/YXlCb7qraG3TbESUQk+K2hZ6e2Sf&#10;SWj2bchuTfz3rlDwOMzMN0y66m0tLtT6yrGG6USBIM6dqbjQ8Hl6H7+A8AHZYO2YNFzJwyobDlJM&#10;jOv4QJdjKESEsE9QQxlCk0jp85Is+olriKN3dq3FEGVbSNNiF+G2ljOlnqXFiuNCiQ1tSsp/j39W&#10;w9fu/PM9V/tiaxdN53ol2b5KrZ9G/foNRKA+PML/7Q+jYbacL+H+Jj4Bmd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avbrxQAAAN0AAAAPAAAAAAAAAAAAAAAAAJgCAABkcnMv&#10;ZG93bnJldi54bWxQSwUGAAAAAAQABAD1AAAAigMAAAAA&#10;" filled="f" stroked="f">
              <v:textbox>
                <w:txbxContent>
                  <w:p w:rsidR="00941900" w:rsidRPr="00C71225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K</w:t>
                    </w:r>
                  </w:p>
                </w:txbxContent>
              </v:textbox>
            </v:shape>
            <v:shape id="Picture 117" o:spid="_x0000_s1139" type="#_x0000_t75" style="position:absolute;left:7011;top:9233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uNli6/AAAA3QAAAA8AAABkcnMvZG93bnJldi54bWxET8kKwjAQvQv+QxjBm6YKLlSjiCiIB8EN&#10;PQ7N2BabSWmiVr/eHASPj7dP57UpxJMql1tW0OtGIIgTq3NOFZyO684YhPPIGgvLpOBNDuazZmOK&#10;sbYv3tPz4FMRQtjFqCDzvoyldElGBl3XlsSBu9nKoA+wSqWu8BXCTSH7UTSUBnMODRmWtMwouR8e&#10;RoHcrt48Ort0t71edi5Z2Q8erVLtVr2YgPBU+7/4595oBf3RIOwPb8ITkLMv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D7jZYuvwAAAN0AAAAPAAAAAAAAAAAAAAAAAJ8CAABk&#10;cnMvZG93bnJldi54bWxQSwUGAAAAAAQABAD3AAAAiwMAAAAA&#10;" strokeweight="1.25pt">
              <v:imagedata r:id="rId2246" o:title=""/>
            </v:shape>
            <v:shape id="Text Box 118" o:spid="_x0000_s1140" type="#_x0000_t202" style="position:absolute;left:7431;top:10757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Zd2cQA&#10;AADdAAAADwAAAGRycy9kb3ducmV2LnhtbESPW4vCMBSE3xf8D+EI+7YmynqrRhGXhX1SvIJvh+bY&#10;FpuT0mRt/fdGWNjHYWa+YebL1pbiTrUvHGvo9xQI4tSZgjMNx8P3xwSED8gGS8ek4UEelovO2xwT&#10;4xre0X0fMhEh7BPUkIdQJVL6NCeLvucq4uhdXW0xRFln0tTYRLgt5UCpkbRYcFzIsaJ1Tult/2s1&#10;nDbXy/lTbbMvO6wa1yrJdiq1fu+2qxmIQG34D/+1f4yGwXjYh9eb+ATk4g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UWXdnEAAAA3QAAAA8AAAAAAAAAAAAAAAAAmAIAAGRycy9k&#10;b3ducmV2LnhtbFBLBQYAAAAABAAEAPUAAACJAwAAAAA=&#10;" filled="f" stroked="f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M</w:t>
                    </w:r>
                  </w:p>
                </w:txbxContent>
              </v:textbox>
            </v:shape>
          </v:group>
        </w:pict>
      </w:r>
    </w:p>
    <w:p w:rsidR="00D7747D" w:rsidRDefault="00D7747D" w:rsidP="00D7747D">
      <w:pPr>
        <w:rPr>
          <w:b/>
        </w:rPr>
      </w:pPr>
    </w:p>
    <w:p w:rsidR="0013031C" w:rsidRPr="0013031C" w:rsidRDefault="0013031C" w:rsidP="00D7747D">
      <w:pPr>
        <w:rPr>
          <w:b/>
        </w:rPr>
      </w:pPr>
    </w:p>
    <w:p w:rsidR="00D7747D" w:rsidRDefault="00D7747D" w:rsidP="00D7747D">
      <w:pPr>
        <w:rPr>
          <w:b/>
        </w:rPr>
      </w:pPr>
    </w:p>
    <w:p w:rsidR="00D7747D" w:rsidRPr="00D7747D" w:rsidRDefault="00D7747D" w:rsidP="00D7747D">
      <w:pPr>
        <w:rPr>
          <w:b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</w:rPr>
      </w:pPr>
    </w:p>
    <w:p w:rsidR="00E73E8C" w:rsidRDefault="00E73E8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Pr="00F15E5D" w:rsidRDefault="00D7747D" w:rsidP="00E73E8C">
      <w:pPr>
        <w:jc w:val="center"/>
        <w:rPr>
          <w:b/>
        </w:rPr>
      </w:pPr>
    </w:p>
    <w:tbl>
      <w:tblPr>
        <w:tblpPr w:leftFromText="180" w:rightFromText="180" w:vertAnchor="text" w:tblpX="4558" w:tblpY="1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701"/>
        <w:gridCol w:w="3544"/>
      </w:tblGrid>
      <w:tr w:rsidR="00E73E8C" w:rsidRPr="00D73945" w:rsidTr="00723AB7">
        <w:tc>
          <w:tcPr>
            <w:tcW w:w="1701" w:type="dxa"/>
          </w:tcPr>
          <w:p w:rsidR="00E73E8C" w:rsidRPr="00D73945" w:rsidRDefault="00E73E8C" w:rsidP="00723AB7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544" w:type="dxa"/>
          </w:tcPr>
          <w:p w:rsidR="00E73E8C" w:rsidRPr="00D73945" w:rsidRDefault="00E73E8C" w:rsidP="00723AB7">
            <w:pPr>
              <w:rPr>
                <w:b/>
              </w:rPr>
            </w:pPr>
            <w:r w:rsidRPr="00D73945">
              <w:rPr>
                <w:lang w:val="en-US"/>
              </w:rPr>
              <w:t>M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5" type="#_x0000_t75" style="width:9.75pt;height:9.75pt" o:ole="">
                  <v:imagedata r:id="rId2242" o:title=""/>
                </v:shape>
                <o:OLEObject Type="Embed" ProgID="Equation.3" ShapeID="_x0000_i1885" DrawAspect="Content" ObjectID="_1720357285" r:id="rId2252"/>
              </w:object>
            </w:r>
            <w:r w:rsidRPr="00D73945">
              <w:rPr>
                <w:lang w:val="en-US"/>
              </w:rPr>
              <w:t>AA</w:t>
            </w:r>
            <w:r w:rsidRPr="00D73945">
              <w:rPr>
                <w:sz w:val="16"/>
                <w:szCs w:val="16"/>
                <w:lang w:val="en-US"/>
              </w:rPr>
              <w:t>1</w:t>
            </w:r>
            <w:r w:rsidRPr="00D73945">
              <w:rPr>
                <w:lang w:val="en-US"/>
              </w:rPr>
              <w:t>C</w:t>
            </w:r>
            <w:r w:rsidRPr="00D73945">
              <w:rPr>
                <w:sz w:val="16"/>
                <w:szCs w:val="16"/>
                <w:lang w:val="en-US"/>
              </w:rPr>
              <w:t>1</w:t>
            </w:r>
            <w:r w:rsidRPr="00D73945">
              <w:rPr>
                <w:lang w:val="en-US"/>
              </w:rPr>
              <w:t>C</w:t>
            </w:r>
          </w:p>
        </w:tc>
      </w:tr>
      <w:tr w:rsidR="00E73E8C" w:rsidRPr="00D73945" w:rsidTr="00723AB7">
        <w:tc>
          <w:tcPr>
            <w:tcW w:w="1701" w:type="dxa"/>
          </w:tcPr>
          <w:p w:rsidR="00E73E8C" w:rsidRPr="00D73945" w:rsidRDefault="00E73E8C" w:rsidP="00723AB7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544" w:type="dxa"/>
          </w:tcPr>
          <w:p w:rsidR="00E73E8C" w:rsidRPr="00D73945" w:rsidRDefault="00E73E8C" w:rsidP="00723AB7">
            <w:pPr>
              <w:rPr>
                <w:b/>
              </w:rPr>
            </w:pPr>
            <w:r w:rsidRPr="00D73945">
              <w:rPr>
                <w:lang w:val="en-US"/>
              </w:rPr>
              <w:t>A</w:t>
            </w:r>
            <w:r w:rsidRPr="00D73945">
              <w:rPr>
                <w:sz w:val="16"/>
                <w:szCs w:val="16"/>
                <w:lang w:val="en-US"/>
              </w:rPr>
              <w:t>1</w:t>
            </w:r>
            <w:r w:rsidRPr="00D73945">
              <w:rPr>
                <w:lang w:val="en-US"/>
              </w:rPr>
              <w:t>M</w:t>
            </w:r>
            <w:r w:rsidRPr="00136EC7">
              <w:t>∩(</w:t>
            </w:r>
            <w:r w:rsidRPr="00D73945">
              <w:rPr>
                <w:lang w:val="en-US"/>
              </w:rPr>
              <w:t>CC</w:t>
            </w:r>
            <w:r w:rsidRPr="00D73945">
              <w:rPr>
                <w:sz w:val="16"/>
                <w:szCs w:val="16"/>
                <w:lang w:val="en-US"/>
              </w:rPr>
              <w:t>1</w:t>
            </w:r>
            <w:r w:rsidRPr="00D73945">
              <w:rPr>
                <w:lang w:val="en-US"/>
              </w:rPr>
              <w:t>B</w:t>
            </w:r>
            <w:r w:rsidRPr="00136EC7">
              <w:t>)</w:t>
            </w:r>
          </w:p>
        </w:tc>
      </w:tr>
      <w:tr w:rsidR="00E73E8C" w:rsidRPr="00D73945" w:rsidTr="00723AB7">
        <w:trPr>
          <w:trHeight w:val="1717"/>
        </w:trPr>
        <w:tc>
          <w:tcPr>
            <w:tcW w:w="1701" w:type="dxa"/>
            <w:vAlign w:val="center"/>
          </w:tcPr>
          <w:p w:rsidR="00E73E8C" w:rsidRPr="00D73945" w:rsidRDefault="00E73E8C" w:rsidP="00723AB7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544" w:type="dxa"/>
          </w:tcPr>
          <w:p w:rsidR="00E73E8C" w:rsidRPr="00D73945" w:rsidRDefault="00E73E8C" w:rsidP="00723AB7">
            <w:pPr>
              <w:rPr>
                <w:b/>
              </w:rPr>
            </w:pPr>
          </w:p>
        </w:tc>
      </w:tr>
    </w:tbl>
    <w:p w:rsidR="00E73E8C" w:rsidRDefault="00622625" w:rsidP="00E73E8C">
      <w:pPr>
        <w:jc w:val="center"/>
        <w:rPr>
          <w:b/>
          <w:lang w:val="en-US"/>
        </w:rPr>
      </w:pPr>
      <w:r>
        <w:rPr>
          <w:b/>
          <w:noProof/>
        </w:rPr>
        <w:pict>
          <v:group id="Group 119" o:spid="_x0000_s1141" style="position:absolute;left:0;text-align:left;margin-left:14pt;margin-top:-19.05pt;width:154pt;height:171.45pt;z-index:251693056;mso-position-horizontal-relative:text;mso-position-vertical-relative:text" coordorigin="6311,11138" coordsize="3720,381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">
            <v:line id="Line 120" o:spid="_x0000_s1142" style="position:absolute;visibility:visible" from="6731,11900" to="8131,126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jZsocQAAADdAAAADwAAAGRycy9kb3ducmV2LnhtbESP0WrCQBRE3wv+w3IF3+pGhVSjq4hU&#10;KBSkRj/gmr0mwd27Ibs16d93BcHHYWbOMKtNb424U+trxwom4wQEceF0zaWC82n/PgfhA7JG45gU&#10;/JGHzXrwtsJMu46PdM9DKSKEfYYKqhCaTEpfVGTRj11DHL2ray2GKNtS6ha7CLdGTpMklRZrjgsV&#10;NrSrqLjlv1ZB95Pv+8O30/bsdmlt0sll9mmUGg377RJEoD68ws/2l1Yw/UgW8HgTn4Bc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NmyhxAAAAN0AAAAPAAAAAAAAAAAA&#10;AAAAAKECAABkcnMvZG93bnJldi54bWxQSwUGAAAAAAQABAD5AAAAkgMAAAAA&#10;" strokeweight="1.25pt"/>
            <v:line id="Line 121" o:spid="_x0000_s1143" style="position:absolute;flip:y;visibility:visible" from="6731,11519" to="9391,119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/CqncIAAADdAAAADwAAAGRycy9kb3ducmV2LnhtbERPS2vCQBC+F/wPywi91Y0efERXUUEQ&#10;2h6qgh7H7JgEs7MhO5r477uHQo8f33ux6lylntSE0rOB4SABRZx5W3Ju4HTcfUxBBUG2WHkmAy8K&#10;sFr23haYWt/yDz0PkqsYwiFFA4VInWodsoIchoGviSN3841DibDJtW2wjeGu0qMkGWuHJceGAmva&#10;FpTdDw9nINgXX8/Tr3O7OV3uUk6+pfucGfPe79ZzUEKd/Iv/3HtrYDQZxv3xTXwCevk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/CqncIAAADdAAAADwAAAAAAAAAAAAAA&#10;AAChAgAAZHJzL2Rvd25yZXYueG1sUEsFBgAAAAAEAAQA+QAAAJADAAAAAA==&#10;" strokeweight="1.25pt"/>
            <v:line id="Line 122" o:spid="_x0000_s1144" style="position:absolute;flip:x;visibility:visible" from="8131,11519" to="9391,126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6RccYAAADdAAAADwAAAGRycy9kb3ducmV2LnhtbESPQWvCQBSE7wX/w/KE3pqNOaiNrmIL&#10;BaHtQSvY4zP7TILZtyH7auK/7xaEHoeZ+YZZrgfXqCt1ofZsYJKkoIgLb2suDRy+3p7moIIgW2w8&#10;k4EbBVivRg9LzK3veUfXvZQqQjjkaKASaXOtQ1GRw5D4ljh6Z985lCi7UtsO+wh3jc7SdKod1hwX&#10;KmzptaLisv9xBoK98ek4/zj2L4fvi9SzTxnen415HA+bBSihQf7D9/bWGshmkwz+3sQnoF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BukXHGAAAA3QAAAA8AAAAAAAAA&#10;AAAAAAAAoQIAAGRycy9kb3ducmV2LnhtbFBLBQYAAAAABAAEAPkAAACUAwAAAAA=&#10;" strokeweight="1.25pt"/>
            <v:line id="Line 123" o:spid="_x0000_s1145" style="position:absolute;visibility:visible" from="9391,11519" to="9391,130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gfNlsQAAADdAAAADwAAAGRycy9kb3ducmV2LnhtbESP0WrCQBRE3wv+w3IF3+omCqlEVxFR&#10;EITSRj/gmr0mwd27Ibua+PfdQqGPw8ycYVabwRrxpM43jhWk0wQEcel0w5WCy/nwvgDhA7JG45gU&#10;vMjDZj16W2GuXc/f9CxCJSKEfY4K6hDaXEpf1mTRT11LHL2b6yyGKLtK6g77CLdGzpIkkxYbjgs1&#10;trSrqbwXD6ug/yoOw+fJaXtxu6wxWXqd741Sk/GwXYIINIT/8F/7qBXMPtI5/L6JT0Cu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uB82WxAAAAN0AAAAPAAAAAAAAAAAA&#10;AAAAAKECAABkcnMvZG93bnJldi54bWxQSwUGAAAAAAQABAD5AAAAkgMAAAAA&#10;" strokeweight="1.25pt"/>
            <v:line id="Line 124" o:spid="_x0000_s1146" style="position:absolute;visibility:visible" from="6731,11900" to="6731,13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qLwecQAAADdAAAADwAAAGRycy9kb3ducmV2LnhtbESP0WrCQBRE3wv+w3IF3+omSqNEVxGp&#10;IBRKjX7ANXtNgrt3Q3Zr4t93C4U+DjNzhllvB2vEgzrfOFaQThMQxKXTDVcKLufD6xKED8gajWNS&#10;8CQP283oZY25dj2f6FGESkQI+xwV1CG0uZS+rMmin7qWOHo311kMUXaV1B32EW6NnCVJJi02HBdq&#10;bGlfU3kvvq2C/qs4DJ8fTtuL22eNydLr/N0oNRkPuxWIQEP4D/+1j1rBbJG+we+b+ATk5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ovB5xAAAAN0AAAAPAAAAAAAAAAAA&#10;AAAAAKECAABkcnMvZG93bnJldi54bWxQSwUGAAAAAAQABAD5AAAAkgMAAAAA&#10;" strokeweight="1.25pt"/>
            <v:line id="Line 125" o:spid="_x0000_s1147" style="position:absolute;visibility:visible" from="8131,12662" to="813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BuDsUAAADdAAAADwAAAGRycy9kb3ducmV2LnhtbESPwWrDMBBE74H+g9hCb7HsFJziRjYl&#10;NBAIhMbNB2ytrW0qrYylxM7fR4VCj8PMvGE21WyNuNLoe8cKsiQFQdw43XOr4Py5W76A8AFZo3FM&#10;Cm7koSofFhsstJv4RNc6tCJC2BeooAthKKT0TUcWfeIG4uh9u9FiiHJspR5xinBr5CpNc2mx57jQ&#10;4UDbjpqf+mIVTB/1bj4enLZnt817k2dfz+9GqafH+e0VRKA5/If/2nutYLXOcvh9E5+ALO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nBuDsUAAADdAAAADwAAAAAAAAAA&#10;AAAAAAChAgAAZHJzL2Rvd25yZXYueG1sUEsFBgAAAAAEAAQA+QAAAJMDAAAAAA==&#10;" strokeweight="1.25pt"/>
            <v:line id="Line 126" o:spid="_x0000_s1148" style="position:absolute;visibility:visible" from="6731,13424" to="813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KNf58IAAADdAAAADwAAAGRycy9kb3ducmV2LnhtbERP3WqDMBS+H/QdwinsbkYtuOKallEq&#10;FAZjsz7AqTlTWXIiJq3u7ZeLwS4/vv/dYbFG3Gnyg2MFWZKCIG6dHrhT0Fyqpy0IH5A1Gsek4Ic8&#10;HParhx2W2s38Sfc6dCKGsC9RQR/CWErp254s+sSNxJH7cpPFEOHUST3hHMOtkXmaFtLiwLGhx5GO&#10;PbXf9c0qmD/qanl/c9o27lgMpsium5NR6nG9vL6ACLSEf/Gf+6wV5M9ZnBvfxCcg9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KNf58IAAADdAAAADwAAAAAAAAAAAAAA&#10;AAChAgAAZHJzL2Rvd25yZXYueG1sUEsFBgAAAAAEAAQA+QAAAJADAAAAAA==&#10;" strokeweight="1.25pt"/>
            <v:line id="Line 127" o:spid="_x0000_s1149" style="position:absolute;flip:y;visibility:visible" from="8131,13043" to="939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soDAMYAAADdAAAADwAAAGRycy9kb3ducmV2LnhtbESPT2vCQBTE7wW/w/KE3upGD/5JXaUK&#10;BaF6qAp6fM2+JsHs25B9NfHbu0LB4zAzv2Hmy85V6kpNKD0bGA4SUMSZtyXnBo6Hz7cpqCDIFivP&#10;ZOBGAZaL3sscU+tb/qbrXnIVIRxSNFCI1KnWISvIYRj4mjh6v75xKFE2ubYNthHuKj1KkrF2WHJc&#10;KLCmdUHZZf/nDAR745/TdHtqV8fzRcrJTrqvmTGv/e7jHZRQJ8/wf3tjDYwmwxk83sQnoB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7KAwDGAAAA3QAAAA8AAAAAAAAA&#10;AAAAAAAAoQIAAGRycy9kb3ducmV2LnhtbFBLBQYAAAAABAAEAPkAAACUAwAAAAA=&#10;" strokeweight="1.25pt"/>
            <v:line id="Line 128" o:spid="_x0000_s1150" style="position:absolute;flip:x;visibility:visible" from="6731,13043" to="9391,13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/E1fMUAAADdAAAADwAAAGRycy9kb3ducmV2LnhtbESPzWrDMBCE74G+g9hCbokcE5zgRjb5&#10;IdBDD03aS2+LtbVMrZWRFMd9+6pQ6HGYmW+YXT3ZXozkQ+dYwWqZgSBunO64VfD+dl5sQYSIrLF3&#10;TAq+KUBdPcx2WGp35wuN19iKBOFQogIT41BKGRpDFsPSDcTJ+3TeYkzSt1J7vCe47WWeZYW02HFa&#10;MDjQ0VDzdb1ZBRtz0B8jutPrvij82gyHl8vWKDV/nPZPICJN8T/8137WCvJNvoLfN+kJyO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/E1fMUAAADdAAAADwAAAAAAAAAA&#10;AAAAAAChAgAAZHJzL2Rvd25yZXYueG1sUEsFBgAAAAAEAAQA+QAAAJMDAAAAAA==&#10;" strokeweight="1.25pt">
              <v:stroke dashstyle="dash"/>
            </v:line>
            <v:shape id="Picture 129" o:spid="_x0000_s1151" type="#_x0000_t75" style="position:absolute;left:7151;top:13043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NZeyTFAAAA3QAAAA8AAABkcnMvZG93bnJldi54bWxEj0FrwkAUhO8F/8PyhN7qxhRqiW5ERKF4&#10;CFQrenxkn0kw+zZktybpr+8KgsdhZr5hFsve1OJGrassK5hOIhDEudUVFwp+Dtu3TxDOI2usLZOC&#10;gRws09HLAhNtO/6m294XIkDYJaig9L5JpHR5SQbdxDbEwbvY1qAPsi2kbrELcFPLOIo+pMGKw0KJ&#10;Da1Lyq/7X6NA7jYDz46uyHbnU+byjf3Dg1Xqddyv5iA89f4ZfrS/tIJ4Fr/D/U14AjL9B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TWXskxQAAAN0AAAAPAAAAAAAAAAAAAAAA&#10;AJ8CAABkcnMvZG93bnJldi54bWxQSwUGAAAAAAQABAD3AAAAkQMAAAAA&#10;" strokeweight="1.25pt">
              <v:imagedata r:id="rId2246" o:title=""/>
            </v:shape>
            <v:shape id="Text Box 130" o:spid="_x0000_s1152" type="#_x0000_t202" style="position:absolute;left:6451;top:11519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XgxMgA&#10;AADdAAAADwAAAGRycy9kb3ducmV2LnhtbESPQWvCQBSE7wX/w/IEL0U3DVIluopUBEsrUi3V4yP7&#10;TILZtyG7JrG/vlso9DjMzDfMfNmZUjRUu8KygqdRBII4tbrgTMHncTOcgnAeWWNpmRTcycFy0XuY&#10;Y6Jtyx/UHHwmAoRdggpy76tESpfmZNCNbEUcvIutDfog60zqGtsAN6WMo+hZGiw4LORY0UtO6fVw&#10;MwqaXTT+ek9P99vjZn1+ne7X7q39VmrQ71YzEJ46/x/+a2+1gngSj+H3TXgCcvED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xBeDEyAAAAN0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A</w:t>
                    </w:r>
                    <w:r w:rsidRPr="00623BE9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shape>
            <v:shape id="Text Box 131" o:spid="_x0000_s1153" type="#_x0000_t202" style="position:absolute;left:9251;top:11138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klFX8kA&#10;AADdAAAADwAAAGRycy9kb3ducmV2LnhtbESP3WrCQBSE7wt9h+UUelN0Y6hVoqtIRWipRfxBvTxk&#10;T5PQ7NmQXZPYp+8KhV4OM/MNM513phQN1a6wrGDQj0AQp1YXnCk47Fe9MQjnkTWWlknBlRzMZ/d3&#10;U0y0bXlLzc5nIkDYJagg975KpHRpTgZd31bEwfuytUEfZJ1JXWMb4KaUcRS9SIMFh4UcK3rNKf3e&#10;XYyC5jN6Pq7T0/XytFqe38ebpftof5R6fOgWExCeOv8f/mu/aQXxKB7C7U14AnL2Cw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3klFX8kAAADd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B</w:t>
                    </w:r>
                    <w:r w:rsidRPr="00623BE9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shape>
            <v:shape id="Text Box 132" o:spid="_x0000_s1154" type="#_x0000_t202" style="position:absolute;left:7711;top:12281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vbKMgA&#10;AADdAAAADwAAAGRycy9kb3ducmV2LnhtbESPQWvCQBSE7wX/w/IEL0U3DUUluopUBEsrUi3V4yP7&#10;TILZtyG7JrG/vlso9DjMzDfMfNmZUjRUu8KygqdRBII4tbrgTMHncTOcgnAeWWNpmRTcycFy0XuY&#10;Y6Jtyx/UHHwmAoRdggpy76tESpfmZNCNbEUcvIutDfog60zqGtsAN6WMo2gsDRYcFnKs6CWn9Hq4&#10;GQXNLnr+ek9P99vjZn1+ne7X7q39VmrQ71YzEJ46/x/+a2+1gngSj+H3TXgCcvED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um9soyAAAAN0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C</w:t>
                    </w:r>
                    <w:r w:rsidRPr="00623BE9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shape>
            <v:shape id="Text Box 133" o:spid="_x0000_s1155" type="#_x0000_t202" style="position:absolute;left:6311;top:13043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dd+s8gA&#10;AADdAAAADwAAAGRycy9kb3ducmV2LnhtbESPQWvCQBSE7wX/w/IEL0U3DaVKdBWpCJZWpFqqx0f2&#10;mQSzb0N2TWJ/fbcg9DjMzDfMbNGZUjRUu8KygqdRBII4tbrgTMHXYT2cgHAeWWNpmRTcyMFi3nuY&#10;YaJty5/U7H0mAoRdggpy76tESpfmZNCNbEUcvLOtDfog60zqGtsAN6WMo+hFGiw4LORY0WtO6WV/&#10;NQqabfT8/ZEeb9fH9er0Ntmt3Hv7o9Sg3y2nIDx1/j98b2+0gngcj+HvTXgCcv4L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B136zyAAAAN0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A</w:t>
                    </w:r>
                  </w:p>
                </w:txbxContent>
              </v:textbox>
            </v:shape>
            <v:shape id="Text Box 134" o:spid="_x0000_s1156" type="#_x0000_t202" style="position:absolute;left:9251;top:13043;width:700;height:3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jqwcYA&#10;AADdAAAADwAAAGRycy9kb3ducmV2LnhtbERPTWvCQBC9C/0PyxS8SN0YxIbUVUQRWlRKbWl7HLLT&#10;JDQ7G7JrEv317kHw+Hjf82VvKtFS40rLCibjCARxZnXJuYKvz+1TAsJ5ZI2VZVJwJgfLxcNgjqm2&#10;HX9Qe/S5CCHsUlRQeF+nUrqsIINubGviwP3ZxqAPsMmlbrAL4aaScRTNpMGSQ0OBNa0Lyv6PJ6Og&#10;PUTT7332cz6Ntpvft+R943bdRanhY796AeGp93fxzf2qFcTPcZgb3oQnIB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EjqwcYAAADdAAAADwAAAAAAAAAAAAAAAACYAgAAZHJz&#10;L2Rvd25yZXYueG1sUEsFBgAAAAAEAAQA9QAAAIsDAAAAAA==&#10;" filled="f" stroked="f" strokeweight="1.25pt">
              <v:textbox>
                <w:txbxContent>
                  <w:p w:rsidR="00941900" w:rsidRPr="00543E04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B</w:t>
                    </w:r>
                  </w:p>
                </w:txbxContent>
              </v:textbox>
            </v:shape>
            <v:shape id="Text Box 135" o:spid="_x0000_s1157" type="#_x0000_t202" style="position:absolute;left:7991;top:14186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RPWskA&#10;AADdAAAADwAAAGRycy9kb3ducmV2LnhtbESP3WrCQBSE7wt9h+UUelN0YyhWo6tIRWipRfxBvTxk&#10;T5PQ7NmQXZPYp+8KhV4OM/MNM513phQN1a6wrGDQj0AQp1YXnCk47Fe9EQjnkTWWlknBlRzMZ/d3&#10;U0y0bXlLzc5nIkDYJagg975KpHRpTgZd31bEwfuytUEfZJ1JXWMb4KaUcRQNpcGCw0KOFb3mlH7v&#10;LkZB8xk9H9fp6Xp5Wi3P76PN0n20P0o9PnSLCQhPnf8P/7XftIL4JR7D7U14AnL2Cw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XwRPWskAAADd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C</w:t>
                    </w:r>
                  </w:p>
                </w:txbxContent>
              </v:textbox>
            </v:shape>
            <v:shape id="Text Box 136" o:spid="_x0000_s1158" type="#_x0000_t202" style="position:absolute;left:7151;top:12662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+dwGsYA&#10;AADdAAAADwAAAGRycy9kb3ducmV2LnhtbERPTWvCQBC9F/oflil4KbpRS5XoKkURlLYUo9geh+yY&#10;hGZnQ3ZNor/ePRR6fLzv+bIzpWiodoVlBcNBBII4tbrgTMHxsOlPQTiPrLG0TAqu5GC5eHyYY6xt&#10;y3tqEp+JEMIuRgW591UspUtzMugGtiIO3NnWBn2AdSZ1jW0IN6UcRdGrNFhwaMixolVO6W9yMQqa&#10;z+jl9JF+Xy/Pm/XPbvq1du/tTaneU/c2A+Gp8//iP/dWKxhNxmF/eBOegFzc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+dwGsYAAADdAAAADwAAAAAAAAAAAAAAAACYAgAAZHJz&#10;L2Rvd25yZXYueG1sUEsFBgAAAAAEAAQA9QAAAIs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M</w:t>
                    </w:r>
                  </w:p>
                </w:txbxContent>
              </v:textbox>
            </v:shape>
          </v:group>
        </w:pict>
      </w: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  <w:lang w:val="en-US"/>
        </w:rPr>
      </w:pPr>
    </w:p>
    <w:p w:rsidR="00E73E8C" w:rsidRDefault="00E73E8C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D7747D" w:rsidRDefault="00D7747D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tbl>
      <w:tblPr>
        <w:tblpPr w:leftFromText="180" w:rightFromText="180" w:vertAnchor="text" w:horzAnchor="margin" w:tblpXSpec="right" w:tblpY="117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796"/>
        <w:gridCol w:w="3492"/>
      </w:tblGrid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lang w:val="en-US"/>
              </w:rPr>
              <w:t>A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6" type="#_x0000_t75" style="width:9.75pt;height:9.75pt" o:ole="">
                  <v:imagedata r:id="rId2242" o:title=""/>
                </v:shape>
                <o:OLEObject Type="Embed" ProgID="Equation.3" ShapeID="_x0000_i1886" DrawAspect="Content" ObjectID="_1720357286" r:id="rId2253"/>
              </w:object>
            </w:r>
            <w:r w:rsidRPr="00D73945">
              <w:rPr>
                <w:rFonts w:ascii="Arial" w:hAnsi="Arial" w:cs="Arial"/>
                <w:lang w:val="en-US"/>
              </w:rPr>
              <w:t xml:space="preserve">α,  </w:t>
            </w:r>
            <w:r w:rsidRPr="00D73945">
              <w:rPr>
                <w:lang w:val="en-US"/>
              </w:rPr>
              <w:t>B</w:t>
            </w:r>
            <w:r w:rsidRPr="00D73945">
              <w:rPr>
                <w:position w:val="-4"/>
                <w:lang w:val="en-US"/>
              </w:rPr>
              <w:object w:dxaOrig="200" w:dyaOrig="200">
                <v:shape id="_x0000_i1887" type="#_x0000_t75" style="width:9.75pt;height:9.75pt" o:ole="">
                  <v:imagedata r:id="rId2242" o:title=""/>
                </v:shape>
                <o:OLEObject Type="Embed" ProgID="Equation.3" ShapeID="_x0000_i1887" DrawAspect="Content" ObjectID="_1720357287" r:id="rId2254"/>
              </w:object>
            </w:r>
            <w:r w:rsidRPr="00D73945">
              <w:rPr>
                <w:rFonts w:ascii="Arial" w:hAnsi="Arial" w:cs="Arial"/>
                <w:lang w:val="en-US"/>
              </w:rPr>
              <w:t>β</w:t>
            </w:r>
          </w:p>
        </w:tc>
      </w:tr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Default="00E73E8C" w:rsidP="00E73E8C">
            <w:pPr>
              <w:ind w:left="24"/>
            </w:pPr>
            <w:r w:rsidRPr="001543A2">
              <w:t xml:space="preserve">а) </w:t>
            </w:r>
            <w:r w:rsidRPr="00D73945">
              <w:rPr>
                <w:rFonts w:ascii="Arial" w:hAnsi="Arial" w:cs="Arial"/>
                <w:lang w:val="en-US"/>
              </w:rPr>
              <w:t>α</w:t>
            </w:r>
            <w:r w:rsidRPr="00136EC7">
              <w:t>∩(</w:t>
            </w:r>
            <w:r w:rsidRPr="00D73945">
              <w:rPr>
                <w:lang w:val="en-US"/>
              </w:rPr>
              <w:t>MAB</w:t>
            </w:r>
            <w:r w:rsidRPr="00136EC7">
              <w:t>)</w:t>
            </w:r>
          </w:p>
          <w:p w:rsidR="00E73E8C" w:rsidRPr="001543A2" w:rsidRDefault="00E73E8C" w:rsidP="00E73E8C">
            <w:pPr>
              <w:ind w:left="24"/>
            </w:pPr>
            <w:r>
              <w:t xml:space="preserve">б) </w:t>
            </w:r>
            <w:r w:rsidRPr="00D73945">
              <w:rPr>
                <w:rFonts w:ascii="Arial" w:hAnsi="Arial" w:cs="Arial"/>
                <w:lang w:val="en-US"/>
              </w:rPr>
              <w:t>β</w:t>
            </w:r>
            <w:r w:rsidRPr="00136EC7">
              <w:t>∩(</w:t>
            </w:r>
            <w:r w:rsidRPr="00D73945">
              <w:rPr>
                <w:lang w:val="en-US"/>
              </w:rPr>
              <w:t>MAB</w:t>
            </w:r>
            <w:r>
              <w:t>)</w:t>
            </w:r>
          </w:p>
        </w:tc>
      </w:tr>
      <w:tr w:rsidR="00E73E8C" w:rsidRPr="00D73945" w:rsidTr="00E73E8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ind w:left="24"/>
              <w:rPr>
                <w:b/>
              </w:rPr>
            </w:pPr>
          </w:p>
        </w:tc>
      </w:tr>
    </w:tbl>
    <w:p w:rsidR="00E73E8C" w:rsidRPr="00025839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622625" w:rsidP="00E73E8C">
      <w:pPr>
        <w:jc w:val="center"/>
        <w:rPr>
          <w:b/>
        </w:rPr>
      </w:pPr>
      <w:r>
        <w:rPr>
          <w:b/>
          <w:noProof/>
        </w:rPr>
        <w:pict>
          <v:group id="Group 137" o:spid="_x0000_s1159" style="position:absolute;left:0;text-align:left;margin-left:7pt;margin-top:15pt;width:133pt;height:118.15pt;z-index:251694080" coordorigin="1001,8373" coordsize="2660,236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">
            <v:line id="Line 138" o:spid="_x0000_s1160" style="position:absolute;visibility:visible" from="1841,9516" to="2121,95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RgZsUAAADdAAAADwAAAGRycy9kb3ducmV2LnhtbESPwWrDMBBE74X8g9hAb40cF0ziRgnF&#10;xFAIlNbJB2ysrW0qrYyl2O7fR4VCj8PMvGF2h9kaMdLgO8cK1qsEBHHtdMeNgsu5fNqA8AFZo3FM&#10;Cn7Iw2G/eNhhrt3EnzRWoRERwj5HBW0IfS6lr1uy6FeuJ47elxsshiiHRuoBpwi3RqZJkkmLHceF&#10;FnsqWqq/q5tVMH1U5fx+ctpeXJF1Jltfn49Gqcfl/PoCItAc/sN/7TetIM02W/h9E5+A3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QRgZsUAAADdAAAADwAAAAAAAAAA&#10;AAAAAAChAgAAZHJzL2Rvd25yZXYueG1sUEsFBgAAAAAEAAQA+QAAAJMDAAAAAA==&#10;" strokeweight="1.25pt"/>
            <v:line id="Line 139" o:spid="_x0000_s1161" style="position:absolute;flip:x;visibility:visible" from="1001,9516" to="1841,102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KmWsIAAADdAAAADwAAAGRycy9kb3ducmV2LnhtbERPTWvCQBC9F/wPywje6kYPVqOrqFAQ&#10;tIeqoMcxOybB7GzITk38991DocfH+16sOlepJzWh9GxgNExAEWfelpwbOJ8+36eggiBbrDyTgRcF&#10;WC17bwtMrW/5m55HyVUM4ZCigUKkTrUOWUEOw9DXxJG7+8ahRNjk2jbYxnBX6XGSTLTDkmNDgTVt&#10;C8oexx9nINgX3y7Tw6XdnK8PKT++pNvPjBn0u/UclFAn/+I/984aGE9mcX98E5+AXv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MKmWsIAAADdAAAADwAAAAAAAAAAAAAA&#10;AAChAgAAZHJzL2Rvd25yZXYueG1sUEsFBgAAAAAEAAQA+QAAAJADAAAAAA==&#10;" strokeweight="1.25pt"/>
            <v:line id="Line 140" o:spid="_x0000_s1162" style="position:absolute;visibility:visible" from="1001,10278" to="2821,102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v6vcUAAADdAAAADwAAAGRycy9kb3ducmV2LnhtbESPwWrDMBBE74H+g9hCb7HsFEzqRjYl&#10;NBAIhMbNB2ytrW0qrYylxM7fR4VCj8PMvGE21WyNuNLoe8cKsiQFQdw43XOr4Py5W65B+ICs0Tgm&#10;BTfyUJUPiw0W2k18omsdWhEh7AtU0IUwFFL6piOLPnEDcfS+3WgxRDm2Uo84Rbg1cpWmubTYc1zo&#10;cKBtR81PfbEKpo96Nx8PTtuz2+a9ybOv53ej1NPj/PYKItAc/sN/7b1WsMpfMvh9E5+ALO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qv6vcUAAADdAAAADwAAAAAAAAAA&#10;AAAAAAChAgAAZHJzL2Rvd25yZXYueG1sUEsFBgAAAAAEAAQA+QAAAJMDAAAAAA==&#10;" strokeweight="1.25pt"/>
            <v:line id="Line 141" o:spid="_x0000_s1163" style="position:absolute;flip:y;visibility:visible" from="2821,9516" to="3661,102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1ydtsYAAADdAAAADwAAAGRycy9kb3ducmV2LnhtbESPQWvCQBSE7wX/w/KE3pqNOViNrmIL&#10;hULbg1bQ4zP7TILZtyH7auK/7xaEHoeZ+YZZrgfXqCt1ofZsYJKkoIgLb2suDey/355moIIgW2w8&#10;k4EbBVivRg9LzK3veUvXnZQqQjjkaKASaXOtQ1GRw5D4ljh6Z985lCi7UtsO+wh3jc7SdKod1hwX&#10;KmzptaLisvtxBoK98ekw+zz0L/vjRernLxk+5sY8jofNApTQIP/he/vdGsim8wz+3sQnoF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tcnbbGAAAA3QAAAA8AAAAAAAAA&#10;AAAAAAAAoQIAAGRycy9kb3ducmV2LnhtbFBLBQYAAAAABAAEAPkAAACUAwAAAAA=&#10;" strokeweight="1.25pt"/>
            <v:line id="Line 142" o:spid="_x0000_s1164" style="position:absolute;flip:y;visibility:visible" from="3661,8373" to="3661,95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/mgWcYAAADdAAAADwAAAGRycy9kb3ducmV2LnhtbESPQWvCQBSE70L/w/IKvemmUqymrlKF&#10;QqF6MAr2+Jp9TYLZtyH7auK/d4WCx2FmvmHmy97V6kxtqDwbeB4loIhzbysuDBz2H8MpqCDIFmvP&#10;ZOBCAZaLh8EcU+s73tE5k0JFCIcUDZQiTap1yEtyGEa+IY7er28dSpRtoW2LXYS7Wo+TZKIdVhwX&#10;SmxoXVJ+yv6cgWAv/HOcbo7d6vB9kup1K/3XzJinx/79DZRQL/fwf/vTGhhPZi9wexOfgF5c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v5oFnGAAAA3QAAAA8AAAAAAAAA&#10;AAAAAAAAoQIAAGRycy9kb3ducmV2LnhtbFBLBQYAAAAABAAEAPkAAACUAwAAAAA=&#10;" strokeweight="1.25pt"/>
            <v:line id="Line 143" o:spid="_x0000_s1165" style="position:absolute;flip:x;visibility:visible" from="1841,8373" to="3661,83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GebtcYAAADdAAAADwAAAGRycy9kb3ducmV2LnhtbESPQWvCQBSE7wX/w/KE3pqNHlKNrmIL&#10;hULbg1bQ4zP7TILZtyH7auK/7xaEHoeZ+YZZrgfXqCt1ofZsYJKkoIgLb2suDey/355moIIgW2w8&#10;k4EbBVivRg9LzK3veUvXnZQqQjjkaKASaXOtQ1GRw5D4ljh6Z985lCi7UtsO+wh3jZ6maaYd1hwX&#10;KmzptaLisvtxBoK98ekw+zz0L/vjRernLxk+5sY8jofNApTQIP/he/vdGphm8wz+3sQnoF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Rnm7XGAAAA3QAAAA8AAAAAAAAA&#10;AAAAAAAAoQIAAGRycy9kb3ducmV2LnhtbFBLBQYAAAAABAAEAPkAAACUAwAAAAA=&#10;" strokeweight="1.25pt"/>
            <v:line id="Line 144" o:spid="_x0000_s1166" style="position:absolute;visibility:visible" from="1841,8373" to="1841,95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7HUsUAAADdAAAADwAAAGRycy9kb3ducmV2LnhtbESP0WrCQBRE3wX/YbmCb7qJQrSpGxGp&#10;UCgUjX7AbfY2Ce7eDdmtSf++Wyj0cZiZM8xuP1ojHtT71rGCdJmAIK6cbrlWcLueFlsQPiBrNI5J&#10;wTd52BfTyQ5z7Qa+0KMMtYgQ9jkqaELocil91ZBFv3QdcfQ+XW8xRNnXUvc4RLg1cpUkmbTYclxo&#10;sKNjQ9W9/LIKhnN5Gt/fnLY3d8xak6Uf6xej1Hw2Hp5BBBrDf/iv/aoVrLKnDfy+iU9AFj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g7HUsUAAADdAAAADwAAAAAAAAAA&#10;AAAAAAChAgAAZHJzL2Rvd25yZXYueG1sUEsFBgAAAAAEAAQA+QAAAJMDAAAAAA==&#10;" strokeweight="1.25pt"/>
            <v:shape id="Picture 145" o:spid="_x0000_s1167" type="#_x0000_t75" style="position:absolute;left:2541;top:9897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ijLy+/AAAA3QAAAA8AAABkcnMvZG93bnJldi54bWxET8kKwjAQvQv+QxjBm6Z6cKlGEVEQD4Ib&#10;ehyasS02k9JErX69OQgeH2+fzmtTiCdVLresoNeNQBAnVuecKjgd150RCOeRNRaWScGbHMxnzcYU&#10;Y21fvKfnwacihLCLUUHmfRlL6ZKMDLquLYkDd7OVQR9glUpd4SuEm0L2o2ggDeYcGjIsaZlRcj88&#10;jAK5Xb15eHbpbnu97Fyysh88WqXarXoxAeGp9n/xz73RCvqDcZgb3oQnIGdf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CIoy8vvwAAAN0AAAAPAAAAAAAAAAAAAAAAAJ8CAABk&#10;cnMvZG93bnJldi54bWxQSwUGAAAAAAQABAD3AAAAiwMAAAAA&#10;" strokeweight="1.25pt">
              <v:imagedata r:id="rId2246" o:title=""/>
            </v:shape>
            <v:shape id="Picture 146" o:spid="_x0000_s1168" type="#_x0000_t75" style="position:absolute;left:2961;top:8754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fvirTGAAAA3QAAAA8AAABkcnMvZG93bnJldi54bWxEj09rwkAUxO8Fv8PyhN6ajR5iTbOKSATx&#10;INQ/2OMj+0yC2bchu2rsp3cLBY/DzPyGyea9acSNOldbVjCKYhDEhdU1lwoO+9XHJwjnkTU2lknB&#10;gxzMZ4O3DFNt7/xNt50vRYCwS1FB5X2bSumKigy6yLbEwTvbzqAPsiul7vAe4KaR4zhOpMGaw0KF&#10;LS0rKi67q1EgN/mDJ0dXbjc/p60rcvuLe6vU+7BffIHw1PtX+L+91grGyXQKf2/CE5CzJ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5++KtMYAAADdAAAADwAAAAAAAAAAAAAA&#10;AACfAgAAZHJzL2Rvd25yZXYueG1sUEsFBgAAAAAEAAQA9wAAAJIDAAAAAA==&#10;" strokeweight="1.25pt">
              <v:imagedata r:id="rId2246" o:title=""/>
            </v:shape>
            <v:line id="Line 147" o:spid="_x0000_s1169" style="position:absolute;visibility:visible" from="2121,9516" to="3661,95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OGyMIAAADdAAAADwAAAGRycy9kb3ducmV2LnhtbERPTWsCMRC9F/ofwhR6q7Mq2LIaRYSW&#10;Qg+1WjwPm3GzuJlsk7iu/745CB4f73uxGlyreg6x8aJhPCpAsVTeNFJr+N2/v7yBionEUOuFNVw5&#10;wmr5+LCg0viL/HC/S7XKIRJL0mBT6krEWFl2FEe+Y8nc0QdHKcNQowl0yeGuxUlRzNBRI7nBUscb&#10;y9Vpd3YapuMvnJ7D5gOv3wZ7+7cOB7fV+vlpWM9BJR7SXXxzfxoNk9ci789v8hPA5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WOGyMIAAADdAAAADwAAAAAAAAAAAAAA&#10;AAChAgAAZHJzL2Rvd25yZXYueG1sUEsFBgAAAAAEAAQA+QAAAJADAAAAAA==&#10;" strokeweight="1.25pt">
              <v:stroke startarrow="oval"/>
            </v:line>
            <v:shape id="Text Box 148" o:spid="_x0000_s1170" type="#_x0000_t202" style="position:absolute;left:1701;top:8373;width:560;height:8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scfPMgA&#10;AADdAAAADwAAAGRycy9kb3ducmV2LnhtbESPQWvCQBSE70L/w/IKvYjuKqWV6CqlIrSolKpoj4/s&#10;axKafRuyaxL99V2h0OMwM98ws0VnS9FQ7QvHGkZDBYI4dabgTMNhvxpMQPiAbLB0TBou5GExv+vN&#10;MDGu5U9qdiETEcI+QQ15CFUipU9zsuiHriKO3rerLYYo60yaGtsIt6UcK/UkLRYcF3Ks6DWn9Gd3&#10;thqarXo8btLT5dxfLb/eJx9Lv26vWj/cdy9TEIG68B/+a78ZDeNnNYLbm/gE5PwX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qxx88yAAAAN0AAAAPAAAAAAAAAAAAAAAAAJgCAABk&#10;cnMvZG93bnJldi54bWxQSwUGAAAAAAQABAD1AAAAjQMAAAAA&#10;" filled="f" stroked="f" strokeweight="1.25pt">
              <v:textbox>
                <w:txbxContent>
                  <w:p w:rsidR="00941900" w:rsidRPr="00E86D4E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rFonts w:ascii="Arial" w:hAnsi="Arial" w:cs="Arial"/>
                        <w:sz w:val="24"/>
                        <w:szCs w:val="24"/>
                      </w:rPr>
                      <w:t>α</w:t>
                    </w:r>
                  </w:p>
                </w:txbxContent>
              </v:textbox>
            </v:shape>
            <v:shape id="Text Box 149" o:spid="_x0000_s1171" type="#_x0000_t202" style="position:absolute;left:1981;top:9135;width:560;height:8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hWBS8kA&#10;AADdAAAADwAAAGRycy9kb3ducmV2LnhtbESPQWvCQBSE70L/w/KEXqTuNpRWoquUitBSRWqLenxk&#10;n0lo9m3Irknsr+8KhR6HmfmGmS16W4mWGl861nA/ViCIM2dKzjV8fa7uJiB8QDZYOSYNF/KwmN8M&#10;Zpga1/EHtbuQiwhhn6KGIoQ6ldJnBVn0Y1cTR+/kGoshyiaXpsEuwm0lE6UepcWS40KBNb0UlH3v&#10;zlZDu1EP+3V2uJxHq+XxbbJd+vfuR+vbYf88BRGoD//hv/ar0ZA8qQSub+ITkPNf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GhWBS8kAAADdAAAADwAAAAAAAAAAAAAAAACYAgAA&#10;ZHJzL2Rvd25yZXYueG1sUEsFBgAAAAAEAAQA9QAAAI4DAAAAAA==&#10;" filled="f" stroked="f" strokeweight="1.25pt">
              <v:textbox>
                <w:txbxContent>
                  <w:p w:rsidR="00941900" w:rsidRPr="00E86D4E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М</w:t>
                    </w:r>
                  </w:p>
                </w:txbxContent>
              </v:textbox>
            </v:shape>
            <v:shape id="Text Box 150" o:spid="_x0000_s1172" type="#_x0000_t202" style="position:absolute;left:2261;top:9897;width:560;height:8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rC8pMgA&#10;AADdAAAADwAAAGRycy9kb3ducmV2LnhtbESPQWvCQBSE74L/YXlCL1J3FbESXaUoQkuVUltqj4/s&#10;axKafRuyaxL767uC0OMwM98wy3VnS9FQ7QvHGsYjBYI4dabgTMPH++5+DsIHZIOlY9JwIQ/rVb+3&#10;xMS4lt+oOYZMRAj7BDXkIVSJlD7NyaIfuYo4et+uthiirDNpamwj3JZyotRMWiw4LuRY0San9Od4&#10;thqag5p+7tPT5Tzcbb+e569b/9L+an036B4XIAJ14T98az8ZDZMHNYXrm/gE5OoP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6sLykyAAAAN0AAAAPAAAAAAAAAAAAAAAAAJgCAABk&#10;cnMvZG93bnJldi54bWxQSwUGAAAAAAQABAD1AAAAjQMAAAAA&#10;" filled="f" stroked="f" strokeweight="1.25pt">
              <v:textbox>
                <w:txbxContent>
                  <w:p w:rsidR="00941900" w:rsidRPr="00E86D4E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В</w:t>
                    </w:r>
                  </w:p>
                </w:txbxContent>
              </v:textbox>
            </v:shape>
            <v:shape id="Text Box 151" o:spid="_x0000_s1173" type="#_x0000_t202" style="position:absolute;left:1001;top:9897;width:560;height:8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wZP8kA&#10;AADdAAAADwAAAGRycy9kb3ducmV2LnhtbESP3WrCQBSE74W+w3IK3pS6W6mtpK5SFMFSi/hD28tD&#10;9jQJzZ4N2TWJPn1XKHg5zMw3zGTW2VI0VPvCsYaHgQJBnDpTcKbhsF/ej0H4gGywdEwaTuRhNr3p&#10;TTAxruUtNbuQiQhhn6CGPIQqkdKnOVn0A1cRR+/H1RZDlHUmTY1thNtSDpV6khYLjgs5VjTPKf3d&#10;Ha2G5kM9fq7Tr9Pxbrn4fhtvFv69PWvdv+1eX0AE6sI1/N9eGQ3DZzWCy5v4BOT0Dw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lfwZP8kAAADdAAAADwAAAAAAAAAAAAAAAACYAgAA&#10;ZHJzL2Rvd25yZXYueG1sUEsFBgAAAAAEAAQA9QAAAI4DAAAAAA==&#10;" filled="f" stroked="f" strokeweight="1.25pt">
              <v:textbox>
                <w:txbxContent>
                  <w:p w:rsidR="00941900" w:rsidRPr="00E86D4E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rFonts w:ascii="Arial" w:hAnsi="Arial" w:cs="Arial"/>
                        <w:sz w:val="24"/>
                        <w:szCs w:val="24"/>
                      </w:rPr>
                      <w:t>β</w:t>
                    </w:r>
                  </w:p>
                </w:txbxContent>
              </v:textbox>
            </v:shape>
            <v:shape id="Text Box 152" o:spid="_x0000_s1174" type="#_x0000_t202" style="position:absolute;left:2961;top:8754;width:560;height:8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6HSMgA&#10;AADdAAAADwAAAGRycy9kb3ducmV2LnhtbESPQWvCQBSE74L/YXlCL1J3lWIlukpRhJYqpbbUHh/Z&#10;1yQ0+zZk1yT667uC0OMwM98wi1VnS9FQ7QvHGsYjBYI4dabgTMPnx/Z+BsIHZIOlY9JwJg+rZb+3&#10;wMS4lt+pOYRMRAj7BDXkIVSJlD7NyaIfuYo4ej+uthiirDNpamwj3JZyotRUWiw4LuRY0Tqn9Pdw&#10;shqavXr42qXH82m43Xy/zN42/rW9aH036J7mIAJ14T98az8bDZNHNYXrm/gE5PIP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lLodIyAAAAN0AAAAPAAAAAAAAAAAAAAAAAJgCAABk&#10;cnMvZG93bnJldi54bWxQSwUGAAAAAAQABAD1AAAAjQMAAAAA&#10;" filled="f" stroked="f" strokeweight="1.25pt">
              <v:textbox>
                <w:txbxContent>
                  <w:p w:rsidR="00941900" w:rsidRPr="00E86D4E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А</w:t>
                    </w:r>
                  </w:p>
                </w:txbxContent>
              </v:textbox>
            </v:shape>
          </v:group>
        </w:pict>
      </w: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Default="00E73E8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Pr="00337E6B" w:rsidRDefault="0013031C" w:rsidP="00E73E8C">
      <w:pPr>
        <w:jc w:val="center"/>
        <w:rPr>
          <w:b/>
        </w:rPr>
      </w:pPr>
    </w:p>
    <w:tbl>
      <w:tblPr>
        <w:tblpPr w:leftFromText="180" w:rightFromText="180" w:vertAnchor="text" w:horzAnchor="margin" w:tblpXSpec="right" w:tblpY="-43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796"/>
        <w:gridCol w:w="3492"/>
      </w:tblGrid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  <w:tr w:rsidR="00E73E8C" w:rsidRPr="00D73945" w:rsidTr="00E73E8C">
        <w:tc>
          <w:tcPr>
            <w:tcW w:w="1796" w:type="dxa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  <w:r>
              <w:t>(</w:t>
            </w:r>
            <w:r w:rsidRPr="00D73945">
              <w:rPr>
                <w:lang w:val="en-US"/>
              </w:rPr>
              <w:t>MNK</w:t>
            </w:r>
            <w:r>
              <w:t>)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E73E8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E73E8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E73E8C">
            <w:pPr>
              <w:rPr>
                <w:b/>
              </w:rPr>
            </w:pPr>
          </w:p>
        </w:tc>
      </w:tr>
    </w:tbl>
    <w:p w:rsidR="00E73E8C" w:rsidRPr="00337E6B" w:rsidRDefault="00622625" w:rsidP="00E73E8C">
      <w:pPr>
        <w:jc w:val="center"/>
        <w:rPr>
          <w:b/>
        </w:rPr>
      </w:pPr>
      <w:r>
        <w:rPr>
          <w:b/>
          <w:noProof/>
        </w:rPr>
        <w:pict>
          <v:group id="Group 153" o:spid="_x0000_s1175" style="position:absolute;left:0;text-align:left;margin-left:7pt;margin-top:.55pt;width:147pt;height:171.45pt;z-index:251695104;mso-position-horizontal-relative:text;mso-position-vertical-relative:text" coordorigin="1831,11519" coordsize="2940,342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">
            <v:shape id="Picture 154" o:spid="_x0000_s1176" type="#_x0000_t75" style="position:absolute;left:3651;top:12662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QZGazEAAAA3QAAAA8AAABkcnMvZG93bnJldi54bWxEj82LwjAUxO+C/0N4C3vTdHsIUo0ihfXj&#10;6MdBb4/mbVvavJQm1vrfbxYWPA4z8xtmtRltKwbqfe1Yw9c8AUFcOFNzqeF6+Z4tQPiAbLB1TBpe&#10;5GGznk5WmBn35BMN51CKCGGfoYYqhC6T0hcVWfRz1xFH78f1FkOUfSlNj88It61Mk0RJizXHhQo7&#10;yisqmvPDajiVuS/2V5feB7W4Ndtj8sh3jdafH+N2CSLQGN7h//bBaEiVUvD3Jj4Buf4F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HQZGazEAAAA3QAAAA8AAAAAAAAAAAAAAAAA&#10;nwIAAGRycy9kb3ducmV2LnhtbFBLBQYAAAAABAAEAPcAAACQAwAAAAA=&#10;" strokeweight="1.25pt">
              <v:imagedata r:id="rId2244" o:title=""/>
            </v:shape>
            <v:line id="Line 155" o:spid="_x0000_s1177" style="position:absolute;visibility:visible" from="2951,11900" to="4351,13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QjB8EAAADdAAAADwAAAGRycy9kb3ducmV2LnhtbERP3UrDMBS+F/YO4Qy8s+kqBKnLhpQN&#10;BEG06wOcNce2mJyUJlu7t18uBC8/vv/tfnFWXGkKg2cNmywHQdx6M3CnoTkdn15AhIhs0HomDTcK&#10;sN+tHrZYGj/zN13r2IkUwqFEDX2MYyllaHtyGDI/Eifux08OY4JTJ82Ecwp3VhZ5rqTDgVNDjyNV&#10;PbW/9cVpmL/q4/L54Y1rfKUGqzbn54PV+nG9vL2CiLTEf/Gf+91oKJRKc9Ob9ATk7g4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ORCMHwQAAAN0AAAAPAAAAAAAAAAAAAAAA&#10;AKECAABkcnMvZG93bnJldi54bWxQSwUGAAAAAAQABAD5AAAAjwMAAAAA&#10;" strokeweight="1.25pt"/>
            <v:shape id="Picture 156" o:spid="_x0000_s1178" type="#_x0000_t75" style="position:absolute;left:3091;top:13043;width:206;height:2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I6+pPGAAAA3QAAAA8AAABkcnMvZG93bnJldi54bWxEj0FrwkAUhO8F/8PyhN7qpjnEGt2EIgol&#10;B6FqqcdH9jUJzb4N2a1J+uvdQsHjMDPfMJt8NK24Uu8aywqeFxEI4tLqhisF59P+6QWE88gaW8uk&#10;YCIHeTZ72GCq7cDvdD36SgQIuxQV1N53qZSurMmgW9iOOHhftjfog+wrqXscAty0Mo6iRBpsOCzU&#10;2NG2pvL7+GMUyGI38fLDVYfi8nlw5c7+4skq9TgfX9cgPI3+Hv5vv2kFcZKs4O9NeAIyuwE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0jr6k8YAAADdAAAADwAAAAAAAAAAAAAA&#10;AACfAgAAZHJzL2Rvd25yZXYueG1sUEsFBgAAAAAEAAQA9wAAAJIDAAAAAA==&#10;" strokeweight="1.25pt">
              <v:imagedata r:id="rId2246" o:title=""/>
            </v:shape>
            <v:line id="Line 157" o:spid="_x0000_s1179" style="position:absolute;visibility:visible" from="2251,13805" to="337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eu53MAAAADdAAAADwAAAGRycy9kb3ducmV2LnhtbERPzYrCMBC+L/gOYQRva6pCV6pRRBQE&#10;YdHqA4zN2BaTSWmirW9vDgt7/Pj+l+veGvGi1teOFUzGCQjiwumaSwXXy/57DsIHZI3GMSl4k4f1&#10;avC1xEy7js/0ykMpYgj7DBVUITSZlL6oyKIfu4Y4cnfXWgwRtqXULXYx3Bo5TZJUWqw5NlTY0Lai&#10;4pE/rYLulO/736PT9uq2aW3SyW22M0qNhv1mASJQH/7Ff+6DVjBNf+L++CY+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XrudzAAAAA3QAAAA8AAAAAAAAAAAAAAAAA&#10;oQIAAGRycy9kb3ducmV2LnhtbFBLBQYAAAAABAAEAPkAAACOAwAAAAA=&#10;" strokeweight="1.25pt"/>
            <v:line id="Line 158" o:spid="_x0000_s1180" style="position:absolute;flip:x;visibility:visible" from="3371,13424" to="435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Bze18YAAADdAAAADwAAAGRycy9kb3ducmV2LnhtbESPX2vCQBDE3wt+h2MF3+pFBbWpp2ih&#10;UKh98A/Yx21uTYK5vZDbmvjte0LBx2FmfsMsVp2r1JWaUHo2MBomoIgzb0vODRwP789zUEGQLVae&#10;ycCNAqyWvacFpta3vKPrXnIVIRxSNFCI1KnWISvIYRj6mjh6Z984lCibXNsG2wh3lR4nyVQ7LDku&#10;FFjTW0HZZf/rDAR745/TfHtqN8fvi5SzL+k+X4wZ9Lv1KyihTh7h//aHNTCeziZwfxOfgF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Qc3tfGAAAA3QAAAA8AAAAAAAAA&#10;AAAAAAAAoQIAAGRycy9kb3ducmV2LnhtbFBLBQYAAAAABAAEAPkAAACUAwAAAAA=&#10;" strokeweight="1.25pt"/>
            <v:line id="Line 159" o:spid="_x0000_s1181" style="position:absolute;flip:x;visibility:visible" from="2671,11900" to="2951,126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VGo8YAAADdAAAADwAAAGRycy9kb3ducmV2LnhtbESPX2vCQBDE3wt+h2MF3+pFEbWpp2ih&#10;UKh98A/Yx21uTYK5vZDbmvjte0LBx2FmfsMsVp2r1JWaUHo2MBomoIgzb0vODRwP789zUEGQLVae&#10;ycCNAqyWvacFpta3vKPrXnIVIRxSNFCI1KnWISvIYRj6mjh6Z984lCibXNsG2wh3lR4nyVQ7LDku&#10;FFjTW0HZZf/rDAR745/TfHtqN8fvi5SzL+k+X4wZ9Lv1KyihTh7h//aHNTCeziZwfxOfgF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v1RqPGAAAA3QAAAA8AAAAAAAAA&#10;AAAAAAAAoQIAAGRycy9kb3ducmV2LnhtbFBLBQYAAAAABAAEAPkAAACUAwAAAAA=&#10;" strokeweight="1.25pt"/>
            <v:line id="Line 160" o:spid="_x0000_s1182" style="position:absolute;flip:x y;visibility:visible" from="2951,11900" to="337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HTpJ8QAAADdAAAADwAAAGRycy9kb3ducmV2LnhtbESP3WoCMRSE7wu+QzhCb4pmFerPapRF&#10;FNreufoAh81xs7g5WTapG9++KRR6OczMN8x2H20rHtT7xrGC2TQDQVw53XCt4Ho5TVYgfEDW2Dom&#10;BU/ysN+NXraYazfwmR5lqEWCsM9RgQmhy6X0lSGLfuo64uTdXG8xJNnXUvc4JLht5TzLFtJiw2nB&#10;YEcHQ9W9/LYKBn9wpiiPn2+X47qIgbyOX5VSr+NYbEAEiuE//Nf+0Armi+U7/L5JT0Du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dOknxAAAAN0AAAAPAAAAAAAAAAAA&#10;AAAAAKECAABkcnMvZG93bnJldi54bWxQSwUGAAAAAAQABAD5AAAAkgMAAAAA&#10;" strokeweight="1.25pt"/>
            <v:line id="Line 161" o:spid="_x0000_s1183" style="position:absolute;flip:y;visibility:visible" from="2251,13424" to="4351,138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UqNiMQAAADdAAAADwAAAGRycy9kb3ducmV2LnhtbESPQWsCMRSE7wX/Q3iCt5pVJMpqFK0I&#10;PfRQtZfeHpvnZnHzsiTpuv33TaHQ4zAz3zCb3eBa0VOIjWcNs2kBgrjypuFaw8f19LwCEROywdYz&#10;afimCLvt6GmDpfEPPlN/SbXIEI4larApdaWUsbLkME59R5y9mw8OU5ahlibgI8NdK+dFoaTDhvOC&#10;xY5eLFX3y5fTsLQH89mjP77vlQoL2x3eziur9WQ87NcgEg3pP/zXfjUa5mqp4PdNfgJy+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9So2IxAAAAN0AAAAPAAAAAAAAAAAA&#10;AAAAAKECAABkcnMvZG93bnJldi54bWxQSwUGAAAAAAQABAD5AAAAkgMAAAAA&#10;" strokeweight="1.25pt">
              <v:stroke dashstyle="dash"/>
            </v:line>
            <v:line id="Line 162" o:spid="_x0000_s1184" style="position:absolute;flip:x;visibility:visible" from="2251,12662" to="2671,138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MNbesUAAADdAAAADwAAAGRycy9kb3ducmV2LnhtbESPQWsCMRSE7wX/Q3iCt5rVg2u3RtFC&#10;iyeLa6HXx+aZXdy8rEmq6783BcHjMDPfMItVb1txIR8axwom4wwEceV0w0bBz+HzdQ4iRGSNrWNS&#10;cKMAq+XgZYGFdlfe06WMRiQIhwIV1DF2hZShqsliGLuOOHlH5y3GJL2R2uM1wW0rp1k2kxYbTgs1&#10;dvRRU3Uq/6wCY87b77fDcVNuvnyVn9fl7hcbpUbDfv0OIlIfn+FHe6sVTGd5Dv9v0hOQy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MNbesUAAADdAAAADwAAAAAAAAAA&#10;AAAAAAChAgAAZHJzL2Rvd25yZXYueG1sUEsFBgAAAAAEAAQA+QAAAJMDAAAAAA==&#10;" strokeweight="1.25pt">
              <v:stroke startarrow="oval"/>
            </v:line>
            <v:shape id="Text Box 163" o:spid="_x0000_s1185" type="#_x0000_t202" style="position:absolute;left:2671;top:11519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QCIsQA&#10;AADdAAAADwAAAGRycy9kb3ducmV2LnhtbESPW4vCMBSE3xf8D+EI+7YmitdqFFEW9snFK/h2aI5t&#10;sTkpTdbWf28WFvZxmJlvmMWqtaV4UO0Lxxr6PQWCOHWm4EzD6fj5MQXhA7LB0jFpeJKH1bLztsDE&#10;uIb39DiETEQI+wQ15CFUiZQ+zcmi77mKOHo3V1sMUdaZNDU2EW5LOVBqLC0WHBdyrGiTU3o//FgN&#10;593tehmq72xrR1XjWiXZzqTW7912PQcRqA3/4b/2l9EwGE9m8PsmPgG5f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Y0AiLEAAAA3QAAAA8AAAAAAAAAAAAAAAAAmAIAAGRycy9k&#10;b3ducmV2LnhtbFBLBQYAAAAABAAEAPUAAACJAwAAAAA=&#10;" filled="f" stroked="f">
              <v:textbox>
                <w:txbxContent>
                  <w:p w:rsidR="00941900" w:rsidRPr="00E41CF8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E41CF8">
                      <w:rPr>
                        <w:sz w:val="24"/>
                        <w:szCs w:val="24"/>
                        <w:lang w:val="en-US"/>
                      </w:rPr>
                      <w:t>D</w:t>
                    </w:r>
                  </w:p>
                </w:txbxContent>
              </v:textbox>
            </v:shape>
            <v:shape id="Text Box 164" o:spid="_x0000_s1186" type="#_x0000_t202" style="position:absolute;left:2811;top:13043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vbmMAA&#10;AADdAAAADwAAAGRycy9kb3ducmV2LnhtbERPy4rCMBTdC/5DuMLsNFFUtBpFHIRZKeML3F2aa1ts&#10;bkqTsfXvzUKY5eG8l+vWluJJtS8caxgOFAji1JmCMw3n064/A+EDssHSMWl4kYf1qttZYmJcw7/0&#10;PIZMxBD2CWrIQ6gSKX2ak0U/cBVx5O6uthgirDNpamxiuC3lSKmptFhwbMixom1O6eP4ZzVc9vfb&#10;dawO2bedVI1rlWQ7l1p/9drNAkSgNvyLP+4fo2E0ncX98U18AnL1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tvbmMAAAADdAAAADwAAAAAAAAAAAAAAAACYAgAAZHJzL2Rvd25y&#10;ZXYueG1sUEsFBgAAAAAEAAQA9QAAAIUDAAAAAA==&#10;" filled="f" stroked="f">
              <v:textbox>
                <w:txbxContent>
                  <w:p w:rsidR="00941900" w:rsidRPr="00C71225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C71225">
                      <w:rPr>
                        <w:sz w:val="24"/>
                        <w:szCs w:val="24"/>
                        <w:lang w:val="en-US"/>
                      </w:rPr>
                      <w:t>N</w:t>
                    </w:r>
                  </w:p>
                </w:txbxContent>
              </v:textbox>
            </v:shape>
            <v:shape id="Text Box 165" o:spid="_x0000_s1187" type="#_x0000_t202" style="position:absolute;left:3231;top:14186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d+A8QA&#10;AADdAAAADwAAAGRycy9kb3ducmV2LnhtbESPT4vCMBTE7wt+h/AEb2uiqGjXKKIInpT1z8LeHs2z&#10;Ldu8lCba+u2NsOBxmJnfMPNla0txp9oXjjUM+goEcepMwZmG82n7OQXhA7LB0jFpeJCH5aLzMcfE&#10;uIa/6X4MmYgQ9glqyEOoEil9mpNF33cVcfSurrYYoqwzaWpsItyWcqjURFosOC7kWNE6p/TveLMa&#10;Lvvr789IHbKNHVeNa5VkO5Na97rt6gtEoDa8w//tndEwnEwH8HoTn4BcP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2XfgPEAAAA3QAAAA8AAAAAAAAAAAAAAAAAmAIAAGRycy9k&#10;b3ducmV2LnhtbFBLBQYAAAAABAAEAPUAAACJAwAAAAA=&#10;" filled="f" stroked="f">
              <v:textbox>
                <w:txbxContent>
                  <w:p w:rsidR="00941900" w:rsidRPr="004C7A2F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В</w:t>
                    </w:r>
                  </w:p>
                </w:txbxContent>
              </v:textbox>
            </v:shape>
            <v:shape id="Text Box 166" o:spid="_x0000_s1188" type="#_x0000_t202" style="position:absolute;left:4351;top:13424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UXgdMQA&#10;AADdAAAADwAAAGRycy9kb3ducmV2LnhtbESPQWvCQBSE7wX/w/KE3upuQ5WYuooohZ4UrQq9PbLP&#10;JDT7NmRXE/+9Kwg9DjPzDTNb9LYWV2p95VjD+0iBIM6dqbjQcPj5ektB+IBssHZMGm7kYTEfvMww&#10;M67jHV33oRARwj5DDWUITSalz0uy6EeuIY7e2bUWQ5RtIU2LXYTbWiZKTaTFiuNCiQ2tSsr/9her&#10;4bg5/54+1LZY23HTuV5JtlOp9euwX36CCNSH//Cz/W00JJM0gceb+ATk/A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1F4HTEAAAA3QAAAA8AAAAAAAAAAAAAAAAAmAIAAGRycy9k&#10;b3ducmV2LnhtbFBLBQYAAAAABAAEAPUAAACJAwAAAAA=&#10;" filled="f" stroked="f">
              <v:textbox>
                <w:txbxContent>
                  <w:p w:rsidR="00941900" w:rsidRPr="00C71225" w:rsidRDefault="00941900" w:rsidP="00E73E8C">
                    <w:pPr>
                      <w:rPr>
                        <w:sz w:val="24"/>
                        <w:szCs w:val="24"/>
                      </w:rPr>
                    </w:pPr>
                    <w:r w:rsidRPr="00C71225">
                      <w:rPr>
                        <w:sz w:val="24"/>
                        <w:szCs w:val="24"/>
                      </w:rPr>
                      <w:t>С</w:t>
                    </w:r>
                  </w:p>
                </w:txbxContent>
              </v:textbox>
            </v:shape>
            <v:shape id="Text Box 167" o:spid="_x0000_s1189" type="#_x0000_t202" style="position:absolute;left:1831;top:13424;width:42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glF78UA&#10;AADdAAAADwAAAGRycy9kb3ducmV2LnhtbESPQWvCQBSE74L/YXlCb7qrVrHRVUQp9FQxtgVvj+wz&#10;CWbfhuzWpP++Kwgeh5n5hlltOluJGzW+dKxhPFIgiDNnSs41fJ3ehwsQPiAbrByThj/ysFn3eytM&#10;jGv5SLc05CJC2CeooQihTqT0WUEW/cjVxNG7uMZiiLLJpWmwjXBbyYlSc2mx5LhQYE27grJr+ms1&#10;fH9ezj+v6pDv7axuXack2zep9cug2y5BBOrCM/xofxgNk/liCvc38QnI9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CUXvxQAAAN0AAAAPAAAAAAAAAAAAAAAAAJgCAABkcnMv&#10;ZG93bnJldi54bWxQSwUGAAAAAAQABAD1AAAAigMAAAAA&#10;" filled="f" stroked="f">
              <v:textbox>
                <w:txbxContent>
                  <w:p w:rsidR="00941900" w:rsidRPr="00E41CF8" w:rsidRDefault="00941900" w:rsidP="00E73E8C">
                    <w:pPr>
                      <w:rPr>
                        <w:sz w:val="24"/>
                        <w:szCs w:val="24"/>
                      </w:rPr>
                    </w:pPr>
                    <w:r w:rsidRPr="00E41CF8">
                      <w:rPr>
                        <w:sz w:val="24"/>
                        <w:szCs w:val="24"/>
                      </w:rPr>
                      <w:t>А</w:t>
                    </w:r>
                  </w:p>
                </w:txbxContent>
              </v:textbox>
            </v:shape>
            <v:shape id="Text Box 168" o:spid="_x0000_s1190" type="#_x0000_t202" style="position:absolute;left:2251;top:1228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Ddm8QA&#10;AADdAAAADwAAAGRycy9kb3ducmV2LnhtbESPT4vCMBTE74LfITxhb5oormg1iuwi7ElZ/4G3R/Ns&#10;i81LaaKt334jLHgcZuY3zGLV2lI8qPaFYw3DgQJBnDpTcKbheNj0pyB8QDZYOiYNT/KwWnY7C0yM&#10;a/iXHvuQiQhhn6CGPIQqkdKnOVn0A1cRR+/qaoshyjqTpsYmwm0pR0pNpMWC40KOFX3llN72d6vh&#10;tL1ezmO1y77tZ9W4Vkm2M6n1R69dz0EEasM7/N/+MRpGk+kYXm/iE5DL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3g3ZvEAAAA3QAAAA8AAAAAAAAAAAAAAAAAmAIAAGRycy9k&#10;b3ducmV2LnhtbFBLBQYAAAAABAAEAPUAAACJAwAAAAA=&#10;" filled="f" stroked="f">
              <v:textbox>
                <w:txbxContent>
                  <w:p w:rsidR="00941900" w:rsidRPr="00C71225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C71225">
                      <w:rPr>
                        <w:sz w:val="24"/>
                        <w:szCs w:val="24"/>
                        <w:lang w:val="en-US"/>
                      </w:rPr>
                      <w:t>M</w:t>
                    </w:r>
                  </w:p>
                </w:txbxContent>
              </v:textbox>
            </v:shape>
            <v:shape id="Text Box 169" o:spid="_x0000_s1191" type="#_x0000_t202" style="position:absolute;left:3511;top:1228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7md8QA&#10;AADdAAAADwAAAGRycy9kb3ducmV2LnhtbESPT4vCMBTE7wt+h/AEb2uiaHGrUUQRPCnr/gFvj+bZ&#10;FpuX0kRbv70RFvY4zMxvmMWqs5W4U+NLxxpGQwWCOHOm5FzD99fufQbCB2SDlWPS8CAPq2XvbYGp&#10;cS1/0v0UchEh7FPUUIRQp1L6rCCLfuhq4uhdXGMxRNnk0jTYRrit5FipRFosOS4UWNOmoOx6ulkN&#10;P4fL+XeijvnWTuvWdUqy/ZBaD/rdeg4iUBf+w3/tvdEwTmYJvN7EJyC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J+5nfEAAAA3QAAAA8AAAAAAAAAAAAAAAAAmAIAAGRycy9k&#10;b3ducmV2LnhtbFBLBQYAAAAABAAEAPUAAACJAwAAAAA=&#10;" filled="f" stroked="f">
              <v:textbox>
                <w:txbxContent>
                  <w:p w:rsidR="00941900" w:rsidRPr="004C7A2F" w:rsidRDefault="00941900" w:rsidP="00E73E8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К</w:t>
                    </w:r>
                  </w:p>
                </w:txbxContent>
              </v:textbox>
            </v:shape>
          </v:group>
        </w:pict>
      </w: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Default="00E73E8C" w:rsidP="00E73E8C">
      <w:pPr>
        <w:jc w:val="center"/>
        <w:rPr>
          <w:b/>
        </w:rPr>
      </w:pPr>
    </w:p>
    <w:p w:rsidR="00E73E8C" w:rsidRDefault="00E73E8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Default="0013031C" w:rsidP="00E73E8C">
      <w:pPr>
        <w:jc w:val="center"/>
        <w:rPr>
          <w:b/>
        </w:rPr>
      </w:pPr>
    </w:p>
    <w:p w:rsidR="0013031C" w:rsidRPr="00337E6B" w:rsidRDefault="0013031C" w:rsidP="00E73E8C">
      <w:pPr>
        <w:jc w:val="center"/>
        <w:rPr>
          <w:b/>
        </w:rPr>
      </w:pPr>
    </w:p>
    <w:tbl>
      <w:tblPr>
        <w:tblpPr w:leftFromText="180" w:rightFromText="180" w:vertAnchor="text" w:horzAnchor="margin" w:tblpXSpec="right" w:tblpY="838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796"/>
        <w:gridCol w:w="3492"/>
      </w:tblGrid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Дано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</w:p>
        </w:tc>
      </w:tr>
      <w:tr w:rsidR="00E73E8C" w:rsidRPr="00D73945" w:rsidTr="0013031C">
        <w:tc>
          <w:tcPr>
            <w:tcW w:w="1796" w:type="dxa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ить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  <w:r>
              <w:t>(</w:t>
            </w:r>
            <w:r w:rsidRPr="00D73945">
              <w:rPr>
                <w:lang w:val="en-US"/>
              </w:rPr>
              <w:t>MNK</w:t>
            </w:r>
            <w:r>
              <w:t>)</w:t>
            </w:r>
            <w:r w:rsidRPr="00136EC7">
              <w:t>∩(</w:t>
            </w:r>
            <w:r w:rsidRPr="00D73945">
              <w:rPr>
                <w:lang w:val="en-US"/>
              </w:rPr>
              <w:t>ABC</w:t>
            </w:r>
            <w:r w:rsidRPr="00136EC7">
              <w:t>)</w:t>
            </w:r>
          </w:p>
        </w:tc>
      </w:tr>
      <w:tr w:rsidR="00E73E8C" w:rsidRPr="00D73945" w:rsidTr="0013031C">
        <w:trPr>
          <w:trHeight w:val="1717"/>
        </w:trPr>
        <w:tc>
          <w:tcPr>
            <w:tcW w:w="1796" w:type="dxa"/>
            <w:vAlign w:val="center"/>
          </w:tcPr>
          <w:p w:rsidR="00E73E8C" w:rsidRPr="00D73945" w:rsidRDefault="00E73E8C" w:rsidP="0013031C">
            <w:pPr>
              <w:rPr>
                <w:b/>
              </w:rPr>
            </w:pPr>
            <w:r w:rsidRPr="00D73945">
              <w:rPr>
                <w:b/>
              </w:rPr>
              <w:t>Построение:</w:t>
            </w:r>
          </w:p>
        </w:tc>
        <w:tc>
          <w:tcPr>
            <w:tcW w:w="3492" w:type="dxa"/>
          </w:tcPr>
          <w:p w:rsidR="00E73E8C" w:rsidRPr="00D73945" w:rsidRDefault="00E73E8C" w:rsidP="0013031C">
            <w:pPr>
              <w:rPr>
                <w:b/>
              </w:rPr>
            </w:pPr>
          </w:p>
        </w:tc>
      </w:tr>
    </w:tbl>
    <w:p w:rsidR="0013031C" w:rsidRDefault="0013031C" w:rsidP="0013031C">
      <w:pPr>
        <w:rPr>
          <w:b/>
        </w:rPr>
      </w:pPr>
    </w:p>
    <w:p w:rsidR="00E73E8C" w:rsidRDefault="00622625" w:rsidP="0013031C">
      <w:pPr>
        <w:jc w:val="center"/>
        <w:rPr>
          <w:b/>
        </w:rPr>
      </w:pPr>
      <w:r>
        <w:rPr>
          <w:b/>
          <w:noProof/>
        </w:rPr>
        <w:pict>
          <v:group id="Group 170" o:spid="_x0000_s1192" style="position:absolute;left:0;text-align:left;margin-left:0;margin-top:14.45pt;width:154pt;height:171.45pt;z-index:251696128" coordorigin="1411,11900" coordsize="3440,38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">
            <v:shape id="Text Box 171" o:spid="_x0000_s1193" type="#_x0000_t202" style="position:absolute;left:3371;top:12662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uHu8UA&#10;AADdAAAADwAAAGRycy9kb3ducmV2LnhtbERPTWvCQBC9C/0PyxS8SN0YRCS6SlEERYvUivY4ZKdJ&#10;aHY2ZNck+uu7B6HHx/ueLztTioZqV1hWMBpGIIhTqwvOFJy/Nm9TEM4jaywtk4I7OVguXnpzTLRt&#10;+ZOak89ECGGXoILc+yqR0qU5GXRDWxEH7sfWBn2AdSZ1jW0IN6WMo2giDRYcGnKsaJVT+nu6GQXN&#10;RzS+HNLr/TbYrL930+Pa7duHUv3X7n0GwlPn/8VP91YriMdx2B/ehCcgF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G4e7xQAAAN0AAAAPAAAAAAAAAAAAAAAAAJgCAABkcnMv&#10;ZG93bnJldi54bWxQSwUGAAAAAAQABAD1AAAAig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 w:rsidRPr="00623BE9">
                      <w:rPr>
                        <w:sz w:val="24"/>
                        <w:szCs w:val="24"/>
                        <w:lang w:val="en-US"/>
                      </w:rPr>
                      <w:t>D</w:t>
                    </w:r>
                    <w:r w:rsidRPr="00623BE9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shape>
            <v:shape id="Text Box 172" o:spid="_x0000_s1194" type="#_x0000_t202" style="position:absolute;left:3371;top:14948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ciIMgA&#10;AADdAAAADwAAAGRycy9kb3ducmV2LnhtbESP3WrCQBSE7wu+w3IKvSm6MYhIdJVSEVpaEX/QXh6y&#10;p0kwezZk1yT26buC4OUwM98ws0VnStFQ7QrLCoaDCARxanXBmYLDftWfgHAeWWNpmRRcycFi3nua&#10;YaJty1tqdj4TAcIuQQW591UipUtzMugGtiIO3q+tDfog60zqGtsAN6WMo2gsDRYcFnKs6D2n9Ly7&#10;GAXNOhodv9PT9fK6Wv58TjZL99X+KfXy3L1NQXjq/CN8b39oBfEoHsLtTXgCcv4P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6VyIgyAAAAN0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D</w:t>
                    </w:r>
                  </w:p>
                </w:txbxContent>
              </v:textbox>
            </v:shape>
            <v:line id="Line 173" o:spid="_x0000_s1195" style="position:absolute;visibility:visible" from="2391,14183" to="4351,141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MLAuscAAADdAAAADwAAAGRycy9kb3ducmV2LnhtbESP3UoDMRSE7wu+QzgF79psg0i7bVpU&#10;EMWC1f7cHzanm9XNybJJu2uf3ghCL4eZ+YZZrHpXizO1ofKsYTLOQBAX3lRcatjvnkdTECEiG6w9&#10;k4YfCrBa3gwWmBvf8Sedt7EUCcIhRw02xiaXMhSWHIaxb4iTd/Stw5hkW0rTYpfgrpYqy+6lw4rT&#10;gsWGniwV39uT0zB7n77M6g7f1h+bgzrZr0v0jzutb4f9wxxEpD5ew//tV6NB3SkFf2/SE5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IwsC6xwAAAN0AAAAPAAAAAAAA&#10;AAAAAAAAAKECAABkcnMvZG93bnJldi54bWxQSwUGAAAAAAQABAD5AAAAlQMAAAAA&#10;" strokeweight="1.25pt">
              <v:stroke dashstyle="dash"/>
            </v:line>
            <v:line id="Line 174" o:spid="_x0000_s1196" style="position:absolute;visibility:visible" from="2391,12281" to="4351,122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05mV8QAAADdAAAADwAAAGRycy9kb3ducmV2LnhtbESP0WrCQBRE3wv+w3IF3+rGWIJEVxFR&#10;EITSRj/gmr0mwd27Ibua+PfdQqGPw8ycYVabwRrxpM43jhXMpgkI4tLphisFl/PhfQHCB2SNxjEp&#10;eJGHzXr0tsJcu56/6VmESkQI+xwV1CG0uZS+rMmin7qWOHo311kMUXaV1B32EW6NTJMkkxYbjgs1&#10;trSrqbwXD6ug/yoOw+fJaXtxu6wx2ew63xulJuNhuwQRaAj/4b/2UStIP9I5/L6JT0Cu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TmZXxAAAAN0AAAAPAAAAAAAAAAAA&#10;AAAAAKECAABkcnMvZG93bnJldi54bWxQSwUGAAAAAAQABAD5AAAAkgMAAAAA&#10;" strokeweight="1.25pt"/>
            <v:line id="Line 175" o:spid="_x0000_s1197" style="position:absolute;visibility:visible" from="1691,13043" to="3651,130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o7A8QAAADdAAAADwAAAGRycy9kb3ducmV2LnhtbESP0WrCQBRE3wv+w3IF3+om2gaJriKi&#10;IBRKjX7ANXtNgrt3Q3Y16d93C4U+DjNzhlltBmvEkzrfOFaQThMQxKXTDVcKLufD6wKED8gajWNS&#10;8E0eNuvRywpz7Xo+0bMIlYgQ9jkqqENocyl9WZNFP3UtcfRurrMYouwqqTvsI9waOUuSTFpsOC7U&#10;2NKupvJePKyC/qs4DJ8fTtuL22WNydLrfG+UmoyH7RJEoCH8h//aR61g9p6+we+b+ATk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KjsDxAAAAN0AAAAPAAAAAAAAAAAA&#10;AAAAAKECAABkcnMvZG93bnJldi54bWxQSwUGAAAAAAQABAD5AAAAkgMAAAAA&#10;" strokeweight="1.25pt"/>
            <v:line id="Line 176" o:spid="_x0000_s1198" style="position:absolute;visibility:visible" from="1691,14948" to="3651,149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2aemMUAAADdAAAADwAAAGRycy9kb3ducmV2LnhtbESP0WrCQBRE3wv9h+UWfKubWAwS3YQi&#10;CoVCsdEPuGavSeju3ZBdTfz7bkHo4zAzZ5hNOVkjbjT4zrGCdJ6AIK6d7rhRcDruX1cgfEDWaByT&#10;gjt5KIvnpw3m2o38TbcqNCJC2OeooA2hz6X0dUsW/dz1xNG7uMFiiHJopB5wjHBr5CJJMmmx47jQ&#10;Yk/bluqf6moVjIdqP319Om1Pbpt1JkvPbzuj1Oxlel+DCDSF//Cj/aEVLJbpEv7exCcg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2aemMUAAADdAAAADwAAAAAAAAAA&#10;AAAAAAChAgAAZHJzL2Rvd25yZXYueG1sUEsFBgAAAAAEAAQA+QAAAJMDAAAAAA==&#10;" strokeweight="1.25pt"/>
            <v:line id="Line 177" o:spid="_x0000_s1199" style="position:absolute;visibility:visible" from="2391,12281" to="2391,126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3QDmcYAAADdAAAADwAAAGRycy9kb3ducmV2LnhtbESP3WrCQBSE7wXfYTlC73RjQNHoKrZQ&#10;LC20/t4fssdsbPZsyK4m7dN3C4VeDjPzDbNcd7YSd2p86VjBeJSAIM6dLrlQcDo+D2cgfEDWWDkm&#10;BV/kYb3q95aYadfynu6HUIgIYZ+hAhNCnUnpc0MW/cjVxNG7uMZiiLIppG6wjXBbyTRJptJiyXHB&#10;YE1PhvLPw80qmL/PtvOqxde33cc5vZnrd3CPR6UeBt1mASJQF/7Df+0XrSCdjKfw+yY+Abn6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90A5nGAAAA3QAAAA8AAAAAAAAA&#10;AAAAAAAAoQIAAGRycy9kb3ducmV2LnhtbFBLBQYAAAAABAAEAPkAAACUAwAAAAA=&#10;" strokeweight="1.25pt">
              <v:stroke dashstyle="dash"/>
            </v:line>
            <v:line id="Line 178" o:spid="_x0000_s1200" style="position:absolute;visibility:visible" from="4351,12281" to="4351,138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ey/ZsUAAADdAAAADwAAAGRycy9kb3ducmV2LnhtbESPT2vCQBTE7wW/w/KE3urGgK1EVxGt&#10;4MVD/XN/ZJ/JYvZtyL7GtJ++Wyj0OMzMb5jlevCN6qmLLrCB6SQDRVwG67gycDnvX+agoiBbbAKT&#10;gS+KsF6NnpZY2PDgD+pPUqkE4ViggVqkLbSOZU0e4yS0xMm7hc6jJNlV2nb4SHDf6DzLXrVHx2mh&#10;xpa2NZX306c3cH1vQuurXXmXw7fkx6073npnzPN42CxACQ3yH/5rH6yBfDZ9g9836Qno1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ey/ZsUAAADdAAAADwAAAAAAAAAA&#10;AAAAAAChAgAAZHJzL2Rvd25yZXYueG1sUEsFBgAAAAAEAAQA+QAAAJMDAAAAAA==&#10;" strokeweight="1.25pt">
              <v:stroke endarrow="oval"/>
            </v:line>
            <v:line id="Line 179" o:spid="_x0000_s1201" style="position:absolute;visibility:visible" from="3651,13043" to="3651,145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WcxBsIAAADdAAAADwAAAGRycy9kb3ducmV2LnhtbERP3WqDMBS+H/QdwinsbkYtk+KallEq&#10;FAZjsz7AqTlTWXIiJq3u7ZeLwS4/vv/dYbFG3Gnyg2MFWZKCIG6dHrhT0Fyqpy0IH5A1Gsek4Ic8&#10;HParhx2W2s38Sfc6dCKGsC9RQR/CWErp254s+sSNxJH7cpPFEOHUST3hHMOtkXmaFtLiwLGhx5GO&#10;PbXf9c0qmD/qanl/c9o27lgMpsium5NR6nG9vL6ACLSEf/Gf+6wV5M9ZnBvfxCcg9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WcxBsIAAADdAAAADwAAAAAAAAAAAAAA&#10;AAChAgAAZHJzL2Rvd25yZXYueG1sUEsFBgAAAAAEAAQA+QAAAJADAAAAAA==&#10;" strokeweight="1.25pt"/>
            <v:line id="Line 180" o:spid="_x0000_s1202" style="position:absolute;visibility:visible" from="1691,13043" to="1691,149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uUncQAAADdAAAADwAAAGRycy9kb3ducmV2LnhtbESP0WrCQBRE3wv+w3IF3+omSoNGVxGp&#10;IBRKjX7ANXtNgrt3Q3Zr4t93C4U+DjNzhllvB2vEgzrfOFaQThMQxKXTDVcKLufD6wKED8gajWNS&#10;8CQP283oZY25dj2f6FGESkQI+xwV1CG0uZS+rMmin7qWOHo311kMUXaV1B32EW6NnCVJJi02HBdq&#10;bGlfU3kvvq2C/qs4DJ8fTtuL22eNydLr/N0oNRkPuxWIQEP4D/+1j1rB7C1dwu+b+ATk5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K5SdxAAAAN0AAAAPAAAAAAAAAAAA&#10;AAAAAKECAABkcnMvZG93bnJldi54bWxQSwUGAAAAAAQABAD5AAAAkgMAAAAA&#10;" strokeweight="1.25pt"/>
            <v:line id="Line 181" o:spid="_x0000_s1203" style="position:absolute;flip:y;visibility:visible" from="1691,12281" to="2391,130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FgOwcMAAADdAAAADwAAAGRycy9kb3ducmV2LnhtbERPS2vCQBC+C/6HZQq96aaB+khdxRYK&#10;hdaDD9DjmJ0mwexsyE5N/PfuoeDx43svVr2r1ZXaUHk28DJOQBHn3lZcGDjsP0czUEGQLdaeycCN&#10;AqyWw8ECM+s73tJ1J4WKIRwyNFCKNJnWIS/JYRj7hjhyv751KBG2hbYtdjHc1TpNkol2WHFsKLGh&#10;j5Lyy+7PGQj2xufj7OfYvR9OF6mmG+m/58Y8P/XrN1BCvTzE/+4vayB9TeP++CY+Ab2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xYDsHDAAAA3QAAAA8AAAAAAAAAAAAA&#10;AAAAoQIAAGRycy9kb3ducmV2LnhtbFBLBQYAAAAABAAEAPkAAACRAwAAAAA=&#10;" strokeweight="1.25pt"/>
            <v:line id="Line 182" o:spid="_x0000_s1204" style="position:absolute;flip:y;visibility:visible" from="3651,14186" to="4351,149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SrWsYAAADdAAAADwAAAGRycy9kb3ducmV2LnhtbESPQWvCQBSE74L/YXmCN90YsNXUVVQQ&#10;Cm0PVcEeX7OvSTD7NmRfTfz33UKhx2FmvmFWm97V6kZtqDwbmE0TUMS5txUXBs6nw2QBKgiyxdoz&#10;GbhTgM16OFhhZn3H73Q7SqEihEOGBkqRJtM65CU5DFPfEEfvy7cOJcq20LbFLsJdrdMkedAOK44L&#10;JTa0Lym/Hr+dgWDv/HlZvF663fnjKtXjm/QvS2PGo377BEqol//wX/vZGkjn6Qx+38QnoNc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MUq1rGAAAA3QAAAA8AAAAAAAAA&#10;AAAAAAAAoQIAAGRycy9kb3ducmV2LnhtbFBLBQYAAAAABAAEAPkAAACUAwAAAAA=&#10;" strokeweight="1.25pt"/>
            <v:line id="Line 183" o:spid="_x0000_s1205" style="position:absolute;flip:y;visibility:visible" from="3651,12281" to="4351,130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8Y1LcYAAADdAAAADwAAAGRycy9kb3ducmV2LnhtbESPX2vCQBDE3wv9DscW+lYvBmo1ekpb&#10;KBS0D/4BfVxzaxLM7YXc1sRv7xUKPg4z8xtmtuhdrS7UhsqzgeEgAUWce1txYWC3/XoZgwqCbLH2&#10;TAauFGAxf3yYYWZ9x2u6bKRQEcIhQwOlSJNpHfKSHIaBb4ijd/KtQ4myLbRtsYtwV+s0SUbaYcVx&#10;ocSGPkvKz5tfZyDYKx/349W++9gdzlK9/Ui/nBjz/NS/T0EJ9XIP/7e/rYH0NU3h7018Anp+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PGNS3GAAAA3QAAAA8AAAAAAAAA&#10;AAAAAAAAoQIAAGRycy9kb3ducmV2LnhtbFBLBQYAAAAABAAEAPkAAACUAwAAAAA=&#10;" strokeweight="1.25pt"/>
            <v:line id="Line 184" o:spid="_x0000_s1206" style="position:absolute;flip:y;visibility:visible" from="1691,14183" to="2391,149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tgccYAAADdAAAADwAAAGRycy9kb3ducmV2LnhtbESPS2vDMBCE74X8B7GB3ho5busEN0rI&#10;g0IPPeTRS2+LtbVMrJWRFMf591WhkOMwM98wi9VgW9GTD41jBdNJBoK4crrhWsHX6f1pDiJEZI2t&#10;Y1JwowCr5ehhgaV2Vz5Qf4y1SBAOJSowMXallKEyZDFMXEecvB/nLcYkfS21x2uC21bmWVZIiw2n&#10;BYMdbQ1V5+PFKpiZjf7u0e3266LwL6bbfB7mRqnH8bB+AxFpiPfwf/tDK8hf82f4e5OegFz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WrYHHGAAAA3QAAAA8AAAAAAAAA&#10;AAAAAAAAoQIAAGRycy9kb3ducmV2LnhtbFBLBQYAAAAABAAEAPkAAACUAwAAAAA=&#10;" strokeweight="1.25pt">
              <v:stroke dashstyle="dash"/>
            </v:line>
            <v:line id="Line 185" o:spid="_x0000_s1207" style="position:absolute;visibility:visible" from="2391,12662" to="239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nMxscAAADdAAAADwAAAGRycy9kb3ducmV2LnhtbESPUU/CMBSF3038D80l4cVI5yLTTAoB&#10;A4YnouAPuLbXbWG9nW0Z899TExIfT84538mZLQbbip58aBwreJhkIIi1Mw1XCj4Pm/tnECEiG2wd&#10;k4JfCrCY397MsDTuzB/U72MlEoRDiQrqGLtSyqBrshgmriNO3rfzFmOSvpLG4znBbSvzLCukxYbT&#10;Qo0dvdakj/uTVVD45epNroqd3q3t+09/+NrquyelxqNh+QIi0hD/w9f21ijIp/kj/L1JT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ZmczGxwAAAN0AAAAPAAAAAAAA&#10;AAAAAAAAAKECAABkcnMvZG93bnJldi54bWxQSwUGAAAAAAQABAD5AAAAlQMAAAAA&#10;" strokeweight="1.25pt">
              <v:stroke dashstyle="dash" startarrow="oval"/>
            </v:line>
            <v:line id="Line 186" o:spid="_x0000_s1208" style="position:absolute;visibility:visible" from="4351,13805" to="4351,14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pUJcQAAADdAAAADwAAAGRycy9kb3ducmV2LnhtbESP0WrCQBRE3wv+w3KFvtWNEYNEVxFR&#10;EITSRj/gmr0mwd27Ibua9O/dQqGPw8ycYVabwRrxpM43jhVMJwkI4tLphisFl/PhYwHCB2SNxjEp&#10;+CEPm/XobYW5dj1/07MIlYgQ9jkqqENocyl9WZNFP3EtcfRurrMYouwqqTvsI9wamSZJJi02HBdq&#10;bGlXU3kvHlZB/1Uchs+T0/bidlljsul1tjdKvY+H7RJEoCH8h//aR60gnadz+H0Tn4Bc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ClQlxAAAAN0AAAAPAAAAAAAAAAAA&#10;AAAAAKECAABkcnMvZG93bnJldi54bWxQSwUGAAAAAAQABAD5AAAAkgMAAAAA&#10;" strokeweight="1.25pt"/>
            <v:line id="Line 187" o:spid="_x0000_s1209" style="position:absolute;visibility:visible" from="3651,14567" to="3651,149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7eJpsUAAADdAAAADwAAAGRycy9kb3ducmV2LnhtbESPQUsDMRSE74L/ITzBm33bLZayNi2l&#10;UBE8qG3x/Ng8N4ubl22Sbrf/3giCx2FmvmGW69F1auAQWy8appMCFEvtTSuNhuNh97AAFROJoc4L&#10;a7hyhPXq9mZJlfEX+eBhnxqVIRIr0mBT6ivEWFt2FCe+Z8nelw+OUpahQRPokuGuw7Io5uiolbxg&#10;qeet5fp7f3YaZtNXnJ3D9hmvbwYHe9qET/eu9f3duHkClXhM/+G/9ovRUD6Wc/h9k58Arn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7eJpsUAAADdAAAADwAAAAAAAAAA&#10;AAAAAAChAgAAZHJzL2Rvd25yZXYueG1sUEsFBgAAAAAEAAQA+QAAAJMDAAAAAA==&#10;" strokeweight="1.25pt">
              <v:stroke startarrow="oval"/>
            </v:line>
            <v:shape id="Text Box 188" o:spid="_x0000_s1210" type="#_x0000_t202" style="position:absolute;left:1411;top:14948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MQUskA&#10;AADdAAAADwAAAGRycy9kb3ducmV2LnhtbESP3WrCQBSE7wt9h+UUelN0Y6hVoqtIRWipRfxBvTxk&#10;T5PQ7NmQXZPYp+8KhV4OM/MNM513phQN1a6wrGDQj0AQp1YXnCk47Fe9MQjnkTWWlknBlRzMZ/d3&#10;U0y0bXlLzc5nIkDYJagg975KpHRpTgZd31bEwfuytUEfZJ1JXWMb4KaUcRS9SIMFh4UcK3rNKf3e&#10;XYyC5jN6Pq7T0/XytFqe38ebpftof5R6fOgWExCeOv8f/mu/aQXxMB7B7U14AnL2Cw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7BMQUskAAADd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A</w:t>
                    </w:r>
                  </w:p>
                </w:txbxContent>
              </v:textbox>
            </v:shape>
            <v:shape id="Text Box 189" o:spid="_x0000_s1211" type="#_x0000_t202" style="position:absolute;left:2251;top:13805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ynyMgA&#10;AADdAAAADwAAAGRycy9kb3ducmV2LnhtbESPQWvCQBSE7wX/w/IEL0U3lTZIdBWpCJZWpFqqx0f2&#10;mQSzb0N2TWJ/fbcg9DjMzDfMbNGZUjRUu8KygqdRBII4tbrgTMHXYT2cgHAeWWNpmRTcyMFi3nuY&#10;YaJty5/U7H0mAoRdggpy76tESpfmZNCNbEUcvLOtDfog60zqGtsAN6UcR1EsDRYcFnKs6DWn9LK/&#10;GgXNNnr+/kiPt+vjenV6m+xW7r39UWrQ75ZTEJ46/x++tzdawTh+ieHvTXgCcv4L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AfKfIyAAAAN0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B</w:t>
                    </w:r>
                  </w:p>
                </w:txbxContent>
              </v:textbox>
            </v:shape>
            <v:shape id="Text Box 190" o:spid="_x0000_s1212" type="#_x0000_t202" style="position:absolute;left:4211;top:14186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zACU8kA&#10;AADdAAAADwAAAGRycy9kb3ducmV2LnhtbESP3WrCQBSE7wu+w3KE3hTdVOoP0VWkIrRoKWqpXh6y&#10;xySYPRuyaxL79F2h0MthZr5hZovWFKKmyuWWFTz3IxDEidU5pwq+DuveBITzyBoLy6TgRg4W887D&#10;DGNtG95RvfepCBB2MSrIvC9jKV2SkUHXtyVx8M62MuiDrFKpK2wC3BRyEEUjaTDnsJBhSa8ZJZf9&#10;1SioP6KX721yvF2f1qvT++Rz5TbNj1KP3XY5BeGp9f/hv/abVjAYDcdwfxOegJz/Ag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bzACU8kAAADd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C</w:t>
                    </w:r>
                  </w:p>
                </w:txbxContent>
              </v:textbox>
            </v:shape>
            <v:shape id="Text Box 191" o:spid="_x0000_s1213" type="#_x0000_t202" style="position:absolute;left:2251;top:12281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+WIcUA&#10;AADdAAAADwAAAGRycy9kb3ducmV2LnhtbERPTWvCQBC9F/wPywi9lLpRWpHoKqIILSqiFe1xyE6T&#10;YHY2ZNck+uvdQ8Hj431PZq0pRE2Vyy0r6PciEMSJ1TmnCo4/q/cRCOeRNRaWScGNHMymnZcJxto2&#10;vKf64FMRQtjFqCDzvoyldElGBl3PlsSB+7OVQR9glUpdYRPCTSEHUTSUBnMODRmWtMgouRyuRkG9&#10;jT5Om+R8u76tlr/fo93SrZu7Uq/ddj4G4an1T/G/+0srGAw/w9zwJjwBOX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r5YhxQAAAN0AAAAPAAAAAAAAAAAAAAAAAJgCAABkcnMv&#10;ZG93bnJldi54bWxQSwUGAAAAAAQABAD1AAAAig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M</w:t>
                    </w:r>
                  </w:p>
                </w:txbxContent>
              </v:textbox>
            </v:shape>
            <v:shape id="Text Box 192" o:spid="_x0000_s1214" type="#_x0000_t202" style="position:absolute;left:4211;top:13424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MzuskA&#10;AADdAAAADwAAAGRycy9kb3ducmV2LnhtbESPQWvCQBSE70L/w/IKvYhuFBVNXaUoQkVLUUvb4yP7&#10;moRm34bsmsT++q4geBxm5htmvmxNIWqqXG5ZwaAfgSBOrM45VfBx2vSmIJxH1lhYJgUXcrBcPHTm&#10;GGvb8IHqo09FgLCLUUHmfRlL6ZKMDLq+LYmD92Mrgz7IKpW6wibATSGHUTSRBnMOCxmWtMoo+T2e&#10;jYL6LRp97pOvy7m7WX9vp+9rt2v+lHp6bF+eQXhq/T18a79qBcPJeAbXN+EJyMU/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ceMzuskAAADd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N</w:t>
                    </w:r>
                  </w:p>
                </w:txbxContent>
              </v:textbox>
            </v:shape>
            <v:shape id="Text Box 193" o:spid="_x0000_s1215" type="#_x0000_t202" style="position:absolute;left:3231;top:14186;width:56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VQmsUA&#10;AADdAAAADwAAAGRycy9kb3ducmV2LnhtbERPTWvCQBC9F/wPyxR6KXWjSJDoKkURKipSK9rjkJ0m&#10;wexsyK5J9Ne7B6HHx/uezjtTioZqV1hWMOhHIIhTqwvOFBx/Vh9jEM4jaywtk4IbOZjPei9TTLRt&#10;+Zuag89ECGGXoILc+yqR0qU5GXR9WxEH7s/WBn2AdSZ1jW0IN6UcRlEsDRYcGnKsaJFTejlcjYJm&#10;F41O2/R8u76vlr/r8X7pNu1dqbfX7nMCwlPn/8VP95dWMIzjsD+8CU9Az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tVCaxQAAAN0AAAAPAAAAAAAAAAAAAAAAAJgCAABkcnMv&#10;ZG93bnJldi54bWxQSwUGAAAAAAQABAD1AAAAig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K</w:t>
                    </w:r>
                  </w:p>
                </w:txbxContent>
              </v:textbox>
            </v:shape>
            <v:shape id="Text Box 194" o:spid="_x0000_s1216" type="#_x0000_t202" style="position:absolute;left:1971;top:11900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n1AcgA&#10;AADdAAAADwAAAGRycy9kb3ducmV2LnhtbESP3WrCQBSE7wu+w3IKvSm6UUqQ6CqlIrTUIv6gvTxk&#10;T5Ng9mzIrkn06V2h4OUwM98w03lnStFQ7QrLCoaDCARxanXBmYL9btkfg3AeWWNpmRRcyMF81nua&#10;YqJtyxtqtj4TAcIuQQW591UipUtzMugGtiIO3p+tDfog60zqGtsAN6UcRVEsDRYcFnKs6COn9LQ9&#10;GwXNT/R2WKXHy/l1ufj9Gq8X7ru9KvXy3L1PQHjq/CP83/7UCkZxPIT7m/AE5OwG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B+fUByAAAAN0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B</w:t>
                    </w:r>
                    <w:r w:rsidRPr="00623BE9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shape>
            <v:shape id="Text Box 195" o:spid="_x0000_s1217" type="#_x0000_t202" style="position:absolute;left:4071;top:11900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trdskA&#10;AADdAAAADwAAAGRycy9kb3ducmV2LnhtbESP3WrCQBSE7wt9h+UUelN001CCRFeRitDSFvEH9fKQ&#10;PSah2bMhuyaxT+8KBS+HmfmGmcx6U4mWGldaVvA6jEAQZ1aXnCvYbZeDEQjnkTVWlknBhRzMpo8P&#10;E0y17XhN7cbnIkDYpaig8L5OpXRZQQbd0NbEwTvZxqAPssmlbrALcFPJOIoSabDksFBgTe8FZb+b&#10;s1HQ/kRv++/scDm/LBfHz9Fq4b66P6Wen/r5GISn3t/D/+0PrSBOkhhub8ITkNMr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sStrdskAAADdAAAADwAAAAAAAAAAAAAAAACYAgAA&#10;ZHJzL2Rvd25yZXYueG1sUEsFBgAAAAAEAAQA9QAAAI4DAAAAAA==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C</w:t>
                    </w:r>
                    <w:r w:rsidRPr="00623BE9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shape>
            <v:shape id="Text Box 196" o:spid="_x0000_s1218" type="#_x0000_t202" style="position:absolute;left:1411;top:12662;width:780;height: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fO7cgA&#10;AADdAAAADwAAAGRycy9kb3ducmV2LnhtbESPQWvCQBSE7wX/w/IEL0U3tSVIdBWpCJZWpFqqx0f2&#10;mQSzb0N2TWJ/fbcg9DjMzDfMbNGZUjRUu8KygqdRBII4tbrgTMHXYT2cgHAeWWNpmRTcyMFi3nuY&#10;YaJty5/U7H0mAoRdggpy76tESpfmZNCNbEUcvLOtDfog60zqGtsAN6UcR1EsDRYcFnKs6DWn9LK/&#10;GgXNNnr5/kiPt+vjenV6m+xW7r39UWrQ75ZTEJ46/x++tzdawTiOn+HvTXgCcv4L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eZ87tyAAAAN0AAAAPAAAAAAAAAAAAAAAAAJgCAABk&#10;cnMvZG93bnJldi54bWxQSwUGAAAAAAQABAD1AAAAjQMAAAAA&#10;" filled="f" stroked="f" strokeweight="1.25pt">
              <v:textbox>
                <w:txbxContent>
                  <w:p w:rsidR="00941900" w:rsidRPr="00623BE9" w:rsidRDefault="00941900" w:rsidP="00E73E8C">
                    <w:pPr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sz w:val="24"/>
                        <w:szCs w:val="24"/>
                        <w:lang w:val="en-US"/>
                      </w:rPr>
                      <w:t>A</w:t>
                    </w:r>
                    <w:r w:rsidRPr="00623BE9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shape>
          </v:group>
        </w:pict>
      </w:r>
    </w:p>
    <w:p w:rsidR="0013031C" w:rsidRDefault="0013031C" w:rsidP="0013031C">
      <w:pPr>
        <w:jc w:val="center"/>
        <w:rPr>
          <w:b/>
        </w:rPr>
      </w:pPr>
    </w:p>
    <w:p w:rsidR="0013031C" w:rsidRDefault="0013031C" w:rsidP="0013031C">
      <w:pPr>
        <w:jc w:val="center"/>
        <w:rPr>
          <w:b/>
        </w:rPr>
      </w:pPr>
    </w:p>
    <w:p w:rsidR="0013031C" w:rsidRDefault="0013031C" w:rsidP="0013031C">
      <w:pPr>
        <w:jc w:val="center"/>
        <w:rPr>
          <w:b/>
        </w:rPr>
      </w:pPr>
    </w:p>
    <w:p w:rsidR="0013031C" w:rsidRDefault="0013031C" w:rsidP="0013031C">
      <w:pPr>
        <w:jc w:val="center"/>
        <w:rPr>
          <w:b/>
        </w:rPr>
      </w:pPr>
    </w:p>
    <w:p w:rsidR="0013031C" w:rsidRPr="00337E6B" w:rsidRDefault="0013031C" w:rsidP="0013031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337E6B" w:rsidRDefault="00E73E8C" w:rsidP="00E73E8C">
      <w:pPr>
        <w:jc w:val="center"/>
        <w:rPr>
          <w:b/>
        </w:rPr>
      </w:pPr>
    </w:p>
    <w:p w:rsidR="00E73E8C" w:rsidRPr="009A4931" w:rsidRDefault="00E73E8C" w:rsidP="00E73E8C">
      <w:pPr>
        <w:rPr>
          <w:b/>
        </w:rPr>
      </w:pPr>
    </w:p>
    <w:p w:rsidR="00E73E8C" w:rsidRDefault="00E73E8C" w:rsidP="00E73E8C">
      <w:pPr>
        <w:tabs>
          <w:tab w:val="left" w:pos="420"/>
        </w:tabs>
      </w:pPr>
    </w:p>
    <w:p w:rsidR="00E73E8C" w:rsidRDefault="00E73E8C" w:rsidP="00E73E8C">
      <w:pPr>
        <w:tabs>
          <w:tab w:val="left" w:pos="420"/>
        </w:tabs>
      </w:pPr>
    </w:p>
    <w:p w:rsidR="00E73E8C" w:rsidRDefault="00E73E8C" w:rsidP="001045FA">
      <w:pPr>
        <w:pStyle w:val="af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Default="00A21370" w:rsidP="00A21370">
      <w:pPr>
        <w:spacing w:line="360" w:lineRule="auto"/>
        <w:jc w:val="right"/>
        <w:rPr>
          <w:b/>
          <w:i/>
          <w:sz w:val="28"/>
          <w:szCs w:val="28"/>
        </w:rPr>
      </w:pPr>
    </w:p>
    <w:p w:rsidR="006E5C29" w:rsidRPr="001F3BCD" w:rsidRDefault="006E5C29" w:rsidP="00691939">
      <w:pPr>
        <w:pStyle w:val="a5"/>
        <w:jc w:val="both"/>
        <w:rPr>
          <w:b/>
          <w:bCs/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Задания</w:t>
      </w:r>
    </w:p>
    <w:p w:rsidR="00691939" w:rsidRPr="001F3BCD" w:rsidRDefault="006E5C29" w:rsidP="00691939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Задание </w:t>
      </w:r>
      <w:r w:rsidR="00691939" w:rsidRPr="001F3BCD">
        <w:rPr>
          <w:b/>
          <w:bCs/>
          <w:color w:val="000000"/>
          <w:sz w:val="28"/>
          <w:szCs w:val="28"/>
        </w:rPr>
        <w:t>1.</w:t>
      </w:r>
      <w:r w:rsidR="00691939"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="00691939" w:rsidRPr="001F3BCD">
        <w:rPr>
          <w:color w:val="000000"/>
          <w:sz w:val="28"/>
          <w:szCs w:val="28"/>
        </w:rPr>
        <w:t>Определите взаимное расположение прямых и плоскостей, проходящих через вершины куба</w:t>
      </w:r>
      <w:r w:rsidR="00691939" w:rsidRPr="001F3BCD">
        <w:rPr>
          <w:i/>
          <w:iCs/>
          <w:color w:val="000000"/>
          <w:sz w:val="28"/>
          <w:szCs w:val="28"/>
        </w:rPr>
        <w:t>ABCDA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B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C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D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center"/>
        <w:rPr>
          <w:color w:val="000000"/>
          <w:sz w:val="28"/>
          <w:szCs w:val="28"/>
        </w:rPr>
      </w:pPr>
      <w:r w:rsidRPr="001F3BCD">
        <w:rPr>
          <w:noProof/>
          <w:color w:val="000000"/>
          <w:sz w:val="28"/>
          <w:szCs w:val="28"/>
        </w:rPr>
        <w:drawing>
          <wp:inline distT="0" distB="0" distL="0" distR="0">
            <wp:extent cx="1724025" cy="1562100"/>
            <wp:effectExtent l="19050" t="0" r="9525" b="0"/>
            <wp:docPr id="1871" name="Рисунок 1871" descr="http://www.studfiles.ru/html/2706/460/html_9cgoyOXqTa.vIxz/img-iU30Q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1" descr="http://www.studfiles.ru/html/2706/460/html_9cgoyOXqTa.vIxz/img-iU30Qa.png"/>
                    <pic:cNvPicPr>
                      <a:picLocks noChangeAspect="1" noChangeArrowheads="1"/>
                    </pic:cNvPicPr>
                  </pic:nvPicPr>
                  <pic:blipFill>
                    <a:blip r:embed="rId22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562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 D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i/>
          <w:iCs/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vertAlign w:val="subscript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i/>
          <w:iCs/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lang w:val="en-US"/>
        </w:rPr>
        <w:t>1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C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(A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CBD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 D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6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A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7.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A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b/>
          <w:bCs/>
          <w:color w:val="000000"/>
          <w:sz w:val="28"/>
          <w:szCs w:val="28"/>
          <w:lang w:val="en-US"/>
        </w:rPr>
        <w:t>8.</w:t>
      </w:r>
      <w:r w:rsidRPr="001F3BCD">
        <w:rPr>
          <w:rStyle w:val="apple-converted-space"/>
          <w:b/>
          <w:bCs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</w:rPr>
        <w:t>С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BD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CBD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12.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13. </w:t>
      </w: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</w:rPr>
        <w:t>) 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A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b/>
          <w:bCs/>
          <w:color w:val="000000"/>
          <w:sz w:val="28"/>
          <w:szCs w:val="28"/>
          <w:lang w:val="en-US"/>
        </w:rPr>
        <w:t>15.</w:t>
      </w:r>
      <w:r w:rsidRPr="001F3BCD">
        <w:rPr>
          <w:rStyle w:val="apple-converted-space"/>
          <w:b/>
          <w:bCs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</w:rPr>
        <w:t>С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BD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b/>
          <w:bCs/>
          <w:color w:val="000000"/>
          <w:sz w:val="28"/>
          <w:szCs w:val="28"/>
          <w:lang w:val="en-US"/>
        </w:rPr>
        <w:t>16.</w:t>
      </w:r>
      <w:r w:rsidRPr="001F3BCD">
        <w:rPr>
          <w:rStyle w:val="apple-converted-space"/>
          <w:b/>
          <w:bCs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7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A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A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b/>
          <w:bCs/>
          <w:color w:val="000000"/>
          <w:sz w:val="28"/>
          <w:szCs w:val="28"/>
          <w:lang w:val="en-US"/>
        </w:rPr>
        <w:t>18.</w:t>
      </w:r>
      <w:r w:rsidRPr="001F3BCD">
        <w:rPr>
          <w:rStyle w:val="apple-converted-space"/>
          <w:b/>
          <w:bCs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CBD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</w:rPr>
        <w:t>1 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С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CBD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В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b/>
          <w:b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i/>
          <w:iCs/>
          <w:color w:val="000000"/>
          <w:sz w:val="28"/>
          <w:szCs w:val="28"/>
        </w:rPr>
        <w:t>B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;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DC</w:t>
      </w:r>
      <w:r w:rsidRPr="001F3BCD">
        <w:rPr>
          <w:color w:val="000000"/>
          <w:sz w:val="28"/>
          <w:szCs w:val="28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СС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i/>
          <w:iCs/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A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  <w:lang w:val="en-US"/>
        </w:rPr>
        <w:t>B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rStyle w:val="apple-converted-space"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lang w:val="en-US"/>
        </w:rPr>
        <w:t>; (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 xml:space="preserve">) 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AD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).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b/>
          <w:bCs/>
          <w:color w:val="000000"/>
          <w:sz w:val="28"/>
          <w:szCs w:val="28"/>
          <w:lang w:val="en-US"/>
        </w:rPr>
        <w:t>25.</w:t>
      </w:r>
      <w:r w:rsidRPr="001F3BCD">
        <w:rPr>
          <w:rStyle w:val="apple-converted-space"/>
          <w:b/>
          <w:bCs/>
          <w:color w:val="000000"/>
          <w:sz w:val="28"/>
          <w:szCs w:val="28"/>
          <w:lang w:val="en-US"/>
        </w:rPr>
        <w:t> 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  <w:lang w:val="en-US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BC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B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  <w:lang w:val="en-US"/>
        </w:rPr>
        <w:t>D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  <w:lang w:val="en-US"/>
        </w:rPr>
        <w:t>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  <w:lang w:val="en-US"/>
        </w:rPr>
      </w:pPr>
      <w:r w:rsidRPr="001F3BCD">
        <w:rPr>
          <w:i/>
          <w:iCs/>
          <w:color w:val="000000"/>
          <w:sz w:val="28"/>
          <w:szCs w:val="28"/>
        </w:rPr>
        <w:t>С</w:t>
      </w:r>
      <w:r w:rsidRPr="001F3BCD">
        <w:rPr>
          <w:i/>
          <w:iCs/>
          <w:color w:val="000000"/>
          <w:sz w:val="28"/>
          <w:szCs w:val="28"/>
          <w:lang w:val="en-US"/>
        </w:rPr>
        <w:t>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AA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DCB</w:t>
      </w:r>
      <w:r w:rsidRPr="001F3BCD">
        <w:rPr>
          <w:color w:val="000000"/>
          <w:sz w:val="28"/>
          <w:szCs w:val="28"/>
          <w:lang w:val="en-US"/>
        </w:rPr>
        <w:t>);</w:t>
      </w:r>
      <w:r w:rsidRPr="001F3BCD">
        <w:rPr>
          <w:i/>
          <w:iCs/>
          <w:color w:val="000000"/>
          <w:sz w:val="28"/>
          <w:szCs w:val="28"/>
          <w:lang w:val="en-US"/>
        </w:rPr>
        <w:t>D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i/>
          <w:iCs/>
          <w:color w:val="000000"/>
          <w:sz w:val="28"/>
          <w:szCs w:val="28"/>
          <w:lang w:val="en-US"/>
        </w:rPr>
        <w:t>C</w:t>
      </w:r>
      <w:r w:rsidRPr="001F3BCD">
        <w:rPr>
          <w:color w:val="000000"/>
          <w:sz w:val="28"/>
          <w:szCs w:val="28"/>
          <w:vertAlign w:val="subscript"/>
          <w:lang w:val="en-US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color w:val="000000"/>
          <w:sz w:val="28"/>
          <w:szCs w:val="28"/>
          <w:lang w:val="en-US"/>
        </w:rPr>
        <w:t xml:space="preserve"> (</w:t>
      </w:r>
      <w:r w:rsidRPr="001F3BCD">
        <w:rPr>
          <w:i/>
          <w:iCs/>
          <w:color w:val="000000"/>
          <w:sz w:val="28"/>
          <w:szCs w:val="28"/>
          <w:lang w:val="en-US"/>
        </w:rPr>
        <w:t>CBD</w:t>
      </w:r>
      <w:r w:rsidRPr="001F3BCD">
        <w:rPr>
          <w:color w:val="000000"/>
          <w:sz w:val="28"/>
          <w:szCs w:val="28"/>
          <w:lang w:val="en-US"/>
        </w:rPr>
        <w:t>);</w:t>
      </w:r>
    </w:p>
    <w:p w:rsidR="00691939" w:rsidRPr="001F3BCD" w:rsidRDefault="00691939" w:rsidP="001F3BCD">
      <w:pPr>
        <w:pStyle w:val="a5"/>
        <w:rPr>
          <w:color w:val="000000"/>
          <w:sz w:val="28"/>
          <w:szCs w:val="28"/>
        </w:rPr>
      </w:pP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;</w:t>
      </w: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AC</w:t>
      </w:r>
      <w:r w:rsidRPr="001F3BCD">
        <w:rPr>
          <w:color w:val="000000"/>
          <w:sz w:val="28"/>
          <w:szCs w:val="28"/>
        </w:rPr>
        <w:t>; (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)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 (</w:t>
      </w:r>
      <w:r w:rsidRPr="001F3BCD">
        <w:rPr>
          <w:i/>
          <w:iCs/>
          <w:color w:val="000000"/>
          <w:sz w:val="28"/>
          <w:szCs w:val="28"/>
        </w:rPr>
        <w:t>D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).</w:t>
      </w:r>
    </w:p>
    <w:p w:rsidR="00691939" w:rsidRPr="001F3BCD" w:rsidRDefault="006E5C29" w:rsidP="001F3BCD">
      <w:pPr>
        <w:pStyle w:val="a5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Задание </w:t>
      </w:r>
      <w:r w:rsidR="00691939" w:rsidRPr="001F3BCD">
        <w:rPr>
          <w:b/>
          <w:bCs/>
          <w:color w:val="000000"/>
          <w:sz w:val="28"/>
          <w:szCs w:val="28"/>
        </w:rPr>
        <w:t>2.</w:t>
      </w:r>
      <w:r w:rsidR="00691939"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="00691939" w:rsidRPr="001F3BCD">
        <w:rPr>
          <w:color w:val="000000"/>
          <w:sz w:val="28"/>
          <w:szCs w:val="28"/>
        </w:rPr>
        <w:t>Дан куб</w:t>
      </w:r>
      <w:r w:rsidR="00691939" w:rsidRPr="001F3BCD">
        <w:rPr>
          <w:i/>
          <w:iCs/>
          <w:color w:val="000000"/>
          <w:sz w:val="28"/>
          <w:szCs w:val="28"/>
        </w:rPr>
        <w:t>ABCDA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B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C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i/>
          <w:iCs/>
          <w:color w:val="000000"/>
          <w:sz w:val="28"/>
          <w:szCs w:val="28"/>
        </w:rPr>
        <w:t>D</w:t>
      </w:r>
      <w:r w:rsidR="00691939" w:rsidRPr="001F3BCD">
        <w:rPr>
          <w:color w:val="000000"/>
          <w:sz w:val="28"/>
          <w:szCs w:val="28"/>
          <w:vertAlign w:val="subscript"/>
        </w:rPr>
        <w:t>1</w:t>
      </w:r>
      <w:r w:rsidR="00691939"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center"/>
        <w:rPr>
          <w:color w:val="000000"/>
          <w:sz w:val="28"/>
          <w:szCs w:val="28"/>
        </w:rPr>
      </w:pPr>
      <w:r w:rsidRPr="001F3BCD">
        <w:rPr>
          <w:noProof/>
          <w:color w:val="000000"/>
          <w:sz w:val="28"/>
          <w:szCs w:val="28"/>
        </w:rPr>
        <w:drawing>
          <wp:inline distT="0" distB="0" distL="0" distR="0">
            <wp:extent cx="1638300" cy="1485900"/>
            <wp:effectExtent l="19050" t="0" r="0" b="0"/>
            <wp:docPr id="1872" name="Рисунок 1872" descr="http://www.studfiles.ru/html/2706/460/html_9cgoyOXqTa.vIxz/img-p4xKl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2" descr="http://www.studfiles.ru/html/2706/460/html_9cgoyOXqTa.vIxz/img-p4xKlQ.png"/>
                    <pic:cNvPicPr>
                      <a:picLocks noChangeAspect="1" noChangeArrowheads="1"/>
                    </pic:cNvPicPr>
                  </pic:nvPicPr>
                  <pic:blipFill>
                    <a:blip r:embed="rId22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148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B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СB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D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AB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6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СD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7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CD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8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6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D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7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8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C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D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A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 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C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йти все прямые и плоскости, проходящие через вершины куба перпендикулярно прям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DA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E5C2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 xml:space="preserve">Задание </w:t>
      </w:r>
      <w:r w:rsidR="00691939" w:rsidRPr="001F3BCD">
        <w:rPr>
          <w:b/>
          <w:bCs/>
          <w:color w:val="000000"/>
          <w:sz w:val="28"/>
          <w:szCs w:val="28"/>
        </w:rPr>
        <w:t>3.</w:t>
      </w:r>
      <w:r w:rsidR="00691939"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="00691939" w:rsidRPr="001F3BCD">
        <w:rPr>
          <w:color w:val="000000"/>
          <w:sz w:val="28"/>
          <w:szCs w:val="28"/>
        </w:rPr>
        <w:t>Решите расчетные задачи по теме «Прямая и плоскость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данной точки на плоскость опущен перпендикуляр и проведены две наклонные. Одна наклонная на 6 см длиннее другой. Их проекции на плоскости соответственно равны 27 см и 15 см. Найти длину перпендикуляра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Отношение длин двух отрезков, каждый из которых соединяет точки параллельных плоскостей, равно 2 : 3. Эти отрезки с плоскостями составляют углы, отношение которых равно 2. Найти косинус большего из этих углов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Угол между плоскостями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Pr="001F3BCD">
        <w:rPr>
          <w:i/>
          <w:iCs/>
          <w:color w:val="000000"/>
          <w:sz w:val="28"/>
          <w:szCs w:val="28"/>
        </w:rPr>
        <w:t>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равен 60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. Расстояние от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 плоскости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до линии пересечения плоскостей равно 3. Найти расстояние от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до плоскости</w:t>
      </w:r>
      <w:r w:rsidRPr="001F3BCD">
        <w:rPr>
          <w:i/>
          <w:iCs/>
          <w:color w:val="000000"/>
          <w:sz w:val="28"/>
          <w:szCs w:val="28"/>
        </w:rPr>
        <w:t>β</w:t>
      </w:r>
      <w:r w:rsidRPr="001F3BCD">
        <w:rPr>
          <w:color w:val="000000"/>
          <w:sz w:val="28"/>
          <w:szCs w:val="28"/>
        </w:rPr>
        <w:t>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одной точки плоскости проведены две наклонные, отношение длин которых равно 1 : 2. Найти длины этих наклонных, если их проекции соответственно равны 1 и 7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О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ересечения диагоналей равнобедренной трапеции к плоскости трапеции восстановлен перпендикуляр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ОМ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длиной 15 см. Длина диагонали трапеции 12 см, при этом меньшее основание в два раза короче большего основания. На каком расстоянии от вершины большего основания находится точк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М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?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6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Через конец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отрезк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проведена плоскость. Через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В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С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этого отрезка проведены параллельные прямые, пересекающие плоскость в точках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  <w:vertAlign w:val="subscript"/>
        </w:rPr>
        <w:t>1</w:t>
      </w:r>
      <w:r w:rsidR="006E5C29" w:rsidRPr="001F3BCD">
        <w:rPr>
          <w:color w:val="000000"/>
          <w:sz w:val="28"/>
          <w:szCs w:val="28"/>
          <w:vertAlign w:val="subscript"/>
        </w:rPr>
        <w:t xml:space="preserve"> 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соответственно. Найдите длину отрезк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ВB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color w:val="000000"/>
          <w:sz w:val="28"/>
          <w:szCs w:val="28"/>
        </w:rPr>
        <w:t>, есл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СC</w:t>
      </w:r>
      <w:r w:rsidRPr="001F3BCD">
        <w:rPr>
          <w:color w:val="000000"/>
          <w:sz w:val="28"/>
          <w:szCs w:val="28"/>
          <w:vertAlign w:val="subscript"/>
        </w:rPr>
        <w:t>1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15 см 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:</w:t>
      </w:r>
      <w:r w:rsidRPr="001F3BCD">
        <w:rPr>
          <w:i/>
          <w:iCs/>
          <w:color w:val="000000"/>
          <w:sz w:val="28"/>
          <w:szCs w:val="28"/>
        </w:rPr>
        <w:t>В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2 : 3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7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Стороны треугольника 10, 17 и 21 см. Из вершины наибольшего угла восстановлен перпендикуляр к плоскости треугольника, длина которого 15 см. Найти расстояние от конца (не лежащего на плоскости) перпендикуляра до наибольшей стороны треугольника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8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ересекаются под углом 45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. Расстояние от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на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до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равно 2. Найти расстояние от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до линии пересечения плоскостей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Отрезок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ересекает плоскость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в точке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О</w:t>
      </w:r>
      <w:r w:rsidRPr="001F3BCD">
        <w:rPr>
          <w:color w:val="000000"/>
          <w:sz w:val="28"/>
          <w:szCs w:val="28"/>
        </w:rPr>
        <w:t>. Конец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отрезка отстоит от плоскост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на расстоянии 8. На каком расстоянии от плоскости находится конец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отрезка, точкой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О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отрезок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делится в отношени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О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:</w:t>
      </w:r>
      <w:r w:rsidRPr="001F3BCD">
        <w:rPr>
          <w:i/>
          <w:iCs/>
          <w:color w:val="000000"/>
          <w:sz w:val="28"/>
          <w:szCs w:val="28"/>
        </w:rPr>
        <w:t>О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3 : 2?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Концы двух отрезков с длинами 10 и 15 см лежат на параллельных плоскостях. Чему равна проекция второго отрезка на одну из этих плоскостей, если проекция первого отрезка на эту плоскость равна</w:t>
      </w:r>
      <w:r w:rsidRPr="001F3BCD">
        <w:rPr>
          <w:rStyle w:val="apple-converted-space"/>
          <w:color w:val="000000"/>
          <w:sz w:val="28"/>
          <w:szCs w:val="28"/>
        </w:rPr>
        <w:t> </w:t>
      </w:r>
      <w:r w:rsidRPr="001F3BCD">
        <w:rPr>
          <w:noProof/>
          <w:color w:val="000000"/>
          <w:sz w:val="28"/>
          <w:szCs w:val="28"/>
        </w:rPr>
        <w:drawing>
          <wp:inline distT="0" distB="0" distL="0" distR="0">
            <wp:extent cx="333375" cy="180975"/>
            <wp:effectExtent l="19050" t="0" r="9525" b="0"/>
            <wp:docPr id="1873" name="Рисунок 1873" descr="http://www.studfiles.ru/html/2706/460/html_9cgoyOXqTa.vIxz/img-EKiXW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3" descr="http://www.studfiles.ru/html/2706/460/html_9cgoyOXqTa.vIxz/img-EKiXWL.png"/>
                    <pic:cNvPicPr>
                      <a:picLocks noChangeAspect="1" noChangeArrowheads="1"/>
                    </pic:cNvPicPr>
                  </pic:nvPicPr>
                  <pic:blipFill>
                    <a:blip r:embed="rId22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color w:val="000000"/>
          <w:sz w:val="28"/>
          <w:szCs w:val="28"/>
        </w:rPr>
        <w:t>?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Катеты прямоугольного треугольника 12 и 16 см. Найти расстояние от точки, отстоящей от вершин треугольника на 26 см, до плоскости треугольника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Через центр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О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квадрат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СD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роведен перпендикуляр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OF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к плоскости квадрата. Найти угол между плоскостям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CF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СD</w:t>
      </w:r>
      <w:r w:rsidRPr="001F3BCD">
        <w:rPr>
          <w:color w:val="000000"/>
          <w:sz w:val="28"/>
          <w:szCs w:val="28"/>
        </w:rPr>
        <w:t>, есл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F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5,</w:t>
      </w:r>
      <w:r w:rsidRPr="001F3BCD">
        <w:rPr>
          <w:i/>
          <w:iCs/>
          <w:color w:val="000000"/>
          <w:sz w:val="28"/>
          <w:szCs w:val="28"/>
        </w:rPr>
        <w:t>В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6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данной точки к плоскости проведены две наклонные, разность длин которых равна 6. Проекции наклонных на эту плоскость равны 27 и 15. Найти расстояние от данной точки до плоскости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Через вершину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рямого угла треугольник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роведена прямая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, перпендикулярная плоскости треугольника. Найти расстояние между прямым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D</w:t>
      </w:r>
      <w:r w:rsidRPr="001F3BCD">
        <w:rPr>
          <w:color w:val="000000"/>
          <w:sz w:val="28"/>
          <w:szCs w:val="28"/>
        </w:rPr>
        <w:t>, есл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3 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D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4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одной точки к плоскости проведены две наклонные, отношение длин которых равно 3 : 5. Найти длины этих наклонных, если их проекции соответственно равны</w:t>
      </w:r>
      <w:r w:rsidRPr="001F3BCD">
        <w:rPr>
          <w:rStyle w:val="apple-converted-space"/>
          <w:color w:val="000000"/>
          <w:sz w:val="28"/>
          <w:szCs w:val="28"/>
        </w:rPr>
        <w:t> </w:t>
      </w:r>
      <w:r w:rsidRPr="001F3BCD">
        <w:rPr>
          <w:noProof/>
          <w:color w:val="000000"/>
          <w:sz w:val="28"/>
          <w:szCs w:val="28"/>
        </w:rPr>
        <w:drawing>
          <wp:inline distT="0" distB="0" distL="0" distR="0">
            <wp:extent cx="333375" cy="180975"/>
            <wp:effectExtent l="19050" t="0" r="9525" b="0"/>
            <wp:docPr id="1874" name="Рисунок 1874" descr="http://www.studfiles.ru/html/2706/460/html_9cgoyOXqTa.vIxz/img-ZorQv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4" descr="http://www.studfiles.ru/html/2706/460/html_9cgoyOXqTa.vIxz/img-ZorQvm.png"/>
                    <pic:cNvPicPr>
                      <a:picLocks noChangeAspect="1" noChangeArrowheads="1"/>
                    </pic:cNvPicPr>
                  </pic:nvPicPr>
                  <pic:blipFill>
                    <a:blip r:embed="rId22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color w:val="000000"/>
          <w:sz w:val="28"/>
          <w:szCs w:val="28"/>
        </w:rPr>
        <w:t>и 17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6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, отстоящей от плоскости на расстояни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</w:rPr>
        <w:t>, проведены две наклонные, образующие с плоскостью угол 45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, а между собой угол в 60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. Найти расстояние между концами наклонных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7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, отстоящей от плоскости на расстояни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b</w:t>
      </w:r>
      <w:r w:rsidRPr="001F3BCD">
        <w:rPr>
          <w:color w:val="000000"/>
          <w:sz w:val="28"/>
          <w:szCs w:val="28"/>
        </w:rPr>
        <w:t>, проведены две наклонные, образующие с плоскостью углы в 30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и 45</w:t>
      </w:r>
      <w:r w:rsidRPr="001F3BCD">
        <w:rPr>
          <w:color w:val="000000"/>
          <w:sz w:val="28"/>
          <w:szCs w:val="28"/>
          <w:vertAlign w:val="superscript"/>
        </w:rPr>
        <w:t>0</w:t>
      </w:r>
      <w:r w:rsidRPr="001F3BCD">
        <w:rPr>
          <w:color w:val="000000"/>
          <w:sz w:val="28"/>
          <w:szCs w:val="28"/>
        </w:rPr>
        <w:t>, а между собой прямой угол. Найти расстояние между концами наклонных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8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Через вершину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рямого угла треугольника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проведена прямая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color w:val="000000"/>
          <w:sz w:val="28"/>
          <w:szCs w:val="28"/>
        </w:rPr>
        <w:t>, перпендикулярная плоскости треугольника. Найти расстояние между прямым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AВ</w:t>
      </w:r>
      <w:r w:rsidRPr="001F3BCD">
        <w:rPr>
          <w:color w:val="000000"/>
          <w:sz w:val="28"/>
          <w:szCs w:val="28"/>
        </w:rPr>
        <w:t>, есл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15,</w:t>
      </w:r>
      <w:r w:rsidRPr="001F3BCD">
        <w:rPr>
          <w:i/>
          <w:iCs/>
          <w:color w:val="000000"/>
          <w:sz w:val="28"/>
          <w:szCs w:val="28"/>
        </w:rPr>
        <w:t>BС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= 20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19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 к плоскости проведены две наклонные длиной 23 и 33 см. Найти расстояние от точки до плоскости, если проекции наклонных относятся как 2 : 3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0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данной точки проведены перпендикуляр и две наклонные к прямой. Наклонные равны 41 и 50 см. Проекции наклонных на прямой относятся как 3 : 10. Найти длину перпендикуляра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1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Отрезок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В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пересекает плоскость</w:t>
      </w:r>
      <w:r w:rsidRPr="001F3BCD">
        <w:rPr>
          <w:i/>
          <w:iCs/>
          <w:color w:val="000000"/>
          <w:sz w:val="28"/>
          <w:szCs w:val="28"/>
        </w:rPr>
        <w:t>α.</w:t>
      </w:r>
      <w:r w:rsidRPr="001F3BCD">
        <w:rPr>
          <w:rStyle w:val="apple-converted-space"/>
          <w:i/>
          <w:i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Его концы отстают от плоскости на расстоянии 2 и 4 см. Найти угол между этим отрезком и плоскостью</w:t>
      </w:r>
      <w:r w:rsidRPr="001F3BCD">
        <w:rPr>
          <w:i/>
          <w:iCs/>
          <w:color w:val="000000"/>
          <w:sz w:val="28"/>
          <w:szCs w:val="28"/>
        </w:rPr>
        <w:t>α</w:t>
      </w:r>
      <w:r w:rsidRPr="001F3BCD">
        <w:rPr>
          <w:color w:val="000000"/>
          <w:sz w:val="28"/>
          <w:szCs w:val="28"/>
        </w:rPr>
        <w:t>, если проекция отрезка на плоскость равна 6 см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2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 к плоскости проведены две наклонные длиной 13 и 37 см. Найти расстояние от точки до плоскости, если проекции наклонных относятся как 1 : 7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3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 к плоскости проведены две наклонные длиной 10 и 15 см. Найти проекцию второй наклонной на эту плоскость, если проекция первой равна 7 см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4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Расстояния от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="006E5C29" w:rsidRPr="001F3BCD">
        <w:rPr>
          <w:color w:val="000000"/>
          <w:sz w:val="28"/>
          <w:szCs w:val="28"/>
        </w:rPr>
        <w:t xml:space="preserve"> д</w:t>
      </w:r>
      <w:r w:rsidRPr="001F3BCD">
        <w:rPr>
          <w:color w:val="000000"/>
          <w:sz w:val="28"/>
          <w:szCs w:val="28"/>
        </w:rPr>
        <w:t>о граней прямого двугранного угла равны 5 и 12 см. Найти расстояние от точки</w:t>
      </w:r>
      <w:r w:rsidR="006E5C29" w:rsidRPr="001F3BCD">
        <w:rPr>
          <w:color w:val="000000"/>
          <w:sz w:val="28"/>
          <w:szCs w:val="28"/>
        </w:rPr>
        <w:t xml:space="preserve"> </w:t>
      </w:r>
      <w:r w:rsidRPr="001F3BCD">
        <w:rPr>
          <w:i/>
          <w:iCs/>
          <w:color w:val="000000"/>
          <w:sz w:val="28"/>
          <w:szCs w:val="28"/>
        </w:rPr>
        <w:t>А</w:t>
      </w:r>
      <w:r w:rsidR="006E5C29" w:rsidRPr="001F3BCD">
        <w:rPr>
          <w:i/>
          <w:iCs/>
          <w:color w:val="000000"/>
          <w:sz w:val="28"/>
          <w:szCs w:val="28"/>
        </w:rPr>
        <w:t xml:space="preserve"> </w:t>
      </w:r>
      <w:r w:rsidRPr="001F3BCD">
        <w:rPr>
          <w:color w:val="000000"/>
          <w:sz w:val="28"/>
          <w:szCs w:val="28"/>
        </w:rPr>
        <w:t>до ребра двугранного угла.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25.</w:t>
      </w:r>
      <w:r w:rsidRPr="001F3BCD">
        <w:rPr>
          <w:rStyle w:val="apple-converted-space"/>
          <w:b/>
          <w:bCs/>
          <w:color w:val="000000"/>
          <w:sz w:val="28"/>
          <w:szCs w:val="28"/>
        </w:rPr>
        <w:t> </w:t>
      </w:r>
      <w:r w:rsidRPr="001F3BCD">
        <w:rPr>
          <w:color w:val="000000"/>
          <w:sz w:val="28"/>
          <w:szCs w:val="28"/>
        </w:rPr>
        <w:t>Из точки к плоскости проведены две наклонные, длины которых относятся как 5 : 6. Найти расстояние от этой точки до плоскости, если соответствующие проекции наклонных равны 4 см и 4</w:t>
      </w:r>
      <w:r w:rsidRPr="001F3BCD">
        <w:rPr>
          <w:noProof/>
          <w:color w:val="000000"/>
          <w:sz w:val="28"/>
          <w:szCs w:val="28"/>
        </w:rPr>
        <w:drawing>
          <wp:inline distT="0" distB="0" distL="0" distR="0">
            <wp:extent cx="257175" cy="180975"/>
            <wp:effectExtent l="19050" t="0" r="9525" b="0"/>
            <wp:docPr id="1875" name="Рисунок 1875" descr="http://www.studfiles.ru/html/2706/460/html_9cgoyOXqTa.vIxz/img-fHFQp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5" descr="http://www.studfiles.ru/html/2706/460/html_9cgoyOXqTa.vIxz/img-fHFQpT.png"/>
                    <pic:cNvPicPr>
                      <a:picLocks noChangeAspect="1" noChangeArrowheads="1"/>
                    </pic:cNvPicPr>
                  </pic:nvPicPr>
                  <pic:blipFill>
                    <a:blip r:embed="rId22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color w:val="000000"/>
          <w:sz w:val="28"/>
          <w:szCs w:val="28"/>
        </w:rPr>
        <w:t>см.</w:t>
      </w:r>
    </w:p>
    <w:p w:rsidR="006E5C29" w:rsidRPr="001F3BCD" w:rsidRDefault="00691939" w:rsidP="001F3BCD">
      <w:pPr>
        <w:jc w:val="both"/>
        <w:rPr>
          <w:b/>
          <w:i/>
          <w:sz w:val="28"/>
          <w:szCs w:val="28"/>
        </w:rPr>
      </w:pPr>
      <w:r w:rsidRPr="001F3BCD">
        <w:rPr>
          <w:b/>
          <w:i/>
          <w:sz w:val="28"/>
          <w:szCs w:val="28"/>
        </w:rPr>
        <w:t xml:space="preserve"> </w:t>
      </w: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6E5C29" w:rsidRPr="001F3BCD" w:rsidRDefault="006E5C29" w:rsidP="001F3BCD">
      <w:pPr>
        <w:jc w:val="both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6E5C29">
      <w:pPr>
        <w:spacing w:line="360" w:lineRule="auto"/>
        <w:jc w:val="right"/>
        <w:rPr>
          <w:b/>
          <w:i/>
          <w:sz w:val="28"/>
          <w:szCs w:val="28"/>
        </w:rPr>
      </w:pPr>
    </w:p>
    <w:p w:rsidR="00A21370" w:rsidRPr="006E5C29" w:rsidRDefault="00A21370" w:rsidP="006E5C29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6E5C29">
        <w:rPr>
          <w:b/>
          <w:i/>
          <w:sz w:val="28"/>
          <w:szCs w:val="28"/>
        </w:rPr>
        <w:t>Приложение 1</w:t>
      </w:r>
      <w:r w:rsidR="00193E89">
        <w:rPr>
          <w:b/>
          <w:i/>
          <w:sz w:val="28"/>
          <w:szCs w:val="28"/>
        </w:rPr>
        <w:t>3</w:t>
      </w:r>
    </w:p>
    <w:p w:rsidR="00921746" w:rsidRDefault="00921746" w:rsidP="0013031C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3.2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Многогранники</w:t>
      </w:r>
    </w:p>
    <w:p w:rsidR="00723AB7" w:rsidRPr="001F3BCD" w:rsidRDefault="00723AB7" w:rsidP="001F3BCD">
      <w:pPr>
        <w:pStyle w:val="1"/>
        <w:spacing w:before="0"/>
        <w:jc w:val="center"/>
        <w:rPr>
          <w:rFonts w:ascii="Times New Roman" w:hAnsi="Times New Roman" w:cs="Times New Roman"/>
          <w:b w:val="0"/>
          <w:color w:val="auto"/>
        </w:rPr>
      </w:pPr>
      <w:bookmarkStart w:id="2" w:name="_Toc353807756"/>
      <w:r w:rsidRPr="001F3BCD">
        <w:rPr>
          <w:rFonts w:ascii="Times New Roman" w:hAnsi="Times New Roman" w:cs="Times New Roman"/>
          <w:b w:val="0"/>
          <w:color w:val="auto"/>
        </w:rPr>
        <w:t>Тест</w:t>
      </w:r>
    </w:p>
    <w:p w:rsidR="00C42FC9" w:rsidRPr="001F3BCD" w:rsidRDefault="0013031C" w:rsidP="001F3BCD">
      <w:pPr>
        <w:pStyle w:val="1"/>
        <w:spacing w:before="0"/>
        <w:jc w:val="center"/>
        <w:rPr>
          <w:rFonts w:ascii="Times New Roman" w:hAnsi="Times New Roman" w:cs="Times New Roman"/>
          <w:b w:val="0"/>
          <w:color w:val="auto"/>
        </w:rPr>
      </w:pPr>
      <w:r w:rsidRPr="001F3BCD">
        <w:rPr>
          <w:rFonts w:ascii="Times New Roman" w:hAnsi="Times New Roman" w:cs="Times New Roman"/>
          <w:b w:val="0"/>
          <w:color w:val="auto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</w:rPr>
        <w:t>Прямоугольный параллелепипед</w:t>
      </w:r>
      <w:bookmarkEnd w:id="2"/>
      <w:r w:rsidRPr="001F3BCD">
        <w:rPr>
          <w:rFonts w:ascii="Times New Roman" w:hAnsi="Times New Roman" w:cs="Times New Roman"/>
          <w:b w:val="0"/>
          <w:color w:val="auto"/>
        </w:rPr>
        <w:t>»</w:t>
      </w:r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" w:name="_Toc353807757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</w:t>
      </w:r>
      <w:bookmarkEnd w:id="3"/>
    </w:p>
    <w:p w:rsidR="0013031C" w:rsidRPr="001F3BCD" w:rsidRDefault="0013031C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Все грани прямоугольного параллелепипеда являются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рапециями;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квадратами;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иками;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араллелограммами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Длины трех ребер прямоугольного параллелепипеда, выходящих из одной вершины, называю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медианами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высотами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измерениями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отрезками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прямоугольника вычисляется по формуле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S=ah, где a – сторона прямоугольника, h – высота, проведенная к этой стороне;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прямоугольника;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2(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+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>), где а и b – стороны прямоугольник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ен квадрат диагонали прямоугольного параллелепипеда по трем измерениям 2, 3 и 6 см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11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36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49;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30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полной поверхности куба со стороной 4 см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рямоугольного параллелепипеда лежит квадрат площадью 1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высота параллелепипеда, если площадь боковой грани равна 2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основании прямого параллелепипеда лежит ромб со стороной 4 см и острым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меньшего диагонального сечения параллелепипеда, если высота боковой грани равна 5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Основанием прямого параллелепипеда </w:t>
      </w:r>
      <w:r w:rsidRPr="001F3BCD">
        <w:rPr>
          <w:sz w:val="28"/>
          <w:szCs w:val="28"/>
          <w:lang w:val="en-US"/>
        </w:rPr>
        <w:t>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служит ромб с острым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боковой поверхности параллелепипеда, если площадь его сечения проходящей через ребро ВВ</w:t>
      </w:r>
      <w:r w:rsidRPr="001F3BCD">
        <w:rPr>
          <w:sz w:val="28"/>
          <w:szCs w:val="28"/>
          <w:vertAlign w:val="subscript"/>
        </w:rPr>
        <w:t xml:space="preserve">1 </w:t>
      </w:r>
      <w:r w:rsidRPr="001F3BCD">
        <w:rPr>
          <w:sz w:val="28"/>
          <w:szCs w:val="28"/>
        </w:rPr>
        <w:t>и перпендикулярной ребру DC, равна 2</w:t>
      </w:r>
      <w:r w:rsidRPr="001F3BCD">
        <w:rPr>
          <w:position w:val="-8"/>
          <w:sz w:val="28"/>
          <w:szCs w:val="28"/>
        </w:rPr>
        <w:object w:dxaOrig="360" w:dyaOrig="360">
          <v:shape id="_x0000_i1888" type="#_x0000_t75" style="width:18pt;height:18pt" o:ole="">
            <v:imagedata r:id="rId2260" o:title=""/>
          </v:shape>
          <o:OLEObject Type="Embed" ProgID="Equation.3" ShapeID="_x0000_i1888" DrawAspect="Content" ObjectID="_1720357288" r:id="rId2261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Основанием прямого параллелепипеда служит ромб с острым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радиус окружности, вписанной в основание параллелепипеда, если площадь боковой поверхности параллелепипеда равна 6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, а его высота – 2 см.</w:t>
      </w:r>
    </w:p>
    <w:p w:rsidR="007768A5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 Основанием прямого параллелепипеда </w:t>
      </w:r>
      <w:r w:rsidRPr="001F3BCD">
        <w:rPr>
          <w:sz w:val="28"/>
          <w:szCs w:val="28"/>
          <w:lang w:val="en-US"/>
        </w:rPr>
        <w:t>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служит ромб. Вычислите площадь боковой поверхности параллелепипеда, если длины его диагоналей А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= 8 см, 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= 5 см, а В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=2 см.</w:t>
      </w:r>
      <w:bookmarkStart w:id="4" w:name="_Toc353807758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2</w:t>
      </w:r>
      <w:bookmarkEnd w:id="4"/>
    </w:p>
    <w:p w:rsidR="0013031C" w:rsidRPr="001F3BCD" w:rsidRDefault="0013031C" w:rsidP="001F3BCD">
      <w:pPr>
        <w:rPr>
          <w:sz w:val="28"/>
          <w:szCs w:val="28"/>
        </w:rPr>
      </w:pP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Отрезок, соединяющий противолежащие вершины параллелепипеда, называе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медиано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биссектрисо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диаметро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диагональю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В прямоугольном параллелепипеде квадрат любой диагонали равен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произведению трех измерени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сумме трех его измерени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сумме квадратов трех его измерени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квадрату суммы трех его измерений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прямоугольного треугольника находится по формуле…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 xml:space="preserve">/2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– катеты треугольника</w:t>
      </w:r>
    </w:p>
    <w:p w:rsidR="00C42FC9" w:rsidRPr="001F3BCD" w:rsidRDefault="00C42FC9" w:rsidP="001F3BCD">
      <w:pPr>
        <w:spacing w:after="60"/>
        <w:ind w:firstLine="708"/>
        <w:jc w:val="both"/>
        <w:rPr>
          <w:i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position w:val="-6"/>
          <w:sz w:val="28"/>
          <w:szCs w:val="28"/>
        </w:rPr>
        <w:object w:dxaOrig="380" w:dyaOrig="340">
          <v:shape id="_x0000_i1889" type="#_x0000_t75" style="width:18.75pt;height:17.25pt" o:ole="">
            <v:imagedata r:id="rId2262" o:title=""/>
          </v:shape>
          <o:OLEObject Type="Embed" ProgID="Equation.3" ShapeID="_x0000_i1889" DrawAspect="Content" ObjectID="_1720357289" r:id="rId2263"/>
        </w:object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– катеты треугольника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треугольника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ен квадрат диагонали прямоугольного параллелепипеда с измерениями 2, 3 и 6 см…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11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36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49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30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боковой поверхности прямоугольного параллелепипеда, если его высота равна 10 см, а стороны основания 5 см и 6 см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6. Чему равна диагональ прямоугольного параллелепипеда с измерениями 3 см, 4 см и 12 см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Чему равно ребро куба, если площадь его диагонального сечения равна 25</w:t>
      </w:r>
      <w:r w:rsidRPr="001F3BCD">
        <w:rPr>
          <w:position w:val="-6"/>
          <w:sz w:val="28"/>
          <w:szCs w:val="28"/>
        </w:rPr>
        <w:object w:dxaOrig="380" w:dyaOrig="340">
          <v:shape id="_x0000_i1890" type="#_x0000_t75" style="width:18.75pt;height:17.25pt" o:ole="">
            <v:imagedata r:id="rId2264" o:title=""/>
          </v:shape>
          <o:OLEObject Type="Embed" ProgID="Equation.3" ShapeID="_x0000_i1890" DrawAspect="Content" ObjectID="_1720357290" r:id="rId2265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Основанием прямого параллелепипед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служит ромб. Сечение, проходящее через ребра AD и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, наклонено к плоскости основания под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боковой поверхности параллелепипеда, если площадь данного сечения равна 7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Основанием прямого параллелепипеда служит ромб с большим углом 12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радиус окружности, вписанной в основание параллелепипеда, если сечение, проведенное через меньшую диагональ одного основания и конец большей диагонали другого, составляет с основанием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а высота параллелепипеда равна 12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ямого параллелепипеда служит равнобедренная трапеция ABCD. АВ=CD=13 см, ВС=11 см, AD=21 см. Площадь его диагонального сечения равна 18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Вычислить полную поверхность параллелепипеда.</w:t>
      </w:r>
    </w:p>
    <w:p w:rsidR="0013031C" w:rsidRPr="001F3BCD" w:rsidRDefault="0013031C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5" w:name="_Toc353807759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3</w:t>
      </w:r>
      <w:bookmarkEnd w:id="5"/>
    </w:p>
    <w:p w:rsidR="0013031C" w:rsidRPr="001F3BCD" w:rsidRDefault="0013031C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Прямой параллелепипед, у которого основанием является прямоугольник, называе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наклонны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ризмой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рямоугольны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равносторонним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Сколько граней наклонного параллелепипеда могут быть прямоугольниками…</w:t>
      </w:r>
    </w:p>
    <w:p w:rsidR="00C42FC9" w:rsidRPr="001F3BCD" w:rsidRDefault="00C42FC9" w:rsidP="001F3BCD">
      <w:pPr>
        <w:spacing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1</w:t>
      </w:r>
    </w:p>
    <w:p w:rsidR="00C42FC9" w:rsidRPr="001F3BCD" w:rsidRDefault="00C42FC9" w:rsidP="001F3BCD">
      <w:pPr>
        <w:spacing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2</w:t>
      </w:r>
    </w:p>
    <w:p w:rsidR="00C42FC9" w:rsidRPr="001F3BCD" w:rsidRDefault="00C42FC9" w:rsidP="001F3BCD">
      <w:pPr>
        <w:spacing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3</w:t>
      </w:r>
    </w:p>
    <w:p w:rsidR="00C42FC9" w:rsidRPr="001F3BCD" w:rsidRDefault="00C42FC9" w:rsidP="001F3BCD">
      <w:pPr>
        <w:spacing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4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параллелограмма находится по формуле…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параллелограмма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2(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+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>), где а и b – стороны параллелограмма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ah, где a – сторона параллелограмма, h – высота, проведенная к этой стороне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площадь основания прямоугольного параллелепипеда со сторонами основания 6 см и 7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63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8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42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4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полной поверхности прямоугольного параллелепипеда со сторонами основания 3 см и 4 см, если высота параллелепипеда 6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рямоугольного параллелепипеда лежит квадрат. Высота параллелепипеда равна 7 см, диагональ 9 см. Найдите сторону основания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Площади диагональных сечений прямого параллелепипеда в основании которого лежит ромб равны 48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 и 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дите площадь полной поверхности параллелепипеда, если его высота равна 6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ямоугольном параллелепипеде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АВ=30 см,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=40 см. Найти расстояние между B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AD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Основание наклонного параллелепипед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ромб. Боковое ребро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составляет равные углы со сторонами АВ и AD. Найдите площадь диагонального сечения B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, если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=5 см, AD=4 см, угол BAD=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араллелепипеда служит квадрат. Одна из вершин верхнего основания одинаково отстоит от всех вершин нижнего основания и удалена от плоскости этого основания на расстояние 2 см. Сторона основания равна 3 см. Определить полную поверхность параллелепипеда.</w:t>
      </w:r>
    </w:p>
    <w:p w:rsidR="0013031C" w:rsidRPr="001F3BCD" w:rsidRDefault="0013031C" w:rsidP="001F3BCD">
      <w:pPr>
        <w:pStyle w:val="2"/>
        <w:spacing w:before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6" w:name="_Toc353807760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4</w:t>
      </w:r>
      <w:bookmarkEnd w:id="6"/>
    </w:p>
    <w:p w:rsidR="0013031C" w:rsidRPr="001F3BCD" w:rsidRDefault="0013031C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Диагонали параллелепипеда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параллельны основанию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не пересекаются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ересекаются в одной точке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делятся точкой пересечения пополам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Грани параллелепипеда, не имеющие общих вершин, называю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противолежащи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смеж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диагональ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равными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трапеции находится по формуле…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трапеции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S=(a+b)h/2, где a и b – основания трапеции, h – высота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(a+b)h, где a и b – основания трапеции, h – высота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 равна площадь большей боковой грани прямого параллелепипеда, если его высота 10 см, а стороны основания равны 7 см и 9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70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90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63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160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полной поверхности прямого параллелепипеда высотой 5 см, если в его основании лежит ромб со стороной 4 см и острым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6. Стороны основания прямоугольного параллелепипеда равны 3 см и 4 см. Чему равна высота параллелепипеда, если его диагональ составляет с плоскостью основания угол 45</w:t>
      </w:r>
      <w:r w:rsidRPr="001F3BCD">
        <w:rPr>
          <w:bCs/>
          <w:sz w:val="28"/>
          <w:szCs w:val="28"/>
          <w:vertAlign w:val="superscript"/>
        </w:rPr>
        <w:t>о</w:t>
      </w:r>
      <w:r w:rsidRPr="001F3BCD">
        <w:rPr>
          <w:bCs/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Через два противоположных ребра куба проведено сечение, площадь которого равна 64</w:t>
      </w:r>
      <w:r w:rsidRPr="001F3BCD">
        <w:rPr>
          <w:position w:val="-6"/>
          <w:sz w:val="28"/>
          <w:szCs w:val="28"/>
        </w:rPr>
        <w:object w:dxaOrig="380" w:dyaOrig="340">
          <v:shape id="_x0000_i1891" type="#_x0000_t75" style="width:18.75pt;height:17.25pt" o:ole="">
            <v:imagedata r:id="rId2264" o:title=""/>
          </v:shape>
          <o:OLEObject Type="Embed" ProgID="Equation.3" ShapeID="_x0000_i1891" DrawAspect="Content" ObjectID="_1720357291" r:id="rId2266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дите ребро куб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Основанием прямоугольного параллелепипед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служит квадрат ABCD, длина стороны которого равна 7 см. Найти расстояние между прямыми 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 и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Расстояние между непересекающимися диагоналями двух смежных граней куба равно 2 см. Определить полную поверхность куб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Найти боковую поверхность прямого параллелепипеда, если его высота равна 4 см, диагонали составляют с основанием углы, котангенсы которых составляют 4 и 3, а основанием служит ромб.</w:t>
      </w:r>
    </w:p>
    <w:p w:rsidR="0013031C" w:rsidRPr="001F3BCD" w:rsidRDefault="0013031C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7" w:name="_Toc353807761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5</w:t>
      </w:r>
      <w:bookmarkEnd w:id="7"/>
    </w:p>
    <w:p w:rsidR="0013031C" w:rsidRPr="001F3BCD" w:rsidRDefault="0013031C" w:rsidP="001F3BCD">
      <w:pPr>
        <w:rPr>
          <w:sz w:val="28"/>
          <w:szCs w:val="28"/>
        </w:rPr>
      </w:pP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Две грани параллелепипеда имеющие общее ребро называю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рав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смеж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ротиволежащи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 xml:space="preserve">измерениями 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Две вершины параллелепипеда, не принадлежащие одной грани, называю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меж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ротиволежащи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равны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граничащими 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квадрата находится по формуле…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S=2a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h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 у равна площадь меньшей боковой грани прямого параллелепипеда, если его высота 5 см, а стороны основания равны 7 см и 9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3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16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го параллелепипеда лежит равнобедренная трапеция с основаниями 4 см и 10 см и высотой 4 см. Найдите площадь боковой поверхности параллелепипеда, если его высота 10 см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рямоугольного параллелепипеда лежит квадрат со стороной 6 см. Чему равна высота параллелепипеда, если его диагональ равна 9 см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Длины сторон основания прямоугольного параллелепипеда равны 3 см и 4 см. Диагональ параллелепипеда наклонена к плоскости основания под углом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боковой поверхности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ямоугольном параллелепипеде диагональ, равная 4 см, образует с плоскостью основания угол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а с одной из сторон основания –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боковой поверхности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Площадь сечения куба, представляющего собой правильный шестиугольник, равна 3</w:t>
      </w:r>
      <w:r w:rsidRPr="001F3BCD">
        <w:rPr>
          <w:position w:val="-8"/>
          <w:sz w:val="28"/>
          <w:szCs w:val="28"/>
        </w:rPr>
        <w:object w:dxaOrig="360" w:dyaOrig="360">
          <v:shape id="_x0000_i1892" type="#_x0000_t75" style="width:18pt;height:18pt" o:ole="">
            <v:imagedata r:id="rId2267" o:title=""/>
          </v:shape>
          <o:OLEObject Type="Embed" ProgID="Equation.3" ShapeID="_x0000_i1892" DrawAspect="Content" ObjectID="_1720357292" r:id="rId2268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ти полную поверхность куб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 В прямоугольном параллелепипеде непересекающиеся диагонали двух смежных боковых граней образуют с плоскостью основания углы, синусы которых равны </w:t>
      </w:r>
      <w:r w:rsidRPr="001F3BCD">
        <w:rPr>
          <w:position w:val="-24"/>
          <w:sz w:val="28"/>
          <w:szCs w:val="28"/>
        </w:rPr>
        <w:object w:dxaOrig="400" w:dyaOrig="680">
          <v:shape id="_x0000_i1893" type="#_x0000_t75" style="width:20.25pt;height:33.75pt" o:ole="">
            <v:imagedata r:id="rId2269" o:title=""/>
          </v:shape>
          <o:OLEObject Type="Embed" ProgID="Equation.3" ShapeID="_x0000_i1893" DrawAspect="Content" ObjectID="_1720357293" r:id="rId2270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  <m:r>
          <m:rPr>
            <m:sty m:val="p"/>
          </m:rPr>
          <w:rPr>
            <w:rFonts w:ascii="Cambria Math" w:hAnsi="Cambria Math"/>
            <w:sz w:val="28"/>
            <w:szCs w:val="28"/>
          </w:rPr>
          <m:t>/2</m:t>
        </m:r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и </w:t>
      </w:r>
      <w:r w:rsidRPr="001F3BCD">
        <w:rPr>
          <w:position w:val="-28"/>
          <w:sz w:val="28"/>
          <w:szCs w:val="28"/>
        </w:rPr>
        <w:object w:dxaOrig="400" w:dyaOrig="660">
          <v:shape id="_x0000_i1894" type="#_x0000_t75" style="width:20.25pt;height:33pt" o:ole="">
            <v:imagedata r:id="rId2271" o:title=""/>
          </v:shape>
          <o:OLEObject Type="Embed" ProgID="Equation.3" ShapeID="_x0000_i1894" DrawAspect="Content" ObjectID="_1720357294" r:id="rId2272"/>
        </w:object>
      </w:r>
      <w:r w:rsidRPr="001F3BCD">
        <w:rPr>
          <w:sz w:val="28"/>
          <w:szCs w:val="28"/>
        </w:rPr>
        <w:t>. Найти угол между этими диагоналями.</w:t>
      </w:r>
    </w:p>
    <w:p w:rsidR="00E35DB0" w:rsidRPr="001F3BCD" w:rsidRDefault="00E35DB0" w:rsidP="001F3BCD">
      <w:pPr>
        <w:pStyle w:val="2"/>
        <w:spacing w:before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8" w:name="_Toc353807762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6</w:t>
      </w:r>
      <w:bookmarkEnd w:id="8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Куб – это прямоугольный параллелепипед, у которого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все грани – прямоугольник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все ребра равны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в основании лежат многоугольники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в основании лежит квадрат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У наклонного параллелепипеда боковые ребра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араллельны основанию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ерпендикулярны основанию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не перпендикулярны основанию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ересекаются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полной поверхности параллелепипеда вычисляется по формуле…</w:t>
      </w:r>
    </w:p>
    <w:p w:rsidR="00C42FC9" w:rsidRPr="001F3BCD" w:rsidRDefault="00C42FC9" w:rsidP="001F3BCD">
      <w:pPr>
        <w:spacing w:after="60"/>
        <w:ind w:firstLine="708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after="60"/>
        <w:ind w:firstLine="708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after="60"/>
        <w:ind w:firstLine="708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2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after="60"/>
        <w:ind w:firstLine="708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диагональ прямоугольного параллелепипеда, если его измерения равны 2, 3 и 6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49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7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11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боковой поверхности куба, если диагональ его грани равна 4</w:t>
      </w:r>
      <w:r w:rsidRPr="001F3BCD">
        <w:rPr>
          <w:position w:val="-6"/>
          <w:sz w:val="28"/>
          <w:szCs w:val="28"/>
        </w:rPr>
        <w:object w:dxaOrig="380" w:dyaOrig="340">
          <v:shape id="_x0000_i1895" type="#_x0000_t75" style="width:18.75pt;height:17.25pt" o:ole="">
            <v:imagedata r:id="rId2273" o:title=""/>
          </v:shape>
          <o:OLEObject Type="Embed" ProgID="Equation.3" ShapeID="_x0000_i1895" DrawAspect="Content" ObjectID="_1720357295" r:id="rId2274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Площадь боковой поверхности прямоугольного параллелепипеда равна 168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. Чему равна диагональ параллелепипеда, если стороны его основания равны 3 см и 4 см? 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Диагональ прямоугольного параллелепипеда имеет длину 5</w:t>
      </w:r>
      <w:r w:rsidRPr="001F3BCD">
        <w:rPr>
          <w:position w:val="-6"/>
          <w:sz w:val="28"/>
          <w:szCs w:val="28"/>
        </w:rPr>
        <w:object w:dxaOrig="380" w:dyaOrig="340">
          <v:shape id="_x0000_i1896" type="#_x0000_t75" style="width:18.75pt;height:17.25pt" o:ole="">
            <v:imagedata r:id="rId2275" o:title=""/>
          </v:shape>
          <o:OLEObject Type="Embed" ProgID="Equation.3" ShapeID="_x0000_i1896" DrawAspect="Content" ObjectID="_1720357296" r:id="rId2276"/>
        </w:object>
      </w:r>
      <w:r w:rsidRPr="001F3BCD">
        <w:rPr>
          <w:sz w:val="28"/>
          <w:szCs w:val="28"/>
        </w:rPr>
        <w:t xml:space="preserve"> см и образует с плоскостью основания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боковой поверхности параллелепипеда, если площадь его основания равна 12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Диагонали граней прямоугольного параллелепипеда равны 5 см, </w:t>
      </w:r>
      <w:r w:rsidRPr="001F3BCD">
        <w:rPr>
          <w:position w:val="-8"/>
          <w:sz w:val="28"/>
          <w:szCs w:val="28"/>
        </w:rPr>
        <w:object w:dxaOrig="460" w:dyaOrig="360">
          <v:shape id="_x0000_i1897" type="#_x0000_t75" style="width:23.25pt;height:18pt" o:ole="">
            <v:imagedata r:id="rId2277" o:title=""/>
          </v:shape>
          <o:OLEObject Type="Embed" ProgID="Equation.3" ShapeID="_x0000_i1897" DrawAspect="Content" ObjectID="_1720357297" r:id="rId2278"/>
        </w:object>
      </w:r>
      <w:r w:rsidRPr="001F3BCD">
        <w:rPr>
          <w:sz w:val="28"/>
          <w:szCs w:val="28"/>
        </w:rPr>
        <w:t xml:space="preserve"> см и 2</w:t>
      </w:r>
      <w:r w:rsidRPr="001F3BCD">
        <w:rPr>
          <w:position w:val="-8"/>
          <w:sz w:val="28"/>
          <w:szCs w:val="28"/>
        </w:rPr>
        <w:object w:dxaOrig="360" w:dyaOrig="360">
          <v:shape id="_x0000_i1898" type="#_x0000_t75" style="width:18pt;height:18pt" o:ole="">
            <v:imagedata r:id="rId2279" o:title=""/>
          </v:shape>
          <o:OLEObject Type="Embed" ProgID="Equation.3" ShapeID="_x0000_i1898" DrawAspect="Content" ObjectID="_1720357298" r:id="rId2280"/>
        </w:object>
      </w:r>
      <w:r w:rsidRPr="001F3BCD">
        <w:rPr>
          <w:sz w:val="28"/>
          <w:szCs w:val="28"/>
        </w:rPr>
        <w:t xml:space="preserve"> см. Найти его полную поверхность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наклонном параллелепипеде проекция бокового ребра на плоскость основания равна 5 дм, а высота равна 12 дм. Сечение, перпендикулярное боковому ребру, есть ромб с площадью 24 д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 и диагональю, равной 8 дм. Найти боковую поверхность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Найти боковую поверхность прямого параллелепипеда, если его высота равна 4 см, диагонали составляют с основанием углы, котангенсы которых составляют 4 и 3, а основанием служит ромб.</w:t>
      </w:r>
    </w:p>
    <w:p w:rsidR="00E35DB0" w:rsidRPr="001F3BCD" w:rsidRDefault="00E35DB0" w:rsidP="001F3BCD">
      <w:pPr>
        <w:pStyle w:val="2"/>
        <w:spacing w:before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9" w:name="_Toc353807763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7</w:t>
      </w:r>
      <w:bookmarkEnd w:id="9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 прямого параллелепипеда боковые грани являются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рапециями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араллелограммами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иками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треугольниками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араллелепипед, боковые ребра которого не перпендикулярны к основаниям, называе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ы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наклонны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рямоугольны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неправильным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грани прямого параллелепипеда равна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е площадей боковых граней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диагонали призмы на боковое ребро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стороны основания на высоту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стороны основания на апофему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диагональ боковой грани прямого параллелепипеда, если в его основании ромб со стороной 3 см, а высота параллелепипеда равна 4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3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Измерения прямоугольного параллелепипеда равны 4 см, 5 см и 6 см. Найдите площадь полной поверхности параллелепипеда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6. Чему равна диагональ прямоугольного параллелепипеда с измерениями 4 см, 12 см и 18 см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Длины сторон основания прямоугольного параллелепипеда равны 3 см и 4 см. Диагональ параллелепипеда составляет с плоскостью основания угол, тангенс которого равен 1/35. Определить площадь полной поверхности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Найти расстояние между серединами двух скрещивающихся ребер куба, полная поверхность которого равна 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Основанием прямого параллелепипеда служит ромб. Плоскость, проходящая через одну из сторон нижнего основания и противоположную сторону верхнего основания, образует с плоскостью основания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Полученное сечение имеет площадь, равную 3</w:t>
      </w:r>
      <w:r w:rsidRPr="001F3BCD">
        <w:rPr>
          <w:position w:val="-6"/>
          <w:sz w:val="28"/>
          <w:szCs w:val="28"/>
        </w:rPr>
        <w:object w:dxaOrig="380" w:dyaOrig="340">
          <v:shape id="_x0000_i1899" type="#_x0000_t75" style="width:18.75pt;height:17.25pt" o:ole="">
            <v:imagedata r:id="rId2275" o:title=""/>
          </v:shape>
          <o:OLEObject Type="Embed" ProgID="Equation.3" ShapeID="_x0000_i1899" DrawAspect="Content" ObjectID="_1720357299" r:id="rId2281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Определить боковую поверхность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коло шара описан прямой параллелепипед, у которого диагонали основания равны 4 см и 5 см. Определить полную поверхность параллелепипеда.</w:t>
      </w:r>
    </w:p>
    <w:p w:rsidR="00E35DB0" w:rsidRPr="001F3BCD" w:rsidRDefault="00E35DB0" w:rsidP="001F3BCD">
      <w:pPr>
        <w:pStyle w:val="2"/>
        <w:spacing w:before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10" w:name="_Toc353807764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8</w:t>
      </w:r>
      <w:bookmarkEnd w:id="10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Сколько плоскостей симметрии у прямоугольного параллелепипеда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3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5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9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рямоугольный параллелепипед – это прямой параллелепипед, у которого основанием является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квадрат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трапеция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рямоугольник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параллелограмм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Диагональ квадрата со стороной а равна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position w:val="-8"/>
          <w:sz w:val="28"/>
          <w:szCs w:val="28"/>
        </w:rPr>
        <w:object w:dxaOrig="380" w:dyaOrig="360">
          <v:shape id="_x0000_i1900" type="#_x0000_t75" style="width:18.75pt;height:18pt" o:ole="">
            <v:imagedata r:id="rId2282" o:title=""/>
          </v:shape>
          <o:OLEObject Type="Embed" ProgID="Equation.3" ShapeID="_x0000_i1900" DrawAspect="Content" ObjectID="_1720357300" r:id="rId2283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а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2</w:t>
      </w:r>
      <w:r w:rsidRPr="001F3BCD">
        <w:rPr>
          <w:position w:val="-8"/>
          <w:sz w:val="28"/>
          <w:szCs w:val="28"/>
        </w:rPr>
        <w:object w:dxaOrig="380" w:dyaOrig="360">
          <v:shape id="_x0000_i1901" type="#_x0000_t75" style="width:18.75pt;height:18pt" o:ole="">
            <v:imagedata r:id="rId2284" o:title=""/>
          </v:shape>
          <o:OLEObject Type="Embed" ProgID="Equation.3" ShapeID="_x0000_i1901" DrawAspect="Content" ObjectID="_1720357301" r:id="rId2285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а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position w:val="-6"/>
          <w:sz w:val="28"/>
          <w:szCs w:val="28"/>
        </w:rPr>
        <w:object w:dxaOrig="380" w:dyaOrig="340">
          <v:shape id="_x0000_i1902" type="#_x0000_t75" style="width:18.75pt;height:17.25pt" o:ole="">
            <v:imagedata r:id="rId2275" o:title=""/>
          </v:shape>
          <o:OLEObject Type="Embed" ProgID="Equation.3" ShapeID="_x0000_i1902" DrawAspect="Content" ObjectID="_1720357302" r:id="rId2286"/>
        </w:objec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диагональ грани куба, если его сторона равна 2</w:t>
      </w:r>
      <w:r w:rsidRPr="001F3BCD">
        <w:rPr>
          <w:position w:val="-6"/>
          <w:sz w:val="28"/>
          <w:szCs w:val="28"/>
        </w:rPr>
        <w:object w:dxaOrig="380" w:dyaOrig="340">
          <v:shape id="_x0000_i1903" type="#_x0000_t75" style="width:18.75pt;height:17.25pt" o:ole="">
            <v:imagedata r:id="rId2275" o:title=""/>
          </v:shape>
          <o:OLEObject Type="Embed" ProgID="Equation.3" ShapeID="_x0000_i1903" DrawAspect="Content" ObjectID="_1720357303" r:id="rId2287"/>
        </w:object>
      </w:r>
      <w:r w:rsidRPr="001F3BCD">
        <w:rPr>
          <w:sz w:val="28"/>
          <w:szCs w:val="28"/>
        </w:rPr>
        <w:t xml:space="preserve">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2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6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8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высоту прямоугольного параллелепипеда, если площадь его боковой поверхности равна 6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, а в основании лежит квадрат со стороной 3 см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6. Высота прямоугольного параллелепипеда равна 9 см, его диагональ – 11 см. Чему равна другая сторона основания, если длина первой 2 см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куб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середины ребер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 xml:space="preserve"> и вершину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о сечение. Найти площадь сечения, если длина ребра куба равна 4</w:t>
      </w:r>
      <w:r w:rsidRPr="001F3BCD">
        <w:rPr>
          <w:position w:val="-8"/>
          <w:sz w:val="28"/>
          <w:szCs w:val="28"/>
        </w:rPr>
        <w:object w:dxaOrig="360" w:dyaOrig="360">
          <v:shape id="_x0000_i1904" type="#_x0000_t75" style="width:18pt;height:18pt" o:ole="">
            <v:imagedata r:id="rId2288" o:title=""/>
          </v:shape>
          <o:OLEObject Type="Embed" ProgID="Equation.3" ShapeID="_x0000_i1904" DrawAspect="Content" ObjectID="_1720357304" r:id="rId2289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ямоугольном параллелепипеде стороны основания равны 12 см и 5 см. диагональ параллелепипеда образует с плоскостью основания угол в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боковое ребро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Диагонали боковых граней прямоугольного параллелепипеда составляют с плоскостью основания углы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и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Вычислить величину А=</w:t>
      </w:r>
      <w:r w:rsidRPr="001F3BCD">
        <w:rPr>
          <w:position w:val="-26"/>
          <w:sz w:val="28"/>
          <w:szCs w:val="28"/>
        </w:rPr>
        <w:object w:dxaOrig="520" w:dyaOrig="700">
          <v:shape id="_x0000_i1905" type="#_x0000_t75" style="width:26.25pt;height:35.25pt" o:ole="">
            <v:imagedata r:id="rId2290" o:title=""/>
          </v:shape>
          <o:OLEObject Type="Embed" ProgID="Equation.3" ShapeID="_x0000_i1905" DrawAspect="Content" ObjectID="_1720357305" r:id="rId2291"/>
        </w:object>
      </w:r>
      <w:r w:rsidR="00622625" w:rsidRPr="001F3BCD">
        <w:rPr>
          <w:sz w:val="28"/>
          <w:szCs w:val="28"/>
          <w:lang w:val="en-US"/>
        </w:rPr>
        <w:fldChar w:fldCharType="begin"/>
      </w:r>
      <w:r w:rsidRPr="001F3BCD">
        <w:rPr>
          <w:sz w:val="28"/>
          <w:szCs w:val="28"/>
        </w:rPr>
        <w:instrText xml:space="preserve"> </w:instrText>
      </w:r>
      <w:r w:rsidRPr="001F3BCD">
        <w:rPr>
          <w:sz w:val="28"/>
          <w:szCs w:val="28"/>
          <w:lang w:val="en-US"/>
        </w:rPr>
        <w:instrText>QUOTE</w:instrText>
      </w:r>
      <w:r w:rsidRPr="001F3BCD">
        <w:rPr>
          <w:sz w:val="28"/>
          <w:szCs w:val="28"/>
        </w:rPr>
        <w:instrText xml:space="preserve">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den>
            </m:f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  <w:lang w:val="en-US"/>
        </w:rPr>
        <w:fldChar w:fldCharType="end"/>
      </w:r>
      <w:r w:rsidRPr="001F3BCD">
        <w:rPr>
          <w:sz w:val="28"/>
          <w:szCs w:val="28"/>
          <w:lang w:val="en-US"/>
        </w:rPr>
        <w:t>tg</w:t>
      </w:r>
      <w:r w:rsidRPr="001F3BCD">
        <w:rPr>
          <w:sz w:val="28"/>
          <w:szCs w:val="28"/>
          <w:lang w:val="en-US"/>
        </w:rPr>
        <w:sym w:font="Symbol" w:char="F061"/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</w:rPr>
        <w:sym w:font="Symbol" w:char="F061"/>
      </w:r>
      <w:r w:rsidRPr="001F3BCD">
        <w:rPr>
          <w:sz w:val="28"/>
          <w:szCs w:val="28"/>
        </w:rPr>
        <w:t xml:space="preserve"> - угол между диагональю параллелепипеда и плоскостью основания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араллелепипеда служит квадрат. Одна из вершин верхнего основания одинаково отстоит от всех вершин нижнего основания и удалена от плоскости этого основания на расстояние 2 см. Сторона основания равна 3 см. Определить полную поверхность параллелепипеда.</w:t>
      </w:r>
    </w:p>
    <w:p w:rsidR="00E35DB0" w:rsidRPr="001F3BCD" w:rsidRDefault="00E35DB0" w:rsidP="001F3BCD">
      <w:pPr>
        <w:pStyle w:val="2"/>
        <w:spacing w:before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11" w:name="_Toc353807765"/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9</w:t>
      </w:r>
      <w:bookmarkEnd w:id="11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Параллелепипед называется прямым, если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боковые грани не пересекаются под прямым углом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боковые грани перпендикулярны основанию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боковые грани не перпендикулярны основанию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боковые грани параллельны основанию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У параллелепипеда противоположные грани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перпендикулярны основанию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араллельны и равны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араллельны или совпадают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пересекаются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Диагональ куба со стороной а равна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position w:val="-6"/>
          <w:sz w:val="28"/>
          <w:szCs w:val="28"/>
        </w:rPr>
        <w:object w:dxaOrig="380" w:dyaOrig="340">
          <v:shape id="_x0000_i1906" type="#_x0000_t75" style="width:18.75pt;height:17.25pt" o:ole="">
            <v:imagedata r:id="rId2275" o:title=""/>
          </v:shape>
          <o:OLEObject Type="Embed" ProgID="Equation.3" ShapeID="_x0000_i1906" DrawAspect="Content" ObjectID="_1720357306" r:id="rId2292"/>
        </w:objec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position w:val="-8"/>
          <w:sz w:val="28"/>
          <w:szCs w:val="28"/>
        </w:rPr>
        <w:object w:dxaOrig="360" w:dyaOrig="360">
          <v:shape id="_x0000_i1907" type="#_x0000_t75" style="width:18pt;height:18pt" o:ole="">
            <v:imagedata r:id="rId2293" o:title=""/>
          </v:shape>
          <o:OLEObject Type="Embed" ProgID="Equation.3" ShapeID="_x0000_i1907" DrawAspect="Content" ObjectID="_1720357307" r:id="rId2294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2</w:t>
      </w:r>
      <w:r w:rsidRPr="001F3BCD">
        <w:rPr>
          <w:position w:val="-8"/>
          <w:sz w:val="28"/>
          <w:szCs w:val="28"/>
        </w:rPr>
        <w:object w:dxaOrig="380" w:dyaOrig="360">
          <v:shape id="_x0000_i1908" type="#_x0000_t75" style="width:18.75pt;height:18pt" o:ole="">
            <v:imagedata r:id="rId2295" o:title=""/>
          </v:shape>
          <o:OLEObject Type="Embed" ProgID="Equation.3" ShapeID="_x0000_i1908" DrawAspect="Content" ObjectID="_1720357308" r:id="rId2296"/>
        </w:objec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position w:val="-8"/>
          <w:sz w:val="28"/>
          <w:szCs w:val="28"/>
        </w:rPr>
        <w:object w:dxaOrig="360" w:dyaOrig="360">
          <v:shape id="_x0000_i1909" type="#_x0000_t75" style="width:18pt;height:18pt" o:ole="">
            <v:imagedata r:id="rId2297" o:title=""/>
          </v:shape>
          <o:OLEObject Type="Embed" ProgID="Equation.3" ShapeID="_x0000_i1909" DrawAspect="Content" ObjectID="_1720357309" r:id="rId2298"/>
        </w:objec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сторона куба, если диагональ грани равна 5</w:t>
      </w:r>
      <w:r w:rsidRPr="001F3BCD">
        <w:rPr>
          <w:position w:val="-6"/>
          <w:sz w:val="28"/>
          <w:szCs w:val="28"/>
        </w:rPr>
        <w:object w:dxaOrig="380" w:dyaOrig="340">
          <v:shape id="_x0000_i1910" type="#_x0000_t75" style="width:18.75pt;height:17.25pt" o:ole="">
            <v:imagedata r:id="rId2275" o:title=""/>
          </v:shape>
          <o:OLEObject Type="Embed" ProgID="Equation.3" ShapeID="_x0000_i1910" DrawAspect="Content" ObjectID="_1720357310" r:id="rId2299"/>
        </w:object>
      </w:r>
      <w:r w:rsidRPr="001F3BCD">
        <w:rPr>
          <w:sz w:val="28"/>
          <w:szCs w:val="28"/>
        </w:rPr>
        <w:t xml:space="preserve">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2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10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ериметр основания прямого параллелепипеда равна 14 см. Чему равна высота параллелепипеда, если его боковая поверхность равна 8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pStyle w:val="a5"/>
        <w:spacing w:before="0" w:beforeAutospacing="0" w:after="60" w:afterAutospacing="0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6. Диагональ прямоугольного параллелепипеда равна 6 см. Чему равна высота параллелепипеда, если в его основании лежит квадрат со стороной 4 см?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кубе через сторону основания проведено сечение под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к плоскости основания. Найти площадь сечения, если длина ребра куба равна </w:t>
      </w:r>
      <w:r w:rsidRPr="001F3BCD">
        <w:rPr>
          <w:position w:val="-8"/>
          <w:sz w:val="28"/>
          <w:szCs w:val="28"/>
        </w:rPr>
        <w:object w:dxaOrig="380" w:dyaOrig="400">
          <v:shape id="_x0000_i1911" type="#_x0000_t75" style="width:18.75pt;height:20.25pt" o:ole="">
            <v:imagedata r:id="rId2300" o:title=""/>
          </v:shape>
          <o:OLEObject Type="Embed" ProgID="Equation.3" ShapeID="_x0000_i1911" DrawAspect="Content" ObjectID="_1720357311" r:id="rId2301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ямоугольном параллелепипеде диагональ основания имеет длину 3 см и составляет со стороной основания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Через эту сторону и противоположную ей сторону верхнего основания проведена плоскость, образующая с плоскостью основания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боковой поверхности параллелепипеда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Через концы трех ребер прямоугольного параллелепипеда, выходящих из одной вершины, проведена плоскость, образующая с плоскостью основания угол, косинус которого равен 1/8. Длины сторон основания равны 5 см и 3 см. Найти площадь полученного сечения.</w:t>
      </w:r>
    </w:p>
    <w:p w:rsidR="00E35DB0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 наклонном параллелепипеде проекция бокового ребра на плоскость основания равна 5 см, а высота равна 12 см. Сечение, перпендикулярное боковому ребру, есть ромб с площадью 2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 и диагональю, равной 8 см. Найти боковую поверхность параллелепипеда.</w:t>
      </w:r>
      <w:bookmarkStart w:id="12" w:name="_Toc353807766"/>
    </w:p>
    <w:p w:rsidR="007768A5" w:rsidRPr="001F3BCD" w:rsidRDefault="007768A5" w:rsidP="001F3BCD">
      <w:pPr>
        <w:spacing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pStyle w:val="2"/>
        <w:spacing w:befor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0</w:t>
      </w:r>
      <w:bookmarkEnd w:id="12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Параллелепипед – это…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призма, в основании которой лежит параллелограмм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ризма, в основании которой лежит четырехугольник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ризма, в основании которой лежит многоугольник</w:t>
      </w:r>
    </w:p>
    <w:p w:rsidR="00C42FC9" w:rsidRPr="001F3BCD" w:rsidRDefault="00C42FC9" w:rsidP="001F3BCD">
      <w:pPr>
        <w:pStyle w:val="a5"/>
        <w:spacing w:before="0" w:beforeAutospacing="0" w:after="60" w:afterAutospacing="0"/>
        <w:ind w:left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куб, боковые грани которого прямоугольники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ризма, в основании которой лежит параллелограмм, называется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ой призмой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араллелепипедом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ирамидой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икосаэдром 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Диагональ прямоугольного параллелепипеда с измерениями a, b и c равна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i/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+</w:t>
      </w:r>
      <w:r w:rsidRPr="001F3BCD">
        <w:rPr>
          <w:i/>
          <w:sz w:val="28"/>
          <w:szCs w:val="28"/>
          <w:lang w:val="en-US"/>
        </w:rPr>
        <w:t>b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+</w:t>
      </w:r>
      <w:r w:rsidRPr="001F3BCD">
        <w:rPr>
          <w:i/>
          <w:sz w:val="28"/>
          <w:szCs w:val="28"/>
        </w:rPr>
        <w:t>с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position w:val="-8"/>
          <w:sz w:val="28"/>
          <w:szCs w:val="28"/>
        </w:rPr>
        <w:object w:dxaOrig="1340" w:dyaOrig="480">
          <v:shape id="_x0000_i1912" type="#_x0000_t75" style="width:66.75pt;height:24pt" o:ole="">
            <v:imagedata r:id="rId2302" o:title=""/>
          </v:shape>
          <o:OLEObject Type="Embed" ProgID="Equation.3" ShapeID="_x0000_i1912" DrawAspect="Content" ObjectID="_1720357312" r:id="rId2303"/>
        </w:object>
      </w:r>
      <w:r w:rsidR="00622625" w:rsidRPr="001F3BCD">
        <w:rPr>
          <w:sz w:val="28"/>
          <w:szCs w:val="28"/>
          <w:lang w:val="en-US"/>
        </w:rPr>
        <w:fldChar w:fldCharType="begin"/>
      </w:r>
      <w:r w:rsidRPr="001F3BCD">
        <w:rPr>
          <w:sz w:val="28"/>
          <w:szCs w:val="28"/>
        </w:rPr>
        <w:instrText xml:space="preserve"> </w:instrText>
      </w:r>
      <w:r w:rsidRPr="001F3BCD">
        <w:rPr>
          <w:sz w:val="28"/>
          <w:szCs w:val="28"/>
          <w:lang w:val="en-US"/>
        </w:rPr>
        <w:instrText>QUOTE</w:instrText>
      </w:r>
      <w:r w:rsidRPr="001F3BCD">
        <w:rPr>
          <w:sz w:val="28"/>
          <w:szCs w:val="28"/>
        </w:rPr>
        <w:instrText xml:space="preserve">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  <w:lang w:val="en-US"/>
        </w:rPr>
        <w:fldChar w:fldCharType="end"/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position w:val="-8"/>
          <w:sz w:val="28"/>
          <w:szCs w:val="28"/>
        </w:rPr>
        <w:object w:dxaOrig="940" w:dyaOrig="480">
          <v:shape id="_x0000_i1913" type="#_x0000_t75" style="width:47.25pt;height:24pt" o:ole="">
            <v:imagedata r:id="rId2304" o:title=""/>
          </v:shape>
          <o:OLEObject Type="Embed" ProgID="Equation.3" ShapeID="_x0000_i1913" DrawAspect="Content" ObjectID="_1720357313" r:id="rId2305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position w:val="-8"/>
          <w:sz w:val="28"/>
          <w:szCs w:val="28"/>
        </w:rPr>
        <w:object w:dxaOrig="900" w:dyaOrig="360">
          <v:shape id="_x0000_i1914" type="#_x0000_t75" style="width:45pt;height:18pt" o:ole="">
            <v:imagedata r:id="rId2306" o:title=""/>
          </v:shape>
          <o:OLEObject Type="Embed" ProgID="Equation.3" ShapeID="_x0000_i1914" DrawAspect="Content" ObjectID="_1720357314" r:id="rId2307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Чему равна сторона куба, если его диагональ равна 4</w:t>
      </w:r>
      <w:r w:rsidRPr="001F3BCD">
        <w:rPr>
          <w:position w:val="-8"/>
          <w:sz w:val="28"/>
          <w:szCs w:val="28"/>
        </w:rPr>
        <w:object w:dxaOrig="360" w:dyaOrig="360">
          <v:shape id="_x0000_i1915" type="#_x0000_t75" style="width:18pt;height:18pt" o:ole="">
            <v:imagedata r:id="rId2308" o:title=""/>
          </v:shape>
          <o:OLEObject Type="Embed" ProgID="Equation.3" ShapeID="_x0000_i1915" DrawAspect="Content" ObjectID="_1720357315" r:id="rId2309"/>
        </w:object>
      </w:r>
      <w:r w:rsidRPr="001F3BCD">
        <w:rPr>
          <w:sz w:val="28"/>
          <w:szCs w:val="28"/>
        </w:rPr>
        <w:t xml:space="preserve"> см…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3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8</w:t>
      </w:r>
    </w:p>
    <w:p w:rsidR="00C42FC9" w:rsidRPr="001F3BCD" w:rsidRDefault="00C42FC9" w:rsidP="001F3BCD">
      <w:pPr>
        <w:spacing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12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куба, если его диагональ равна 5</w:t>
      </w:r>
      <w:r w:rsidRPr="001F3BCD">
        <w:rPr>
          <w:position w:val="-8"/>
          <w:sz w:val="28"/>
          <w:szCs w:val="28"/>
        </w:rPr>
        <w:object w:dxaOrig="360" w:dyaOrig="360">
          <v:shape id="_x0000_i1916" type="#_x0000_t75" style="width:18pt;height:18pt" o:ole="">
            <v:imagedata r:id="rId2310" o:title=""/>
          </v:shape>
          <o:OLEObject Type="Embed" ProgID="Equation.3" ShapeID="_x0000_i1916" DrawAspect="Content" ObjectID="_1720357316" r:id="rId2311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диагонального сечения прямоугольного параллелепипеда, если его высота 6 см, а стороны основания равны 3 см и 4 см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куб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вершины А, 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середину ребра </w:t>
      </w:r>
      <w:r w:rsidRPr="001F3BCD">
        <w:rPr>
          <w:sz w:val="28"/>
          <w:szCs w:val="28"/>
          <w:lang w:val="en-US"/>
        </w:rPr>
        <w:t>D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о сечение. Найти длину ребра куба, если площадь сечения равна 50</w:t>
      </w:r>
      <w:r w:rsidRPr="001F3BCD">
        <w:rPr>
          <w:position w:val="-8"/>
          <w:sz w:val="28"/>
          <w:szCs w:val="28"/>
        </w:rPr>
        <w:object w:dxaOrig="380" w:dyaOrig="360">
          <v:shape id="_x0000_i1917" type="#_x0000_t75" style="width:18.75pt;height:18pt" o:ole="">
            <v:imagedata r:id="rId2312" o:title=""/>
          </v:shape>
          <o:OLEObject Type="Embed" ProgID="Equation.3" ShapeID="_x0000_i1917" DrawAspect="Content" ObjectID="_1720357317" r:id="rId2313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6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ямоугольном параллелепипеде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АВ=30 см,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=40 см. Найти расстояние между B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AD.</w:t>
      </w:r>
    </w:p>
    <w:p w:rsidR="00C42FC9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ямоугольном параллелепипеде длина диагонали основания равна 5 см, а косинус угла, который она составляет с большей стороной нижнего основания, равен 0,8. Через эту и противоположную ей сторону верхнего основания проведена плоскость, косинус угла наклона которой к плоскости нижнего основания равен 0,3. Найти площадь этого сечения.</w:t>
      </w:r>
    </w:p>
    <w:p w:rsidR="00BC1C7F" w:rsidRPr="001F3BCD" w:rsidRDefault="00C42FC9" w:rsidP="001F3BCD">
      <w:pPr>
        <w:spacing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ямого параллелепипеда служит ромб. Площади диагональных сечений равны 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 и 2</w:t>
      </w:r>
      <w:r w:rsidRPr="001F3BCD">
        <w:rPr>
          <w:position w:val="-8"/>
          <w:sz w:val="28"/>
          <w:szCs w:val="28"/>
        </w:rPr>
        <w:object w:dxaOrig="360" w:dyaOrig="360">
          <v:shape id="_x0000_i1918" type="#_x0000_t75" style="width:18pt;height:18pt" o:ole="">
            <v:imagedata r:id="rId2314" o:title=""/>
          </v:shape>
          <o:OLEObject Type="Embed" ProgID="Equation.3" ShapeID="_x0000_i1918" DrawAspect="Content" ObjectID="_1720357318" r:id="rId2315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ти площадь боковой поверхности параллелепипеда.</w:t>
      </w:r>
      <w:bookmarkStart w:id="13" w:name="_Toc353807767"/>
    </w:p>
    <w:p w:rsidR="00BC1C7F" w:rsidRPr="001F3BCD" w:rsidRDefault="00BC1C7F" w:rsidP="001F3BCD">
      <w:pPr>
        <w:spacing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E35DB0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«</w:t>
      </w:r>
      <w:r w:rsidR="00C42FC9" w:rsidRPr="001F3BCD">
        <w:rPr>
          <w:sz w:val="28"/>
          <w:szCs w:val="28"/>
        </w:rPr>
        <w:t>Призма</w:t>
      </w:r>
      <w:bookmarkEnd w:id="13"/>
      <w:r w:rsidRPr="001F3BCD">
        <w:rPr>
          <w:sz w:val="28"/>
          <w:szCs w:val="28"/>
        </w:rPr>
        <w:t>»</w:t>
      </w: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14" w:name="_Toc353807768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</w:t>
      </w:r>
      <w:bookmarkEnd w:id="14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71575" cy="1028700"/>
            <wp:effectExtent l="19050" t="0" r="9525" b="0"/>
            <wp:docPr id="2665" name="Рисунок 3" descr="D:\моя\Математика\Стереометрия\Рисунки\7-1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D:\моя\Математика\Стереометрия\Рисунки\7-1-2.jpg"/>
                    <pic:cNvPicPr>
                      <a:picLocks noChangeAspect="1" noChangeArrowheads="1"/>
                    </pic:cNvPicPr>
                  </pic:nvPicPr>
                  <pic:blipFill>
                    <a:blip r:embed="rId23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1028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яти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Высота прямой призм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боковому ребр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пофеме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тороне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диагонали призм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Боковые ребра прямой призмы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араллельны плоскостям основани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ерпендикулярны плоскостям, в которых лежат ее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ересекаются в одной точке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ерпендикулярны между собой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рямоугольник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S=ah, где a – сторона прямоугольника, h – высота, проведенная к этой стороне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прямоугольник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2(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+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>), где а и b – стороны прямоугольник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й призмы лежит прямоугольник со сторонами 4 см и 5 см. Найдите площадь боковой поверхности призмы, если ее высота 6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Основанием прямой призмы является равнобедренный треугольник с основанием равным 6 см и высотой 4 см. Вычислите площадь полной поверхности призмы, если ее высота равна 3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Треугольник АВС с прямым углом при вершине С служит основанием прямой треугольной призмы АВС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. Вычислите длину диагонали большей боковой грани призмы, если длины катетов треугольника АСВ равны 3 см и 4 см, а высота призмы равна </w:t>
      </w:r>
      <w:r w:rsidRPr="001F3BCD">
        <w:rPr>
          <w:position w:val="-6"/>
          <w:sz w:val="28"/>
          <w:szCs w:val="28"/>
        </w:rPr>
        <w:object w:dxaOrig="460" w:dyaOrig="340">
          <v:shape id="_x0000_i1919" type="#_x0000_t75" style="width:23.25pt;height:17.25pt" o:ole="">
            <v:imagedata r:id="rId2317" o:title=""/>
          </v:shape>
          <o:OLEObject Type="Embed" ProgID="Equation.3" ShapeID="_x0000_i1919" DrawAspect="Content" ObjectID="_1720357319" r:id="rId2318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АВС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правильная треугольная призма, каждое ребро которой равно 8 см. Точка Т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середина ребра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. Четырехугольник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ТТ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сечение призмы плоскостью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Т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, которое разбивает ее на две призмы, основания которой прямоугольные треугольники. Найдите расстояние от точки В до плоскости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Т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наклонной треугольной призм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угол между гранями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 и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 – прямой. Вычислите площадь грани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А, если боковое ребро равно 10 см, а площади граней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 и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 равны соответственно 13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 и 12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E35DB0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Боковое ребро наклонной треугольной призмы равно 15 см, а расстояние между боковыми ребрами равны соответственно 26, 25 и 17 см. Найти боковую поверхность призмы.</w:t>
      </w:r>
      <w:bookmarkStart w:id="15" w:name="_Toc353807769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2</w:t>
      </w:r>
      <w:bookmarkEnd w:id="15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962025" cy="1162050"/>
            <wp:effectExtent l="19050" t="0" r="9525" b="0"/>
            <wp:docPr id="2667" name="Рисунок 4" descr="D:\моя\Математика\Стереометрия\Рисунки\7-2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D:\моя\Математика\Стереометрия\Рисунки\7-2-2.jpg"/>
                    <pic:cNvPicPr>
                      <a:picLocks noChangeAspect="1" noChangeArrowheads="1"/>
                    </pic:cNvPicPr>
                  </pic:nvPicPr>
                  <pic:blipFill>
                    <a:blip r:embed="rId23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накло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четырехгранная 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>2. Прямая призма называется правильной, если ее основания…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1) равны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2) правильные многоугольники*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3) прямоугольники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 xml:space="preserve">4) параллельны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. </w:t>
      </w:r>
      <w:r w:rsidRPr="001F3BCD">
        <w:rPr>
          <w:bCs/>
          <w:sz w:val="28"/>
          <w:szCs w:val="28"/>
        </w:rPr>
        <w:t>Диагональным сечением</w:t>
      </w:r>
      <w:r w:rsidRPr="001F3BCD">
        <w:rPr>
          <w:sz w:val="28"/>
          <w:szCs w:val="28"/>
        </w:rPr>
        <w:t xml:space="preserve"> призмы называется сечение его плоскостью, проходящей через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два боковых ребра, не принадлежащих одной гран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две точки оснований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две смежные грани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две несмежные грани призм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рямоугольного треугольник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 xml:space="preserve">/2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– катеты треугольник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i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position w:val="-6"/>
          <w:sz w:val="28"/>
          <w:szCs w:val="28"/>
        </w:rPr>
        <w:object w:dxaOrig="380" w:dyaOrig="340">
          <v:shape id="_x0000_i1920" type="#_x0000_t75" style="width:18.75pt;height:17.25pt" o:ole="">
            <v:imagedata r:id="rId2320" o:title=""/>
          </v:shape>
          <o:OLEObject Type="Embed" ProgID="Equation.3" ShapeID="_x0000_i1920" DrawAspect="Content" ObjectID="_1720357320" r:id="rId2321"/>
        </w:object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– катеты треугольник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треугольник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й призмы лежит квадрат со стороной 3 см. Найдите площадь полной поверхности призмы, если ее боковое ребро равно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рямой призмы лежит прямоугольник со сторонами 3 см и 4 см. Чему равна диагональ призмы, если ее высота 4</w:t>
      </w:r>
      <w:r w:rsidRPr="001F3BCD">
        <w:rPr>
          <w:position w:val="-8"/>
          <w:sz w:val="28"/>
          <w:szCs w:val="28"/>
        </w:rPr>
        <w:object w:dxaOrig="380" w:dyaOrig="360">
          <v:shape id="_x0000_i1921" type="#_x0000_t75" style="width:18.75pt;height:18pt" o:ole="">
            <v:imagedata r:id="rId2322" o:title=""/>
          </v:shape>
          <o:OLEObject Type="Embed" ProgID="Equation.3" ShapeID="_x0000_i1921" DrawAspect="Content" ObjectID="_1720357321" r:id="rId2323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6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м прямой четырехугольной призмы служит прямоугольник, площадь которого равна 48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, а длина одной из сторон равна 8 см. Вычислите площадь диагонального сечения призмы, если длина ее бокового ребра равна 10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се ребра правильной призмы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равны между собой. Найдите расстояние от вершины В до плоскости А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, если площадь боковой грани призмы равно 27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ямой треугольной призме стороны оснований равны 10, 17 и 21 см, а высота призмы равна 18 см. Найти площадь сечения, проходящего через боковое ребро и меньшую высоту основания призмы.</w:t>
      </w:r>
    </w:p>
    <w:p w:rsidR="00BC1C7F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ямой призмы является равнобедренная трапеция. Площадь диагонального сечения призмы – 32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, а площади параллельных боковых граней – 17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 и 3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дите площадь боковой поверхности призмы.</w:t>
      </w:r>
      <w:bookmarkStart w:id="16" w:name="_Toc353807770"/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3</w:t>
      </w:r>
      <w:bookmarkEnd w:id="16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590675" cy="1257300"/>
            <wp:effectExtent l="19050" t="0" r="9525" b="0"/>
            <wp:docPr id="2671" name="Рисунок 21" descr="D:\моя\Математика\Стереометрия\Рисунки\Параллелепипед\f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D:\моя\Математика\Стереометрия\Рисунки\Параллелепипед\f2.jpg"/>
                    <pic:cNvPicPr>
                      <a:picLocks noChangeAspect="1" noChangeArrowheads="1"/>
                    </pic:cNvPicPr>
                  </pic:nvPicPr>
                  <pic:blipFill>
                    <a:blip r:embed="rId23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накло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четырехугольна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Основания призмы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араллель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ерпендикуляр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рав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скрещиваютс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. </w:t>
      </w:r>
      <w:r w:rsidRPr="001F3BCD">
        <w:rPr>
          <w:bCs/>
          <w:sz w:val="28"/>
          <w:szCs w:val="28"/>
        </w:rPr>
        <w:t>Площадью боковой поверхности</w:t>
      </w:r>
      <w:r w:rsidRPr="001F3BCD">
        <w:rPr>
          <w:sz w:val="28"/>
          <w:szCs w:val="28"/>
        </w:rPr>
        <w:t xml:space="preserve"> призмы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е площади основания на высот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сумма площадей ее боковых гране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умма всех граней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сумма площадей граней призм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араллелограмм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параллелограмм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2(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+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>), где а и b – стороны параллелограмм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ah, где a – сторона параллелограмма, h – высота, проведенная к этой стороне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й призмы лежит прямоугольный треугольник с катетами 3 см и 4 см. Найдите площадь боковой поверхности призмы, если ее высота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боковой поверхности правильной треугольной призмы, если сторона основания равна 3 см, а диагональ боковой грани равна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ычислите длину диагонали правильной четырехугольной призмы, длина стороны основания которой равна 6 см, а длина диагонали боковой грани – 8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АВС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прямая призма, основание которой ромб ABCD. Найдите расстояние между прямыми 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 и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, если диагональное сечение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 – квадрат с площадью 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Основанием прямой призмы служит равнобедренная трапеция АВСD со сторонами АВ=СD=13 см, ВС=11 см и АD=21 см. Площадь ее диагонального сечения равна 18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ти площадь полной поверхности призмы.</w:t>
      </w:r>
    </w:p>
    <w:p w:rsidR="00BC1C7F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ямой призмы является равнобедренная трапеция с основаниями 11 см и 21 см и диагональю 20 см. Две боковые грани призмы – квадраты. Найдите площадь полной поверхности призмы.</w:t>
      </w:r>
      <w:bookmarkStart w:id="17" w:name="_Toc353807771"/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1F3BCD" w:rsidRDefault="001F3BCD" w:rsidP="001F3BCD">
      <w:pPr>
        <w:spacing w:before="60" w:after="60"/>
        <w:jc w:val="center"/>
        <w:rPr>
          <w:sz w:val="28"/>
          <w:szCs w:val="28"/>
        </w:rPr>
      </w:pPr>
    </w:p>
    <w:p w:rsidR="001F3BCD" w:rsidRDefault="001F3BCD" w:rsidP="001F3BCD">
      <w:pPr>
        <w:spacing w:before="60" w:after="60"/>
        <w:jc w:val="center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4</w:t>
      </w:r>
      <w:bookmarkEnd w:id="17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466850" cy="1333500"/>
            <wp:effectExtent l="19050" t="0" r="0" b="0"/>
            <wp:docPr id="2672" name="Рисунок 5" descr="D:\моя\Математика\Стереометрия\Рисунки\7-6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D:\моя\Математика\Стереометрия\Рисунки\7-6-2.jpg"/>
                    <pic:cNvPicPr>
                      <a:picLocks noChangeAspect="1" noChangeArrowheads="1"/>
                    </pic:cNvPicPr>
                  </pic:nvPicPr>
                  <pic:blipFill>
                    <a:blip r:embed="rId23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накло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равнобедре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Если боковое ребро призмы перпендикулярно плоскости ее основания, то такую призму называют…</w:t>
      </w:r>
    </w:p>
    <w:p w:rsidR="00C42FC9" w:rsidRPr="001F3BCD" w:rsidRDefault="00C42FC9" w:rsidP="001F3BCD">
      <w:pPr>
        <w:spacing w:before="60" w:after="60"/>
        <w:ind w:left="708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1) правильной</w:t>
      </w:r>
    </w:p>
    <w:p w:rsidR="00C42FC9" w:rsidRPr="001F3BCD" w:rsidRDefault="00C42FC9" w:rsidP="001F3BCD">
      <w:pPr>
        <w:spacing w:before="60" w:after="60"/>
        <w:ind w:left="708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2) прямой</w:t>
      </w:r>
    </w:p>
    <w:p w:rsidR="00C42FC9" w:rsidRPr="001F3BCD" w:rsidRDefault="00C42FC9" w:rsidP="001F3BCD">
      <w:pPr>
        <w:spacing w:before="60" w:after="60"/>
        <w:ind w:left="708"/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3) перпендикулярно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bCs/>
          <w:sz w:val="28"/>
          <w:szCs w:val="28"/>
        </w:rPr>
        <w:t>4) наклонной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поверхности призм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периметра ее перпендикулярного сечения на высоту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периметра ее перпендикулярного сечения и длины бокового ребр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умме площадей всех граней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площади основания на боковое ребр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трапеции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трапеции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S=(a+b)h/2, где a и b – основания трапеции, h – высот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(a+b)h, где a и b – основания трапеции, h – высот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й призмы лежит равносторонний треугольник со стороной 2 см. Чему равна площадь боковой поверхности призмы, если ее боковое ребро равно стороне основания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Площадь боковой поверхности правильной пятиугольной призмы 8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высота призмы, если боковые грани являются квадратами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правильной четырехугольной призме площадь диагонального сечения равна 2</w:t>
      </w:r>
      <w:r w:rsidRPr="001F3BCD">
        <w:rPr>
          <w:position w:val="-6"/>
          <w:sz w:val="28"/>
          <w:szCs w:val="28"/>
        </w:rPr>
        <w:object w:dxaOrig="380" w:dyaOrig="340">
          <v:shape id="_x0000_i1922" type="#_x0000_t75" style="width:18.75pt;height:17.25pt" o:ole="">
            <v:imagedata r:id="rId2326" o:title=""/>
          </v:shape>
          <o:OLEObject Type="Embed" ProgID="Equation.3" ShapeID="_x0000_i1922" DrawAspect="Content" ObjectID="_1720357322" r:id="rId2327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дите площадь боковой поверхности призм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авильной четырехугольной призме через диагональ основания и середину противолежащего ей бокового ребра проведена плоскость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к плоскости основания. Вычислите площадь сечения, если сторона основания равна </w:t>
      </w:r>
      <w:r w:rsidRPr="001F3BCD">
        <w:rPr>
          <w:position w:val="-6"/>
          <w:sz w:val="28"/>
          <w:szCs w:val="28"/>
        </w:rPr>
        <w:object w:dxaOrig="380" w:dyaOrig="340">
          <v:shape id="_x0000_i1923" type="#_x0000_t75" style="width:18.75pt;height:17.25pt" o:ole="">
            <v:imagedata r:id="rId2328" o:title=""/>
          </v:shape>
          <o:OLEObject Type="Embed" ProgID="Equation.3" ShapeID="_x0000_i1923" DrawAspect="Content" ObjectID="_1720357323" r:id="rId2329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авильной четырехугольной призме диагональ имеет длину 2</w:t>
      </w:r>
      <w:r w:rsidRPr="001F3BCD">
        <w:rPr>
          <w:position w:val="-8"/>
          <w:sz w:val="28"/>
          <w:szCs w:val="28"/>
        </w:rPr>
        <w:object w:dxaOrig="380" w:dyaOrig="400">
          <v:shape id="_x0000_i1924" type="#_x0000_t75" style="width:18.75pt;height:20.25pt" o:ole="">
            <v:imagedata r:id="rId2330" o:title=""/>
          </v:shape>
          <o:OLEObject Type="Embed" ProgID="Equation.3" ShapeID="_x0000_i1924" DrawAspect="Content" ObjectID="_1720357324" r:id="rId2331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4</m:t>
            </m:r>
          </m:deg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и наклонена к плоскости основания под углом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, проходящего через две противоположные стороны оснований.</w:t>
      </w:r>
    </w:p>
    <w:p w:rsidR="007768A5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ямой призмы является прямоугольный треугольник с катетами 9 см и 12 см. найдите боковую поверхность призмы, если известно, что в эту призму можно вписать сферу.</w:t>
      </w:r>
      <w:bookmarkStart w:id="18" w:name="_Toc353807772"/>
    </w:p>
    <w:p w:rsidR="007768A5" w:rsidRPr="001F3BCD" w:rsidRDefault="007768A5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5</w:t>
      </w:r>
      <w:bookmarkEnd w:id="18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7768A5" w:rsidRPr="001F3BCD" w:rsidRDefault="007768A5" w:rsidP="001F3BCD">
      <w:pPr>
        <w:spacing w:before="60" w:after="60"/>
        <w:jc w:val="center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314450" cy="1162050"/>
            <wp:effectExtent l="19050" t="0" r="0" b="0"/>
            <wp:docPr id="2678" name="Рисунок 6" descr="D:\моя\Математика\Стереометрия\Рисунки\параллеп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D:\моя\Математика\Стереометрия\Рисунки\параллеп.jpg"/>
                    <pic:cNvPicPr>
                      <a:picLocks noChangeAspect="1" noChangeArrowheads="1"/>
                    </pic:cNvPicPr>
                  </pic:nvPicPr>
                  <pic:blipFill>
                    <a:blip r:embed="rId23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накло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четырехугольная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Высотой</w:t>
      </w:r>
      <w:r w:rsidRPr="001F3BCD">
        <w:rPr>
          <w:sz w:val="28"/>
          <w:szCs w:val="28"/>
        </w:rPr>
        <w:t xml:space="preserve"> призмы называется…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1) отрезок, соединяющий основания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2) расстояние между плоскостями основани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3) длина отрезка, соединяющего вершины основани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4) отрезок, соединяющий две точки оснований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>3. Площадь полной поверхности призм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е всех граней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сумме граней, перпендикулярных основанию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умме площадей ее боковой поверхности и удвоенной площади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периметра основания на высоту призм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равностороннего треугольник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25" type="#_x0000_t75" style="width:18pt;height:18pt" o:ole="">
            <v:imagedata r:id="rId2333" o:title=""/>
          </v:shape>
          <o:OLEObject Type="Embed" ProgID="Equation.3" ShapeID="_x0000_i1925" DrawAspect="Content" ObjectID="_1720357325" r:id="rId2334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/4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6"/>
          <w:sz w:val="28"/>
          <w:szCs w:val="28"/>
        </w:rPr>
        <w:object w:dxaOrig="380" w:dyaOrig="340">
          <v:shape id="_x0000_i1926" type="#_x0000_t75" style="width:18.75pt;height:17.25pt" o:ole="">
            <v:imagedata r:id="rId2328" o:title=""/>
          </v:shape>
          <o:OLEObject Type="Embed" ProgID="Equation.3" ShapeID="_x0000_i1926" DrawAspect="Content" ObjectID="_1720357326" r:id="rId2335"/>
        </w:object>
      </w:r>
      <w:r w:rsidRPr="001F3BCD">
        <w:rPr>
          <w:sz w:val="28"/>
          <w:szCs w:val="28"/>
        </w:rPr>
        <w:t>/4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27" type="#_x0000_t75" style="width:18pt;height:18pt" o:ole="">
            <v:imagedata r:id="rId2333" o:title=""/>
          </v:shape>
          <o:OLEObject Type="Embed" ProgID="Equation.3" ShapeID="_x0000_i1927" DrawAspect="Content" ObjectID="_1720357327" r:id="rId2336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/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Основанием прямой призмы является ромб со стороной 4 см и острым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Чему равна площадь полной поверхности призмы, если ее высота равна 5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олную поверхность правильной четырехугольной призмы, если ее высота равна стороне основания, а диагональ основания равна 2</w:t>
      </w:r>
      <w:r w:rsidRPr="001F3BCD">
        <w:rPr>
          <w:position w:val="-6"/>
          <w:sz w:val="28"/>
          <w:szCs w:val="28"/>
        </w:rPr>
        <w:object w:dxaOrig="380" w:dyaOrig="340">
          <v:shape id="_x0000_i1928" type="#_x0000_t75" style="width:18.75pt;height:17.25pt" o:ole="">
            <v:imagedata r:id="rId2328" o:title=""/>
          </v:shape>
          <o:OLEObject Type="Embed" ProgID="Equation.3" ShapeID="_x0000_i1928" DrawAspect="Content" ObjectID="_1720357328" r:id="rId2337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основании прямой призмы лежит равнобедренная трапеция ABCD (ВС</w:t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  <w:lang w:val="en-US"/>
        </w:rPr>
        <w:t>AD</w:t>
      </w:r>
      <w:r w:rsidRPr="001F3BCD">
        <w:rPr>
          <w:sz w:val="28"/>
          <w:szCs w:val="28"/>
        </w:rPr>
        <w:t>) с острым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Вычислите площадь боковой поверхности призмы, если АВ=ВС=5 см, а длина бокового ребра призмы равна 2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Основание прямой призмы АВС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прямоугольный треугольник АВС с прямым углом В. Через ребро В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о сечение В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О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О, перпендикулярное плоскости грани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. Вычислите площадь сечения, если 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=4см, АО=9 см, ОС=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Найти боковую поверхность правильной треугольной призмы с высотой 4 см, если прямая, проходящая через центр верхнего основания и середину стороны нижнего основания, наклонена к плоскости ос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 основании прямой призмы лежит треугольник со сторонами 6, 8 и 10 см. Некоторое плоское сечение этой призмы отсекает от боковых ребер, проходящих через вершины большего и среднего углов основания, отрезки, равные 12 см каждый, а от ребра, проходящего через вершину меньшего угла основания, - отрезок в 18 см. Найти площадь полной поверхности фигуры, ограниченной плоскостью основания призмы, плоскостями боковых граней и плоскостью сечения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19" w:name="_Toc353807773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6</w:t>
      </w:r>
      <w:bookmarkEnd w:id="19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476375" cy="1181100"/>
            <wp:effectExtent l="19050" t="0" r="9525" b="0"/>
            <wp:docPr id="2685" name="Рисунок 7" descr="D:\моя\Математика\Стереометрия\Рисунки\ку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D:\моя\Математика\Стереометрия\Рисунки\куб.jpg"/>
                    <pic:cNvPicPr>
                      <a:picLocks noChangeAspect="1" noChangeArrowheads="1"/>
                    </pic:cNvPicPr>
                  </pic:nvPicPr>
                  <pic:blipFill>
                    <a:blip r:embed="rId23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о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наклонна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У прямой призмы боковые грани являю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араллелограммам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араллелепипедам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икам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квадратами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 xml:space="preserve">3. </w:t>
      </w:r>
      <w:r w:rsidRPr="001F3BCD">
        <w:rPr>
          <w:bCs/>
          <w:sz w:val="28"/>
          <w:szCs w:val="28"/>
        </w:rPr>
        <w:t>Площадью полной поверхности</w:t>
      </w:r>
      <w:r w:rsidRPr="001F3BCD">
        <w:rPr>
          <w:sz w:val="28"/>
          <w:szCs w:val="28"/>
        </w:rPr>
        <w:t xml:space="preserve"> призмы называется…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1) сумма площадей основани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2) сумма площадей всех ее гране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периметра основания на высоту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полупериметра основания на боковое ребр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равнобедренного треугольника находи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h</w:t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– основание треугольника, </w:t>
      </w:r>
      <w:r w:rsidRPr="001F3BCD">
        <w:rPr>
          <w:sz w:val="28"/>
          <w:szCs w:val="28"/>
          <w:lang w:val="en-US"/>
        </w:rPr>
        <w:t>h</w:t>
      </w:r>
      <w:r w:rsidRPr="001F3BCD">
        <w:rPr>
          <w:sz w:val="28"/>
          <w:szCs w:val="28"/>
        </w:rPr>
        <w:t xml:space="preserve"> – высота, проведенная к основанию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h</w:t>
      </w:r>
      <w:r w:rsidRPr="001F3BCD">
        <w:rPr>
          <w:sz w:val="28"/>
          <w:szCs w:val="28"/>
        </w:rPr>
        <w:t xml:space="preserve">/2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 – основание треугольника, </w:t>
      </w:r>
      <w:r w:rsidRPr="001F3BCD">
        <w:rPr>
          <w:sz w:val="28"/>
          <w:szCs w:val="28"/>
          <w:lang w:val="en-US"/>
        </w:rPr>
        <w:t>h</w:t>
      </w:r>
      <w:r w:rsidRPr="001F3BCD">
        <w:rPr>
          <w:sz w:val="28"/>
          <w:szCs w:val="28"/>
        </w:rPr>
        <w:t xml:space="preserve"> – высота, проведенная к основанию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  <w:lang w:val="en-US"/>
        </w:rPr>
        <w:t>sin</w:t>
      </w:r>
      <w:r w:rsidRPr="001F3BCD">
        <w:rPr>
          <w:sz w:val="28"/>
          <w:szCs w:val="28"/>
          <w:lang w:val="en-US"/>
        </w:rPr>
        <w:sym w:font="Symbol" w:char="F061"/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Чему равна высота прямой призмы, если в ее основании лежит квадрат со стороной 3 см, а площадь боковой поверхности равна 6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Чему равна сторона основания правильной четырехугольной призмы, если ее высота равна 4 см, а площадь полной поверхности – 6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Площадь боковой поверхности правильной четырехугольной призмы равна 8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Вычислите радиус окружности, вписанной в основание призмы, если длина бокового ребра равна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Диагональ правильной четырехугольной призмы наклонена к плоскости ос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сечения, проходящего через сторону одного основания и противолежащую сторону другого основания, если площадь основания призмы равна 2</w:t>
      </w:r>
      <w:r w:rsidRPr="001F3BCD">
        <w:rPr>
          <w:position w:val="-8"/>
          <w:sz w:val="28"/>
          <w:szCs w:val="28"/>
        </w:rPr>
        <w:object w:dxaOrig="380" w:dyaOrig="360">
          <v:shape id="_x0000_i1929" type="#_x0000_t75" style="width:18.75pt;height:18pt" o:ole="">
            <v:imagedata r:id="rId2339" o:title=""/>
          </v:shape>
          <o:OLEObject Type="Embed" ProgID="Equation.3" ShapeID="_x0000_i1929" DrawAspect="Content" ObjectID="_1720357329" r:id="rId2340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7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основании прямой призмы лежит равнобедренный треугольник со сторонами 5 см, 5 см и 8 см. Через большую сторону нижнего основания призмы и середину противоположного бокового ребра проведена плоскость, образующая угол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с основанием призмы. Вычислите площадь сече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ямой призмы служит равнобедренная трапеция ABCD. АВ=CD=13 см, ВС=11 см, AD=21 см. Площадь ее диагонального сечения равна 18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Вычислить полную поверхность призмы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0" w:name="_Toc353807774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7</w:t>
      </w:r>
      <w:bookmarkEnd w:id="20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076325" cy="1152525"/>
            <wp:effectExtent l="19050" t="0" r="9525" b="0"/>
            <wp:docPr id="2688" name="Рисунок 8" descr="D:\моя\Математика\Стереометрия\Рисунки\3приз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D:\моя\Математика\Стереометрия\Рисунки\3призма.jpg"/>
                    <pic:cNvPicPr>
                      <a:picLocks noChangeAspect="1" noChangeArrowheads="1"/>
                    </pic:cNvPicPr>
                  </pic:nvPicPr>
                  <pic:blipFill>
                    <a:blip r:embed="rId23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1152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четырехугольна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Если боковое ребро призмы не перпендикулярно плоскости ее основания, то такую призму называют…</w:t>
      </w:r>
    </w:p>
    <w:p w:rsidR="00C42FC9" w:rsidRPr="001F3BCD" w:rsidRDefault="00C42FC9" w:rsidP="001F3BCD">
      <w:pPr>
        <w:spacing w:before="60" w:after="60"/>
        <w:ind w:left="708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1) неправильной</w:t>
      </w:r>
    </w:p>
    <w:p w:rsidR="00C42FC9" w:rsidRPr="001F3BCD" w:rsidRDefault="00C42FC9" w:rsidP="001F3BCD">
      <w:pPr>
        <w:spacing w:before="60" w:after="60"/>
        <w:ind w:left="708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2) прямо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bCs/>
          <w:sz w:val="28"/>
          <w:szCs w:val="28"/>
        </w:rPr>
        <w:t>3) наклонно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4) прямоугольной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поверхности прямой призм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полупериметра основания на боковое ребро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сумме боковых граней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площади оснований на боковое ребро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периметра ее основания на высоту*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квадрат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S=2a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h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 основании прямой призмы лежит прямоугольник со сторонами 4 см и 5см. Чему равна длина бокового ребра призмы, если площадь ее боковой поверхности равна 5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боковой поверхности прямой призмы, в основании которой лежит ромб с диагоналями 6 см и 8 см, а высота призмы равна меньшей диагонали ром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7. Площадь основания правильной треугольной призмы равна </w:t>
      </w:r>
      <w:r w:rsidRPr="001F3BCD">
        <w:rPr>
          <w:position w:val="-8"/>
          <w:sz w:val="28"/>
          <w:szCs w:val="28"/>
        </w:rPr>
        <w:object w:dxaOrig="360" w:dyaOrig="360">
          <v:shape id="_x0000_i1930" type="#_x0000_t75" style="width:18pt;height:18pt" o:ole="">
            <v:imagedata r:id="rId2342" o:title=""/>
          </v:shape>
          <o:OLEObject Type="Embed" ProgID="Equation.3" ShapeID="_x0000_i1930" DrawAspect="Content" ObjectID="_1720357330" r:id="rId2343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, а длина диагонали боковой грани - </w:t>
      </w:r>
      <w:r w:rsidRPr="001F3BCD">
        <w:rPr>
          <w:position w:val="-8"/>
          <w:sz w:val="28"/>
          <w:szCs w:val="28"/>
        </w:rPr>
        <w:object w:dxaOrig="460" w:dyaOrig="360">
          <v:shape id="_x0000_i1931" type="#_x0000_t75" style="width:23.25pt;height:18pt" o:ole="">
            <v:imagedata r:id="rId2344" o:title=""/>
          </v:shape>
          <o:OLEObject Type="Embed" ProgID="Equation.3" ShapeID="_x0000_i1931" DrawAspect="Content" ObjectID="_1720357331" r:id="rId2345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 Вычислите площадь боковой поверхности призм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Диагональ правильной четырехугольной призмы образует с плоскостью боковой грани угол в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угол между диагональю и плоскостью основа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Найдите площадь боковой поверхности прямой призмы высотой 8 см, если в основании ее лежит равнобокая трапеция с острым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одно основание которой больше другого на 6 см, а средняя линия равна 8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ысота правильной треугольной призмы равна 5 см. Плоскость, проведенная через среднюю линию нижнего основания и параллельную ей сторону верхнего основания, составляет с плоскостью нижнего основания острый двугранный угол в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, образованного этой плоскостью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1" w:name="_Toc353807775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8</w:t>
      </w:r>
      <w:bookmarkEnd w:id="21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247775" cy="1171575"/>
            <wp:effectExtent l="19050" t="0" r="9525" b="0"/>
            <wp:docPr id="2693" name="Рисунок 9" descr="D:\моя\Математика\Стереометрия\Рисунки\7-8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D:\моя\Математика\Стереометрия\Рисунки\7-8-2.jpg"/>
                    <pic:cNvPicPr>
                      <a:picLocks noChangeAspect="1" noChangeArrowheads="1"/>
                    </pic:cNvPicPr>
                  </pic:nvPicPr>
                  <pic:blipFill>
                    <a:blip r:embed="rId23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накло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четырехугольная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Диагональю</w:t>
      </w:r>
      <w:r w:rsidRPr="001F3BCD">
        <w:rPr>
          <w:sz w:val="28"/>
          <w:szCs w:val="28"/>
        </w:rPr>
        <w:t xml:space="preserve"> призмы называется отрезок, концами которого служат…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1) вершины, не лежащие в одной грани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2) вершины смежных гране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3) вершины оснований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sz w:val="28"/>
          <w:szCs w:val="28"/>
        </w:rPr>
        <w:t>4) вершины несмежных граней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>3. Площадь полной поверхности призмы вычисляется по формуле…</w:t>
      </w:r>
    </w:p>
    <w:p w:rsidR="00C42FC9" w:rsidRPr="001F3BCD" w:rsidRDefault="00C42FC9" w:rsidP="001F3BCD">
      <w:pPr>
        <w:spacing w:before="60" w:after="60"/>
        <w:ind w:firstLine="708"/>
        <w:rPr>
          <w:sz w:val="28"/>
          <w:szCs w:val="28"/>
        </w:rPr>
      </w:pPr>
      <w:r w:rsidRPr="001F3BCD">
        <w:rPr>
          <w:bCs/>
          <w:sz w:val="28"/>
          <w:szCs w:val="28"/>
        </w:rPr>
        <w:t>1) 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rPr>
          <w:sz w:val="28"/>
          <w:szCs w:val="28"/>
        </w:rPr>
      </w:pPr>
      <w:r w:rsidRPr="001F3BCD">
        <w:rPr>
          <w:bCs/>
          <w:sz w:val="28"/>
          <w:szCs w:val="28"/>
        </w:rPr>
        <w:t>2) 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rPr>
          <w:sz w:val="28"/>
          <w:szCs w:val="28"/>
        </w:rPr>
      </w:pPr>
      <w:r w:rsidRPr="001F3BCD">
        <w:rPr>
          <w:bCs/>
          <w:sz w:val="28"/>
          <w:szCs w:val="28"/>
        </w:rPr>
        <w:t>3) 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2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rPr>
          <w:sz w:val="28"/>
          <w:szCs w:val="28"/>
        </w:rPr>
      </w:pPr>
      <w:r w:rsidRPr="001F3BCD">
        <w:rPr>
          <w:bCs/>
          <w:sz w:val="28"/>
          <w:szCs w:val="28"/>
        </w:rPr>
        <w:t>4) S</w:t>
      </w:r>
      <w:r w:rsidRPr="001F3BCD">
        <w:rPr>
          <w:bCs/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2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ромб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b</w:t>
      </w:r>
      <w:r w:rsidRPr="001F3BCD">
        <w:rPr>
          <w:sz w:val="28"/>
          <w:szCs w:val="28"/>
        </w:rPr>
        <w:t>, где а и b – стороны ромб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  <w:lang w:val="en-US"/>
        </w:rPr>
        <w:t>sin</w:t>
      </w:r>
      <w:r w:rsidRPr="001F3BCD">
        <w:rPr>
          <w:sz w:val="28"/>
          <w:szCs w:val="28"/>
          <w:lang w:val="en-US"/>
        </w:rPr>
        <w:sym w:font="Symbol" w:char="F061"/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2</w:t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2</w:t>
      </w:r>
      <w:r w:rsidRPr="001F3BCD">
        <w:rPr>
          <w:sz w:val="28"/>
          <w:szCs w:val="28"/>
        </w:rPr>
        <w:t xml:space="preserve"> – диагонали ромб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лощадь боковой поверхности правильной шестиугольной призмы равна 6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сторона основания призмы, если ее высота 5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меньшей боковой грани прямой треугольной призмы, в основании которой лежит равнобедренный прямоугольный треугольник с гипотенузой равной 3</w:t>
      </w:r>
      <w:r w:rsidRPr="001F3BCD">
        <w:rPr>
          <w:position w:val="-6"/>
          <w:sz w:val="28"/>
          <w:szCs w:val="28"/>
        </w:rPr>
        <w:object w:dxaOrig="380" w:dyaOrig="340">
          <v:shape id="_x0000_i1932" type="#_x0000_t75" style="width:18.75pt;height:17.25pt" o:ole="">
            <v:imagedata r:id="rId2328" o:title=""/>
          </v:shape>
          <o:OLEObject Type="Embed" ProgID="Equation.3" ShapeID="_x0000_i1932" DrawAspect="Content" ObjectID="_1720357332" r:id="rId2347"/>
        </w:object>
      </w:r>
      <w:r w:rsidRPr="001F3BCD">
        <w:rPr>
          <w:sz w:val="28"/>
          <w:szCs w:val="28"/>
        </w:rPr>
        <w:t xml:space="preserve"> см, если высота призмы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правильной четырехугольной призме диагонали D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B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ерпендикулярны. Найти угол между диагоналями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 и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D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Основание прямой призмы – треугольник со сторонами 5 см и 3 см и углом, равным 12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между ними. Наибольшая из площадей боковых граней равна 35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. Найдите площадь боковой поверхности призмы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авильной шестиугольной призме плоскость, проведенная через сторону основания и середину отрезка, соединяющего центры оснований, составляет с плоскостью основания угол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, образованного этой плоскостью, если сторона основания призмы равна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ризмы служит прямоугольник. Боковое ребро составляет равные углы со сторонами основания и наклонено к плоскости основания под углом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угол между боковым ребром и стороной основания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2" w:name="_Toc353807776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9</w:t>
      </w:r>
      <w:bookmarkEnd w:id="22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.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476375" cy="1304925"/>
            <wp:effectExtent l="19050" t="0" r="9525" b="0"/>
            <wp:docPr id="2695" name="Рисунок 3" descr="D:\моя\Математика\Стереометрия\Рисунки\Призма\призма-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D:\моя\Математика\Стереометрия\Рисунки\Призма\призма-6.jpg"/>
                    <pic:cNvPicPr>
                      <a:picLocks noChangeAspect="1" noChangeArrowheads="1"/>
                    </pic:cNvPicPr>
                  </pic:nvPicPr>
                  <pic:blipFill>
                    <a:blip r:embed="rId23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30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шестигра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шестиугольная</w:t>
      </w:r>
    </w:p>
    <w:p w:rsidR="00C42FC9" w:rsidRPr="001F3BCD" w:rsidRDefault="00C42FC9" w:rsidP="001F3BCD">
      <w:pPr>
        <w:spacing w:before="60" w:after="60"/>
        <w:rPr>
          <w:sz w:val="28"/>
          <w:szCs w:val="28"/>
        </w:rPr>
      </w:pPr>
      <w:r w:rsidRPr="001F3BCD">
        <w:rPr>
          <w:sz w:val="28"/>
          <w:szCs w:val="28"/>
        </w:rPr>
        <w:t>2. Многоугольники, лежащие в параллельных плоскостях, называют…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bCs/>
          <w:sz w:val="28"/>
          <w:szCs w:val="28"/>
        </w:rPr>
        <w:t>1) основаниями</w:t>
      </w:r>
      <w:r w:rsidRPr="001F3BCD">
        <w:rPr>
          <w:sz w:val="28"/>
          <w:szCs w:val="28"/>
        </w:rPr>
        <w:t xml:space="preserve"> призмы*</w:t>
      </w:r>
    </w:p>
    <w:p w:rsidR="00C42FC9" w:rsidRPr="001F3BCD" w:rsidRDefault="00C42FC9" w:rsidP="001F3BCD">
      <w:pPr>
        <w:spacing w:before="60" w:after="60"/>
        <w:ind w:left="708"/>
        <w:rPr>
          <w:sz w:val="28"/>
          <w:szCs w:val="28"/>
        </w:rPr>
      </w:pPr>
      <w:r w:rsidRPr="001F3BCD">
        <w:rPr>
          <w:bCs/>
          <w:sz w:val="28"/>
          <w:szCs w:val="28"/>
        </w:rPr>
        <w:t>2) боковыми</w:t>
      </w:r>
      <w:r w:rsidRPr="001F3BCD">
        <w:rPr>
          <w:sz w:val="28"/>
          <w:szCs w:val="28"/>
        </w:rPr>
        <w:t xml:space="preserve"> граням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ечением приз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араллелограммами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и оснований наклонной призмы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не рав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рав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зависят от угла накл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зависят от длины бокового ребр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треугольника по трем его сторонам находи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i/>
          <w:sz w:val="28"/>
          <w:szCs w:val="28"/>
        </w:rPr>
        <w:t>S</w:t>
      </w:r>
      <w:r w:rsidRPr="001F3BCD">
        <w:rPr>
          <w:sz w:val="28"/>
          <w:szCs w:val="28"/>
        </w:rPr>
        <w:t>=</w:t>
      </w:r>
      <w:r w:rsidRPr="001F3BCD">
        <w:rPr>
          <w:position w:val="-12"/>
          <w:sz w:val="28"/>
          <w:szCs w:val="28"/>
        </w:rPr>
        <w:object w:dxaOrig="2380" w:dyaOrig="400">
          <v:shape id="_x0000_i1933" type="#_x0000_t75" style="width:119.25pt;height:20.25pt" o:ole="">
            <v:imagedata r:id="rId2349" o:title=""/>
          </v:shape>
          <o:OLEObject Type="Embed" ProgID="Equation.3" ShapeID="_x0000_i1933" DrawAspect="Content" ObjectID="_1720357333" r:id="rId2350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</w:rPr>
        <w:t xml:space="preserve"> – стороны треугольника, 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 xml:space="preserve"> – перимет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i/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>(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>-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)(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>-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>)(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>-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</w:rPr>
        <w:t xml:space="preserve">)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</w:rPr>
        <w:t xml:space="preserve"> – стороны треугольника, 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 xml:space="preserve"> – полуперимет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i/>
          <w:sz w:val="28"/>
          <w:szCs w:val="28"/>
        </w:rPr>
        <w:t>S</w:t>
      </w:r>
      <w:r w:rsidRPr="001F3BCD">
        <w:rPr>
          <w:sz w:val="28"/>
          <w:szCs w:val="28"/>
        </w:rPr>
        <w:t>=</w:t>
      </w:r>
      <w:r w:rsidRPr="001F3BCD">
        <w:rPr>
          <w:position w:val="-12"/>
          <w:sz w:val="28"/>
          <w:szCs w:val="28"/>
        </w:rPr>
        <w:object w:dxaOrig="2380" w:dyaOrig="400">
          <v:shape id="_x0000_i1934" type="#_x0000_t75" style="width:119.25pt;height:20.25pt" o:ole="">
            <v:imagedata r:id="rId2351" o:title=""/>
          </v:shape>
          <o:OLEObject Type="Embed" ProgID="Equation.3" ShapeID="_x0000_i1934" DrawAspect="Content" ObjectID="_1720357334" r:id="rId2352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(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, где 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b</w:t>
      </w:r>
      <w:r w:rsidRPr="001F3BCD">
        <w:rPr>
          <w:sz w:val="28"/>
          <w:szCs w:val="28"/>
        </w:rPr>
        <w:t xml:space="preserve"> и 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</w:rPr>
        <w:t xml:space="preserve"> – стороны треугольника, </w:t>
      </w:r>
      <w:r w:rsidRPr="001F3BCD">
        <w:rPr>
          <w:sz w:val="28"/>
          <w:szCs w:val="28"/>
          <w:lang w:val="en-US"/>
        </w:rPr>
        <w:t>p</w:t>
      </w:r>
      <w:r w:rsidRPr="001F3BCD">
        <w:rPr>
          <w:sz w:val="28"/>
          <w:szCs w:val="28"/>
        </w:rPr>
        <w:t xml:space="preserve"> – полуперимет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лощадь боковой поверхности правильной треугольной призмы равна 6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высота призмы, если сторона основания равна 4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высоту правильной четырехугольной призмы, если полная поверхность призмы в два раза больше боковой поверхности, а сторона основания равна 2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7. Основанием призмы служит квадрат со стороной длины </w:t>
      </w:r>
      <w:r w:rsidRPr="001F3BCD">
        <w:rPr>
          <w:position w:val="-10"/>
          <w:sz w:val="28"/>
          <w:szCs w:val="28"/>
        </w:rPr>
        <w:object w:dxaOrig="880" w:dyaOrig="440">
          <v:shape id="_x0000_i1935" type="#_x0000_t75" style="width:44.25pt;height:21.75pt" o:ole="">
            <v:imagedata r:id="rId2353" o:title=""/>
          </v:shape>
          <o:OLEObject Type="Embed" ProgID="Equation.3" ShapeID="_x0000_i1935" DrawAspect="Content" ObjectID="_1720357335" r:id="rId2354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4-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e>
            </m:rad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. Одна из боковых граней также квадрат, другая – ромб с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. Определить полную поверхность призмы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авильной четырехугольной призм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вершину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диагональ основания АС проведено сечение. Найти его площадь, если АВ=</w:t>
      </w:r>
      <w:r w:rsidRPr="001F3BCD">
        <w:rPr>
          <w:position w:val="-6"/>
          <w:sz w:val="28"/>
          <w:szCs w:val="28"/>
        </w:rPr>
        <w:object w:dxaOrig="380" w:dyaOrig="400">
          <v:shape id="_x0000_i1936" type="#_x0000_t75" style="width:18.75pt;height:20.25pt" o:ole="">
            <v:imagedata r:id="rId2355" o:title=""/>
          </v:shape>
          <o:OLEObject Type="Embed" ProgID="Equation.3" ShapeID="_x0000_i1936" DrawAspect="Content" ObjectID="_1720357336" r:id="rId2356"/>
        </w:object>
      </w:r>
      <w:r w:rsidRPr="001F3BCD">
        <w:rPr>
          <w:sz w:val="28"/>
          <w:szCs w:val="28"/>
        </w:rPr>
        <w:t>, а угол наклона сечения к основанию равен 45</w:t>
      </w:r>
      <w:r w:rsidRPr="001F3BCD">
        <w:rPr>
          <w:sz w:val="28"/>
          <w:szCs w:val="28"/>
          <w:vertAlign w:val="superscript"/>
          <w:lang w:val="en-US"/>
        </w:rPr>
        <w:t>o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ямой призме ABC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t>В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t>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) стороны основания АВ и ВС равны соответственно 6 см и 3 см, а угол между ними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Через биссектрису данного угла и вершину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а плоскость, составляющая с плоскостью основания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 правильной треугольной призме плоскость, проведенная через центр основания и центры симметрии двух боковых граней, составляют с плоскостью основания угол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, образованного этой плоскостью, если сторона основания равна 6 см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3" w:name="_Toc353807777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0</w:t>
      </w:r>
      <w:bookmarkEnd w:id="23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ризм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81100" cy="1171575"/>
            <wp:effectExtent l="19050" t="0" r="0" b="0"/>
            <wp:docPr id="2703" name="Рисунок 10" descr="D:\моя\Математика\Стереометрия\Рисунки\7-10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D:\моя\Математика\Стереометрия\Рисунки\7-10-2.jpg"/>
                    <pic:cNvPicPr>
                      <a:picLocks noChangeAspect="1" noChangeArrowheads="1"/>
                    </pic:cNvPicPr>
                  </pic:nvPicPr>
                  <pic:blipFill>
                    <a:blip r:embed="rId23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еправиль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Призмой</w:t>
      </w:r>
      <w:r w:rsidRPr="001F3BCD">
        <w:rPr>
          <w:sz w:val="28"/>
          <w:szCs w:val="28"/>
        </w:rPr>
        <w:t xml:space="preserve"> (n-угольной) называется многогранник, у которого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две грани – равные n-угольники с соответственно параллельными сторонами, а остальные грани – параллелограмм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все грани равные n-угольник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две грани – равные n-угольники, а остальные грани – прямоугольник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две грани – основания, а остальные грани – боковые грани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грани прямой призм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е площадей боковых гране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диагонали призмы на боковое ребро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стороны основания на высот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стороны основания на апофем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равильного шестиугольника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37" type="#_x0000_t75" style="width:18pt;height:18pt" o:ole="">
            <v:imagedata r:id="rId2358" o:title=""/>
          </v:shape>
          <o:OLEObject Type="Embed" ProgID="Equation.3" ShapeID="_x0000_i1937" DrawAspect="Content" ObjectID="_1720357337" r:id="rId2359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/2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3</w:t>
      </w:r>
      <w:r w:rsidRPr="001F3BCD">
        <w:rPr>
          <w:position w:val="-8"/>
          <w:sz w:val="28"/>
          <w:szCs w:val="28"/>
        </w:rPr>
        <w:object w:dxaOrig="360" w:dyaOrig="360">
          <v:shape id="_x0000_i1938" type="#_x0000_t75" style="width:18pt;height:18pt" o:ole="">
            <v:imagedata r:id="rId2358" o:title=""/>
          </v:shape>
          <o:OLEObject Type="Embed" ProgID="Equation.3" ShapeID="_x0000_i1938" DrawAspect="Content" ObjectID="_1720357338" r:id="rId2360"/>
        </w:object>
      </w:r>
      <w:r w:rsidRPr="001F3BCD">
        <w:rPr>
          <w:sz w:val="28"/>
          <w:szCs w:val="28"/>
        </w:rPr>
        <w:t>/2*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</w:rPr>
        <w:t>=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39" type="#_x0000_t75" style="width:18pt;height:18pt" o:ole="">
            <v:imagedata r:id="rId2358" o:title=""/>
          </v:shape>
          <o:OLEObject Type="Embed" ProgID="Equation.3" ShapeID="_x0000_i1939" DrawAspect="Content" ObjectID="_1720357339" r:id="rId2361"/>
        </w:object>
      </w:r>
      <w:r w:rsidRPr="001F3BCD">
        <w:rPr>
          <w:sz w:val="28"/>
          <w:szCs w:val="28"/>
        </w:rPr>
        <w:t>/4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лощадь полной поверхности прямой четырехугольной призмы, в основании которой лежит прямоугольник со сторонами 4 см и 5 см равна 148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высота призмы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рямой призмы лежит треугольник со сторонами 29, 25 и 36 см. найдите полную поверхность призмы, если ее высота равна 10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м прямой призмы служит ромб, площади ее диагональных сечений равны 3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 и 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. Найти площадь боковой поверхности призмы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Через вершины А, С и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авильной четырехугольной призмы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а плоскость, образующая с плоскостью основания угол 60</w:t>
      </w:r>
      <w:r w:rsidRPr="001F3BCD">
        <w:rPr>
          <w:sz w:val="28"/>
          <w:szCs w:val="28"/>
          <w:vertAlign w:val="superscript"/>
          <w:lang w:val="en-US"/>
        </w:rPr>
        <w:t>o</w:t>
      </w:r>
      <w:r w:rsidRPr="001F3BCD">
        <w:rPr>
          <w:sz w:val="28"/>
          <w:szCs w:val="28"/>
        </w:rPr>
        <w:t>. Найти площадь сечения призмы этой плоскостью, если длина стороны основания равна 4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основании прямой призмы ABC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А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t>В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sym w:font="Symbol" w:char="F07C"/>
      </w:r>
      <w:r w:rsidRPr="001F3BCD">
        <w:rPr>
          <w:sz w:val="28"/>
          <w:szCs w:val="28"/>
        </w:rPr>
        <w:t>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) лежит равнобедренный треугольник, у которого АВ=ВС=15 см и угол АВ</w:t>
      </w:r>
      <w:r w:rsidRPr="001F3BCD">
        <w:rPr>
          <w:sz w:val="28"/>
          <w:szCs w:val="28"/>
          <w:lang w:val="en-US"/>
        </w:rPr>
        <w:t>C</w:t>
      </w:r>
      <w:r w:rsidRPr="001F3BCD">
        <w:rPr>
          <w:sz w:val="28"/>
          <w:szCs w:val="28"/>
        </w:rPr>
        <w:t xml:space="preserve"> равен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Высота призмы равна 10 см. Найти расстояние от точки А до плоскости, проведенной через точки В, С и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наклонной призмы служит прямоугольный треугольник с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Боковая грань, содержащая гипотенузу, перпендикулярна основанию, а боковая грань, содержащая катет, прилежащий к данному углу, составляет с основанием угол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острый угол между третьей боковой гранью и основанием.</w:t>
      </w:r>
    </w:p>
    <w:p w:rsidR="00C42FC9" w:rsidRPr="001F3BCD" w:rsidRDefault="00E35DB0" w:rsidP="001F3BCD">
      <w:pPr>
        <w:pStyle w:val="1"/>
        <w:jc w:val="center"/>
        <w:rPr>
          <w:rFonts w:ascii="Times New Roman" w:hAnsi="Times New Roman" w:cs="Times New Roman"/>
          <w:b w:val="0"/>
          <w:color w:val="auto"/>
        </w:rPr>
      </w:pPr>
      <w:bookmarkStart w:id="24" w:name="_Toc353807778"/>
      <w:r w:rsidRPr="001F3BCD">
        <w:rPr>
          <w:rFonts w:ascii="Times New Roman" w:hAnsi="Times New Roman" w:cs="Times New Roman"/>
          <w:b w:val="0"/>
          <w:color w:val="auto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</w:rPr>
        <w:t>Пирамида</w:t>
      </w:r>
      <w:bookmarkEnd w:id="24"/>
      <w:r w:rsidRPr="001F3BCD">
        <w:rPr>
          <w:rFonts w:ascii="Times New Roman" w:hAnsi="Times New Roman" w:cs="Times New Roman"/>
          <w:b w:val="0"/>
          <w:color w:val="auto"/>
        </w:rPr>
        <w:t>»</w:t>
      </w: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5" w:name="_Toc353807779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</w:t>
      </w:r>
      <w:bookmarkEnd w:id="25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200150" cy="1219200"/>
            <wp:effectExtent l="19050" t="0" r="0" b="0"/>
            <wp:docPr id="2708" name="Рисунок 11" descr="D:\моя\Математика\Стереометрия\Рисунки\4пирамид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D:\моя\Математика\Стереометрия\Рисунки\4пирамида.jpg"/>
                    <pic:cNvPicPr>
                      <a:picLocks noChangeAspect="1" noChangeArrowheads="1"/>
                    </pic:cNvPicPr>
                  </pic:nvPicPr>
                  <pic:blipFill>
                    <a:blip r:embed="rId23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Любое диагональное сечение разбивает пирамиду 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одобные пирамид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Две пирамид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ри пирамид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Две призм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В правильной пирамиде, перпендикуляр, опущенный из вершины к ее основанию равен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пофеме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Высоте пирамид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Медиане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оловине диагонали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Боковая поверхность правильной пирамиды равна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высоты пирамиды на площадь боковой грани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высоты пирамиды на ее площадь основания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апофемы на периметр основания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апофемы на полупериметр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треугольной пирамиды, если сторона основания равна 4 см, а апофем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длину бокового ребра правильной четырехугольной пирамиды, если ее высота равна 4 см, а сторона основания - 3</w:t>
      </w:r>
      <w:r w:rsidRPr="001F3BCD">
        <w:rPr>
          <w:position w:val="-6"/>
          <w:sz w:val="28"/>
          <w:szCs w:val="28"/>
        </w:rPr>
        <w:object w:dxaOrig="380" w:dyaOrig="340">
          <v:shape id="_x0000_i1940" type="#_x0000_t75" style="width:18.75pt;height:17.25pt" o:ole="">
            <v:imagedata r:id="rId2363" o:title=""/>
          </v:shape>
          <o:OLEObject Type="Embed" ProgID="Equation.3" ShapeID="_x0000_i1940" DrawAspect="Content" ObjectID="_1720357340" r:id="rId2364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Боковое ребро правильной четырехугольной пирамиды составляет с плоскостью основания угол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Вычислите высоту пирамиды, если площадь диагонального сечения равна 4</w:t>
      </w:r>
      <w:r w:rsidRPr="001F3BCD">
        <w:rPr>
          <w:position w:val="-8"/>
          <w:sz w:val="28"/>
          <w:szCs w:val="28"/>
        </w:rPr>
        <w:object w:dxaOrig="360" w:dyaOrig="360">
          <v:shape id="_x0000_i1941" type="#_x0000_t75" style="width:18pt;height:18pt" o:ole="">
            <v:imagedata r:id="rId2365" o:title=""/>
          </v:shape>
          <o:OLEObject Type="Embed" ProgID="Equation.3" ShapeID="_x0000_i1941" DrawAspect="Content" ObjectID="_1720357341" r:id="rId2366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Боковое ребро правильной треугольной пирамиды наклонено к плоскости ос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и его длина равна 12 см. Найдите радиус круга, вписанного в основание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ирамиде сечение, параллельное основанию, делит высоту в отношении 1:1. Площадь основания больше площади сечения на 39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ти площадь основа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ирамиды служит равнобочная трапеция, у которой боковая сторона равна 2 см, а острый угол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Все боковые грани образуют с основанием пирамиды один и тот же угол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олную поверхность пирамиды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6" w:name="_Toc353807780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2</w:t>
      </w:r>
      <w:bookmarkEnd w:id="26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276350" cy="1600200"/>
            <wp:effectExtent l="19050" t="0" r="0" b="0"/>
            <wp:docPr id="2711" name="Рисунок 4" descr="D:\моя\Математика\Стереометрия\Рисунки\Пирамида\f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D:\моя\Математика\Стереометрия\Рисунки\Пирамида\f3.jpg"/>
                    <pic:cNvPicPr>
                      <a:picLocks noChangeAspect="1" noChangeArrowheads="1"/>
                    </pic:cNvPicPr>
                  </pic:nvPicPr>
                  <pic:blipFill>
                    <a:blip r:embed="rId23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6350" cy="160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Четырехгра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Равностороння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ирамидой называется многогранник, который состоит из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лоского многоугольника – основания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очки, не лежащей в плоскости основания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Отрезков, соединяющих вершину с точками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ерпендикуляр, опущенный из вершины пирамиды на основание, называет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Высотой основания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Медиан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Высотой пирамиды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Биссектрисой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боковой поверхности пирамиды рав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е площадей всех гране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Сумме площадей боковых гране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периметра основания на высот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треугольной усеченной пирамиды, если стороны оснований равны 3 см и 5 см, а апофема –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высоту правильной четырехугольной пирамиды, если ее апофема равна 10 см, а сторона основания – 16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 пирамиды – прямоугольный треугольник с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и противолежащим ему катетом 2</w:t>
      </w:r>
      <w:r w:rsidRPr="001F3BCD">
        <w:rPr>
          <w:position w:val="-8"/>
          <w:sz w:val="28"/>
          <w:szCs w:val="28"/>
        </w:rPr>
        <w:object w:dxaOrig="360" w:dyaOrig="360">
          <v:shape id="_x0000_i1942" type="#_x0000_t75" style="width:18pt;height:18pt" o:ole="">
            <v:imagedata r:id="rId2368" o:title=""/>
          </v:shape>
          <o:OLEObject Type="Embed" ProgID="Equation.3" ShapeID="_x0000_i1942" DrawAspect="Content" ObjectID="_1720357342" r:id="rId2369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 Боковые ребра наклонены к ее основанию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высоту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Найдите высоту правильной треугольной пирамиды, у которой боковые ребра наклонены к плоскости ос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а расстояние от середины стороны основания до прямой, содержащей боковое ребро, равно 6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Найдите площадь боковой поверхности правильной шестиугольной пирамиды, если сторона ее основания равна 3 см, а площадь боковой грани равна площади сечения, проведенного через вершину пирамиды и большую диагональ основа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Через ребро основания правильной четырехугольной пирамиды проведена плоскость, которая отсекает от противоположной грани треугольник площадью 1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ти боковую поверхность пирамиды, отсеченной проведенной плоскостью, если площадь боковой грани пирамиды равна 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7" w:name="_Toc353807781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3</w:t>
      </w:r>
      <w:bookmarkEnd w:id="27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628775" cy="1438275"/>
            <wp:effectExtent l="19050" t="0" r="9525" b="0"/>
            <wp:docPr id="2714" name="Рисунок 5" descr="D:\моя\Математика\Стереометрия\Рисунки\Пирамида\5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D:\моя\Математика\Стереометрия\Рисунки\Пирамида\55.jpg"/>
                    <pic:cNvPicPr>
                      <a:picLocks noChangeAspect="1" noChangeArrowheads="1"/>
                    </pic:cNvPicPr>
                  </pic:nvPicPr>
                  <pic:blipFill>
                    <a:blip r:embed="rId23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775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Шести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яти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Треуголь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. Пирамида называется </w:t>
      </w:r>
      <w:r w:rsidRPr="001F3BCD">
        <w:rPr>
          <w:bCs/>
          <w:sz w:val="28"/>
          <w:szCs w:val="28"/>
        </w:rPr>
        <w:t>правильной</w:t>
      </w:r>
      <w:r w:rsidRPr="001F3BCD">
        <w:rPr>
          <w:sz w:val="28"/>
          <w:szCs w:val="28"/>
        </w:rPr>
        <w:t>, если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Ее основанием является правильный многоугольник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Все ее грани равн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Вершина проектируется в центр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Все ее грани – правильные многоугольники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Сечение пирамиды плоскостью, проходящей через два не соседних боковых ребра, называет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араллельным основанию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ерпендикулярным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Диагональным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Радиальным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лной поверхности пирамиды рав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е площади основания и площади боковой поверхности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площади основания на высоту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умме площадей боковых гране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лощади треугольников, образующих пирамид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четырехугольной усеченной пирамиды, если стороны оснований равны 2 см и 4 см, а апофем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основании пирамиды лежит прямоугольник со сторонами 6 см и 8 см. Найти боковую поверхность пирамиды, если ее боковые ребра равны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 пирамиды SABC – прямоугольный треугольник с прямым углом при вершине С. Боковые ребра пирамиды равны друг другу. Найдите боковое ребро пирамиды, если АВ=10 см, а высота пирамиды равна 12 см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Высота правильной четырехугольной усеченной пирамиды равна </w:t>
      </w:r>
      <w:r w:rsidRPr="001F3BCD">
        <w:rPr>
          <w:position w:val="-8"/>
          <w:sz w:val="28"/>
          <w:szCs w:val="28"/>
        </w:rPr>
        <w:object w:dxaOrig="360" w:dyaOrig="360">
          <v:shape id="_x0000_i1943" type="#_x0000_t75" style="width:18pt;height:18pt" o:ole="">
            <v:imagedata r:id="rId2371" o:title=""/>
          </v:shape>
          <o:OLEObject Type="Embed" ProgID="Equation.3" ShapeID="_x0000_i1943" DrawAspect="Content" ObjectID="_1720357343" r:id="rId2372"/>
        </w:object>
      </w:r>
      <w:r w:rsidRPr="001F3BCD">
        <w:rPr>
          <w:sz w:val="28"/>
          <w:szCs w:val="28"/>
        </w:rPr>
        <w:t xml:space="preserve"> см. Вычислите площадь боковой поверхности пирамиды, если длины сторон ее оснований равны 10 и 8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правильной четырехугольной усеченной пирамиде площадь диагонального сечения равна 28</w:t>
      </w:r>
      <w:r w:rsidRPr="001F3BCD">
        <w:rPr>
          <w:position w:val="-6"/>
          <w:sz w:val="28"/>
          <w:szCs w:val="28"/>
        </w:rPr>
        <w:object w:dxaOrig="380" w:dyaOrig="340">
          <v:shape id="_x0000_i1944" type="#_x0000_t75" style="width:18.75pt;height:17.25pt" o:ole="">
            <v:imagedata r:id="rId2373" o:title=""/>
          </v:shape>
          <o:OLEObject Type="Embed" ProgID="Equation.3" ShapeID="_x0000_i1944" DrawAspect="Content" ObjectID="_1720357344" r:id="rId2374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Вычислите площадь боковой поверхности пирамиды, если длины сторон ее оснований равны 4 см и 10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Длины сторон оснований правильной треугольной усеченной пирамиды равны 6 см и 4 см. Вычислите площадь боковой поверхности пирамиды, если двугранный угол при основании равен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8" w:name="_Toc353807782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4</w:t>
      </w:r>
      <w:bookmarkEnd w:id="28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2085975" cy="1304925"/>
            <wp:effectExtent l="19050" t="0" r="9525" b="0"/>
            <wp:docPr id="2717" name="Рисунок 6" descr="D:\моя\Математика\Стереометрия\Рисунки\Пирамида\f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D:\моя\Математика\Стереометрия\Рисунки\Пирамида\f1.jpg"/>
                    <pic:cNvPicPr>
                      <a:picLocks noChangeAspect="1" noChangeArrowheads="1"/>
                    </pic:cNvPicPr>
                  </pic:nvPicPr>
                  <pic:blipFill>
                    <a:blip r:embed="rId23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130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Усече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Прямоуголь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Сколько диагоналей у треугольной пирамиды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6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ет правильного ответа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скость, пересекающая пирамиду параллельно основанию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тсекает равную пирамид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Отсекает подобную пирамид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Отсекает две подобные пирамид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осевого сечения правильной четырехугольной пирамиды рав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высоты пирамиды на диагональ основания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апофемы на сторону основания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оловине произведения диагонали основания на высоту пирамиды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оловине произведения высоты пирамиды на сторону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четырехугольной пирамиды, если сторона основания равна 4 см, а апофем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Диагонали оснований правильной четырехугольной усеченной пирамиды равны 6 см и 12 см. Чему равна высота пирамиды, если длина бокового ребра равна 5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Каждое ребро правильной четырехугольной пирамиды SABCD равно 2</w:t>
      </w:r>
      <w:r w:rsidRPr="001F3BCD">
        <w:rPr>
          <w:position w:val="-8"/>
          <w:sz w:val="28"/>
          <w:szCs w:val="28"/>
        </w:rPr>
        <w:object w:dxaOrig="380" w:dyaOrig="360">
          <v:shape id="_x0000_i1945" type="#_x0000_t75" style="width:18.75pt;height:18pt" o:ole="">
            <v:imagedata r:id="rId2376" o:title=""/>
          </v:shape>
          <o:OLEObject Type="Embed" ProgID="Equation.3" ShapeID="_x0000_i1945" DrawAspect="Content" ObjectID="_1720357345" r:id="rId2377"/>
        </w:object>
      </w:r>
      <w:r w:rsidRPr="001F3BCD">
        <w:rPr>
          <w:sz w:val="28"/>
          <w:szCs w:val="28"/>
        </w:rPr>
        <w:t xml:space="preserve"> см, диагонали основания пирамиды пересекаются в точке О. Найдите высоту пирамиды OSCD, проведенную из вершины О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Боковое ребро правильной четырехугольной пирамиды наклонено к плоскости основания под углом 7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, а длина стороны ее основания равна 4</w:t>
      </w:r>
      <w:r w:rsidRPr="001F3BCD">
        <w:rPr>
          <w:position w:val="-6"/>
          <w:sz w:val="28"/>
          <w:szCs w:val="28"/>
        </w:rPr>
        <w:object w:dxaOrig="380" w:dyaOrig="340">
          <v:shape id="_x0000_i1946" type="#_x0000_t75" style="width:18.75pt;height:17.25pt" o:ole="">
            <v:imagedata r:id="rId2373" o:title=""/>
          </v:shape>
          <o:OLEObject Type="Embed" ProgID="Equation.3" ShapeID="_x0000_i1946" DrawAspect="Content" ObjectID="_1720357346" r:id="rId2378"/>
        </w:object>
      </w:r>
      <w:r w:rsidRPr="001F3BCD">
        <w:rPr>
          <w:sz w:val="28"/>
          <w:szCs w:val="28"/>
        </w:rPr>
        <w:t xml:space="preserve"> см. Найдите радиус окружности, описанной около диагонального сечения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Боковое ребро правильной шестиугольной пирамиды равно 8 см, сторона основания 4 см. Через середины двух смежных сторон основания проведена плоскость, перпендикулярная к нему. Найти площадь сечения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Длины сторон оснований правильной треугольной усеченной пирамиды равны 8 см и 5 см, а ее высота – 3 см. Вычислите площадь сечения пирамиды плоскостью, проходящей через сторону большего основания и противолежащую вершину меньшего основания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9" w:name="_Toc353807783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5</w:t>
      </w:r>
      <w:bookmarkEnd w:id="29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52525" cy="1304925"/>
            <wp:effectExtent l="19050" t="0" r="9525" b="0"/>
            <wp:docPr id="2720" name="Рисунок 7" descr="D:\моя\Математика\Стереометрия\Рисунки\Пирамида\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D:\моя\Математика\Стереометрия\Рисунки\Пирамида\22.jpg"/>
                    <pic:cNvPicPr>
                      <a:picLocks noChangeAspect="1" noChangeArrowheads="1"/>
                    </pic:cNvPicPr>
                  </pic:nvPicPr>
                  <pic:blipFill>
                    <a:blip r:embed="rId23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130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Усече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Шести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Равностороння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Высотой</w:t>
      </w:r>
      <w:r w:rsidRPr="001F3BCD">
        <w:rPr>
          <w:sz w:val="28"/>
          <w:szCs w:val="28"/>
        </w:rPr>
        <w:t xml:space="preserve"> пирамиды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ерпендикуляр, опущенный из вершины пирамиды к плоскости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ерпендикуляр к основанию пирамиды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Отрезок, соединяющий вершину с центром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Сечение пирамиды плоскостью, пересекающей пирамиду параллельно основанию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Равно основанию пирамиды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одобно основанию пирамиды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Является треугольником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основания правильной четырехугольной пирамиды равн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высоты пирамиды на сторону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Квадрату стороны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диагоналей основани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оловине произведения стороны основания на высот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полной поверхности правильной четырехугольной пирамиды, если сторона основания равна 3 см, а апофема –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Боковые ребра правильной четырехугольной пирамиды наклонены к плоскости основания под углом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Чему равна сторона основания, если высота пирамиды равна 2</w:t>
      </w:r>
      <w:r w:rsidRPr="001F3BCD">
        <w:rPr>
          <w:position w:val="-6"/>
          <w:sz w:val="28"/>
          <w:szCs w:val="28"/>
        </w:rPr>
        <w:object w:dxaOrig="380" w:dyaOrig="340">
          <v:shape id="_x0000_i1947" type="#_x0000_t75" style="width:18.75pt;height:17.25pt" o:ole="">
            <v:imagedata r:id="rId2373" o:title=""/>
          </v:shape>
          <o:OLEObject Type="Embed" ProgID="Equation.3" ShapeID="_x0000_i1947" DrawAspect="Content" ObjectID="_1720357347" r:id="rId2380"/>
        </w:object>
      </w:r>
      <w:r w:rsidRPr="001F3BCD">
        <w:rPr>
          <w:sz w:val="28"/>
          <w:szCs w:val="28"/>
        </w:rPr>
        <w:t xml:space="preserve">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ысота правильной четырехугольной усеченной пирамиды равна 7 см. Вычислите длину бокового ребра пирамиды, если длины сторон ее оснований равны 2 см и 10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правильной треугольной пирамиде длина стороны основания равна 8 см. Боковое ребро составляет с основанием угол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сечения, проведенного через боковое ребро и высоту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Через ребро основания правильной четырехугольной пирамиды проведена плоскость, которая отсекает от противоположной грани треугольник площадью 9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ти площадь боковой поверхности пирамиды, если известно, что площадь боковой поверхности отсеченной пирамиды равна 81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ирамиды служит ромб с острым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Боковые грани наклонены к плоскости ос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Определить полную поверхность пирамиды, если радиус вписанного в ромб круга равен 2 см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0" w:name="_Toc353807784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6</w:t>
      </w:r>
      <w:bookmarkEnd w:id="30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90625" cy="1495425"/>
            <wp:effectExtent l="19050" t="0" r="9525" b="0"/>
            <wp:docPr id="2722" name="Рисунок 8" descr="D:\моя\Математика\Стереометрия\Рисунки\Пирамида\f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D:\моя\Математика\Стереометрия\Рисунки\Пирамида\f3.jpg"/>
                    <pic:cNvPicPr>
                      <a:picLocks noChangeAspect="1" noChangeArrowheads="1"/>
                    </pic:cNvPicPr>
                  </pic:nvPicPr>
                  <pic:blipFill>
                    <a:blip r:embed="rId23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1495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Высота боковой грани правильной пирамиды, проведенная из ее вершины, называется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Медиано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Высото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Апофемо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Биссектрисой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Отрезки, соединяющие вершину пирамиды с вершинами основания, называют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Апофем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Боковыми ребрами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Высот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Медианой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лной поверхности тетраэдра рав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sz w:val="28"/>
          <w:szCs w:val="28"/>
        </w:rPr>
        <w:t>=4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sz w:val="28"/>
          <w:szCs w:val="28"/>
        </w:rPr>
        <w:t>=3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sz w:val="28"/>
          <w:szCs w:val="28"/>
        </w:rPr>
        <w:t>=4аh, где а – сторона основания, h – высота пирамиды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sz w:val="28"/>
          <w:szCs w:val="28"/>
        </w:rPr>
        <w:t>=2аh, где а – сторона основания, h – высота пирамид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четырехугольной пирамиды, если сторона основания равна 6 см, а длина бокового ребр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площадь сечения правильной треугольной пирамиды, проходящего через боковое ребро и середину противоположной стороны основания, если сторона основания равна 4 см, а высота пирамиды - 3</w:t>
      </w:r>
      <w:r w:rsidRPr="001F3BCD">
        <w:rPr>
          <w:position w:val="-8"/>
          <w:sz w:val="28"/>
          <w:szCs w:val="28"/>
        </w:rPr>
        <w:object w:dxaOrig="360" w:dyaOrig="360">
          <v:shape id="_x0000_i1948" type="#_x0000_t75" style="width:18pt;height:18pt" o:ole="">
            <v:imagedata r:id="rId2382" o:title=""/>
          </v:shape>
          <o:OLEObject Type="Embed" ProgID="Equation.3" ShapeID="_x0000_i1948" DrawAspect="Content" ObjectID="_1720357348" r:id="rId2383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 пирамиды – прямоугольник со сторонами 6 см и 8 см. Каждое боковое ребро пирамиды равно 13 см. Найти длину высота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Радиус окружности, описанной около основания четырехугольной пирамиды, равен </w:t>
      </w:r>
      <w:r w:rsidRPr="001F3BCD">
        <w:rPr>
          <w:position w:val="-8"/>
          <w:sz w:val="28"/>
          <w:szCs w:val="28"/>
        </w:rPr>
        <w:object w:dxaOrig="380" w:dyaOrig="360">
          <v:shape id="_x0000_i1949" type="#_x0000_t75" style="width:18.75pt;height:18pt" o:ole="">
            <v:imagedata r:id="rId2384" o:title=""/>
          </v:shape>
          <o:OLEObject Type="Embed" ProgID="Equation.3" ShapeID="_x0000_i1949" DrawAspect="Content" ObjectID="_1720357349" r:id="rId2385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6 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, а ее боковые грани наклонены к плоскости основания под углом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высоту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9. Высота правильной усеченной четырехугольной пирамиды равна </w:t>
      </w:r>
      <w:r w:rsidRPr="001F3BCD">
        <w:rPr>
          <w:position w:val="-8"/>
          <w:sz w:val="28"/>
          <w:szCs w:val="28"/>
        </w:rPr>
        <w:object w:dxaOrig="360" w:dyaOrig="360">
          <v:shape id="_x0000_i1950" type="#_x0000_t75" style="width:18pt;height:18pt" o:ole="">
            <v:imagedata r:id="rId2386" o:title=""/>
          </v:shape>
          <o:OLEObject Type="Embed" ProgID="Equation.3" ShapeID="_x0000_i1950" DrawAspect="Content" ObjectID="_1720357350" r:id="rId2387"/>
        </w:object>
      </w:r>
      <w:r w:rsidRPr="001F3BCD">
        <w:rPr>
          <w:sz w:val="28"/>
          <w:szCs w:val="28"/>
        </w:rPr>
        <w:t xml:space="preserve"> см, боковое ребро - </w:t>
      </w:r>
      <w:r w:rsidRPr="001F3BCD">
        <w:rPr>
          <w:position w:val="-8"/>
          <w:sz w:val="28"/>
          <w:szCs w:val="28"/>
        </w:rPr>
        <w:object w:dxaOrig="360" w:dyaOrig="360">
          <v:shape id="_x0000_i1951" type="#_x0000_t75" style="width:18pt;height:18pt" o:ole="">
            <v:imagedata r:id="rId2388" o:title=""/>
          </v:shape>
          <o:OLEObject Type="Embed" ProgID="Equation.3" ShapeID="_x0000_i1951" DrawAspect="Content" ObjectID="_1720357351" r:id="rId2389"/>
        </w:object>
      </w:r>
      <w:r w:rsidRPr="001F3BCD">
        <w:rPr>
          <w:sz w:val="28"/>
          <w:szCs w:val="28"/>
        </w:rPr>
        <w:t xml:space="preserve"> см, сторона большего основания – 4 см. Найти площадь боковой поверхности усеченной пирамиды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 В треугольной пирамиде боковые ребра взаимно перпендикулярны и имеют длины </w:t>
      </w:r>
      <w:r w:rsidRPr="001F3BCD">
        <w:rPr>
          <w:position w:val="-8"/>
          <w:sz w:val="28"/>
          <w:szCs w:val="28"/>
        </w:rPr>
        <w:object w:dxaOrig="499" w:dyaOrig="360">
          <v:shape id="_x0000_i1952" type="#_x0000_t75" style="width:24.75pt;height:18pt" o:ole="">
            <v:imagedata r:id="rId2390" o:title=""/>
          </v:shape>
          <o:OLEObject Type="Embed" ProgID="Equation.3" ShapeID="_x0000_i1952" DrawAspect="Content" ObjectID="_1720357352" r:id="rId2391"/>
        </w:object>
      </w:r>
      <w:r w:rsidRPr="001F3BCD">
        <w:rPr>
          <w:sz w:val="28"/>
          <w:szCs w:val="28"/>
        </w:rPr>
        <w:t xml:space="preserve"> см, </w:t>
      </w:r>
      <w:r w:rsidRPr="001F3BCD">
        <w:rPr>
          <w:position w:val="-8"/>
          <w:sz w:val="28"/>
          <w:szCs w:val="28"/>
        </w:rPr>
        <w:object w:dxaOrig="480" w:dyaOrig="360">
          <v:shape id="_x0000_i1953" type="#_x0000_t75" style="width:24pt;height:18pt" o:ole="">
            <v:imagedata r:id="rId2392" o:title=""/>
          </v:shape>
          <o:OLEObject Type="Embed" ProgID="Equation.3" ShapeID="_x0000_i1953" DrawAspect="Content" ObjectID="_1720357353" r:id="rId2393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99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 и </w:t>
      </w:r>
      <w:r w:rsidRPr="001F3BCD">
        <w:rPr>
          <w:position w:val="-8"/>
          <w:sz w:val="28"/>
          <w:szCs w:val="28"/>
        </w:rPr>
        <w:object w:dxaOrig="600" w:dyaOrig="360">
          <v:shape id="_x0000_i1954" type="#_x0000_t75" style="width:30pt;height:18pt" o:ole="">
            <v:imagedata r:id="rId2394" o:title=""/>
          </v:shape>
          <o:OLEObject Type="Embed" ProgID="Equation.3" ShapeID="_x0000_i1954" DrawAspect="Content" ObjectID="_1720357354" r:id="rId2395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26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 Найти площадь основания пирамиды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1" w:name="_Toc353807785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7</w:t>
      </w:r>
      <w:bookmarkEnd w:id="31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533525" cy="1352550"/>
            <wp:effectExtent l="19050" t="0" r="9525" b="0"/>
            <wp:docPr id="2733" name="Рисунок 9" descr="D:\моя\Математика\Стереометрия\Рисунки\Пирамида\5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D:\моя\Математика\Стереометрия\Рисунки\Пирамида\55.jpg"/>
                    <pic:cNvPicPr>
                      <a:picLocks noChangeAspect="1" noChangeArrowheads="1"/>
                    </pic:cNvPicPr>
                  </pic:nvPicPr>
                  <pic:blipFill>
                    <a:blip r:embed="rId23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1352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ятиугольна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Фигура, образованная всеми гранями пирамиды, называет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Боковой поверхностью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лощадью поверхности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Полной поверхностью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лощадью пирамид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В правильной пирамиде отрезок, соединяющий вершину пирамиды с центром ее основания, являет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Медианой 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Высот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Биссектрисой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боковой поверхности правильной шестиугольной пирамиды рав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бок</w:t>
      </w:r>
      <w:r w:rsidRPr="001F3BCD">
        <w:rPr>
          <w:sz w:val="28"/>
          <w:szCs w:val="28"/>
        </w:rPr>
        <w:t>=6</w:t>
      </w:r>
      <w:r w:rsidRPr="001F3BCD">
        <w:rPr>
          <w:sz w:val="28"/>
          <w:szCs w:val="28"/>
          <w:lang w:val="en-US"/>
        </w:rPr>
        <w:t>al</w:t>
      </w:r>
      <w:r w:rsidRPr="001F3BCD">
        <w:rPr>
          <w:sz w:val="28"/>
          <w:szCs w:val="28"/>
        </w:rPr>
        <w:t xml:space="preserve">, где а – сторона основания, </w:t>
      </w:r>
      <w:r w:rsidRPr="001F3BCD">
        <w:rPr>
          <w:sz w:val="28"/>
          <w:szCs w:val="28"/>
          <w:lang w:val="en-US"/>
        </w:rPr>
        <w:t>l</w:t>
      </w:r>
      <w:r w:rsidRPr="001F3BCD">
        <w:rPr>
          <w:sz w:val="28"/>
          <w:szCs w:val="28"/>
        </w:rPr>
        <w:t xml:space="preserve"> – апофем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бок</w:t>
      </w:r>
      <w:r w:rsidRPr="001F3BCD">
        <w:rPr>
          <w:sz w:val="28"/>
          <w:szCs w:val="28"/>
        </w:rPr>
        <w:t>=3</w:t>
      </w:r>
      <w:r w:rsidRPr="001F3BCD">
        <w:rPr>
          <w:sz w:val="28"/>
          <w:szCs w:val="28"/>
          <w:lang w:val="en-US"/>
        </w:rPr>
        <w:t>al</w:t>
      </w:r>
      <w:r w:rsidRPr="001F3BCD">
        <w:rPr>
          <w:sz w:val="28"/>
          <w:szCs w:val="28"/>
        </w:rPr>
        <w:t xml:space="preserve">, где а – сторона основания, </w:t>
      </w:r>
      <w:r w:rsidRPr="001F3BCD">
        <w:rPr>
          <w:sz w:val="28"/>
          <w:szCs w:val="28"/>
          <w:lang w:val="en-US"/>
        </w:rPr>
        <w:t>l</w:t>
      </w:r>
      <w:r w:rsidRPr="001F3BCD">
        <w:rPr>
          <w:sz w:val="28"/>
          <w:szCs w:val="28"/>
        </w:rPr>
        <w:t xml:space="preserve"> – апофем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бок</w:t>
      </w:r>
      <w:r w:rsidRPr="001F3BCD">
        <w:rPr>
          <w:sz w:val="28"/>
          <w:szCs w:val="28"/>
        </w:rPr>
        <w:t>=3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h, где а – сторона основания, h – высот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sz w:val="28"/>
          <w:szCs w:val="28"/>
          <w:lang w:val="en-US"/>
        </w:rPr>
        <w:t>S</w:t>
      </w:r>
      <w:r w:rsidRPr="001F3BCD">
        <w:rPr>
          <w:sz w:val="28"/>
          <w:szCs w:val="28"/>
          <w:vertAlign w:val="subscript"/>
        </w:rPr>
        <w:t>бок</w:t>
      </w:r>
      <w:r w:rsidRPr="001F3BCD">
        <w:rPr>
          <w:sz w:val="28"/>
          <w:szCs w:val="28"/>
        </w:rPr>
        <w:t>=6</w:t>
      </w:r>
      <w:r w:rsidRPr="001F3BCD">
        <w:rPr>
          <w:sz w:val="28"/>
          <w:szCs w:val="28"/>
          <w:lang w:val="en-US"/>
        </w:rPr>
        <w:t>a</w:t>
      </w:r>
      <w:r w:rsidRPr="001F3BCD">
        <w:rPr>
          <w:sz w:val="28"/>
          <w:szCs w:val="28"/>
        </w:rPr>
        <w:t>h, где а – сторона основания, h – высот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Найдите площадь боковой поверхности правильной шестиугольной пирамиды, если длина бокового ребра 8 см, а угол между ними равен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наибольшего диагонального сечения правильной шестиугольной пирамиды, если ее высота 5 см, а сторона основания – 4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м пирамиды DABC является треугольник АВС, у которого АВ=АС=13 см, ВС=10 см. Ребро AD перпендикулярно к плоскости основания и равно 9 см. Найдите площадь боковой поверхности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Высота правильной треугольной пирамиды равна </w:t>
      </w:r>
      <w:r w:rsidRPr="001F3BCD">
        <w:rPr>
          <w:position w:val="-8"/>
          <w:sz w:val="28"/>
          <w:szCs w:val="28"/>
        </w:rPr>
        <w:object w:dxaOrig="380" w:dyaOrig="400">
          <v:shape id="_x0000_i1955" type="#_x0000_t75" style="width:18.75pt;height:20.25pt" o:ole="">
            <v:imagedata r:id="rId2396" o:title=""/>
          </v:shape>
          <o:OLEObject Type="Embed" ProgID="Equation.3" ShapeID="_x0000_i1955" DrawAspect="Content" ObjectID="_1720357355" r:id="rId2397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4</m:t>
            </m:r>
          </m:deg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, величина двугранного угла при основании равна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полной поверхности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9. Длины сторон оснований правильной четырехугольной усеченной пирамиды равны 5 см и 3 см. Ребро усеченной пирамиды имеет длину </w:t>
      </w:r>
      <w:r w:rsidRPr="001F3BCD">
        <w:rPr>
          <w:position w:val="-8"/>
          <w:sz w:val="28"/>
          <w:szCs w:val="28"/>
        </w:rPr>
        <w:object w:dxaOrig="480" w:dyaOrig="360">
          <v:shape id="_x0000_i1956" type="#_x0000_t75" style="width:24pt;height:18pt" o:ole="">
            <v:imagedata r:id="rId2398" o:title=""/>
          </v:shape>
          <o:OLEObject Type="Embed" ProgID="Equation.3" ShapeID="_x0000_i1956" DrawAspect="Content" ObjectID="_1720357356" r:id="rId2399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7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 Найти площадь ее полной поверхности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Основанием пирамиды является трапеция, параллельные стороны которой равны 6 см и 12 см, а один из острых углов равен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дите площадь боковой поверхности пирамиды, если ее высота 3 см, а боковые ребра одинаково наклонены к плоскости основания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2" w:name="_Toc353807786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8</w:t>
      </w:r>
      <w:bookmarkEnd w:id="32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828800" cy="1143000"/>
            <wp:effectExtent l="19050" t="0" r="0" b="0"/>
            <wp:docPr id="2738" name="Рисунок 10" descr="D:\моя\Математика\Стереометрия\Рисунки\Пирамида\f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D:\моя\Математика\Стереометрия\Рисунки\Пирамида\f1.jpg"/>
                    <pic:cNvPicPr>
                      <a:picLocks noChangeAspect="1" noChangeArrowheads="1"/>
                    </pic:cNvPicPr>
                  </pic:nvPicPr>
                  <pic:blipFill>
                    <a:blip r:embed="rId240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1143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Не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Усечен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Многогранник, две грани которого подобные n-угольники, а остальные грани - трапеции называется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Призм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Параллелепипедом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Усеченной пирамидой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Икосаэдром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грани пирамиды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S=1/2ah, где а – сторона основания, h – высота пирамиды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S=1/2ah, где а – сторона основания, h – высота гран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S=1/2ah, где а – сторона основания, h – высота грани, проведенная к стороне основа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боковой поверхности правильной пирамиды равна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оловине произведения периметра основания на высот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периметра основания на апофем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оловине произведения периметра основания на апофем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периметра основания на высот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лощадь боковой поверхности правильной треугольной пирамиды равна 6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апофема пирамиды, если сторона основания равна 4 см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диагонального сечения правильной четырехугольной пирамиды, если ее высота равна 4 см, а сторона основания 3</w:t>
      </w:r>
      <w:r w:rsidRPr="001F3BCD">
        <w:rPr>
          <w:position w:val="-6"/>
          <w:sz w:val="28"/>
          <w:szCs w:val="28"/>
        </w:rPr>
        <w:object w:dxaOrig="380" w:dyaOrig="340">
          <v:shape id="_x0000_i1957" type="#_x0000_t75" style="width:18.75pt;height:17.25pt" o:ole="">
            <v:imagedata r:id="rId2401" o:title=""/>
          </v:shape>
          <o:OLEObject Type="Embed" ProgID="Equation.3" ShapeID="_x0000_i1957" DrawAspect="Content" ObjectID="_1720357357" r:id="rId2402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Основанием пирамиды DABC является прямоугольный треугольник с гипотенузой ВС. Боковые ребра пирамиды равны друг другу, а высота равна 12 см. Найдите боковое ребро пирамиды, если ВС=10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Основание пирамиды – ромб со стороной длиной 15</w:t>
      </w:r>
      <w:r w:rsidRPr="001F3BCD">
        <w:rPr>
          <w:position w:val="-8"/>
          <w:sz w:val="28"/>
          <w:szCs w:val="28"/>
        </w:rPr>
        <w:object w:dxaOrig="360" w:dyaOrig="360">
          <v:shape id="_x0000_i1958" type="#_x0000_t75" style="width:18pt;height:18pt" o:ole="">
            <v:imagedata r:id="rId2386" o:title=""/>
          </v:shape>
          <o:OLEObject Type="Embed" ProgID="Equation.3" ShapeID="_x0000_i1958" DrawAspect="Content" ObjectID="_1720357358" r:id="rId2403"/>
        </w:object>
      </w:r>
      <w:r w:rsidRPr="001F3BCD">
        <w:rPr>
          <w:sz w:val="28"/>
          <w:szCs w:val="28"/>
        </w:rPr>
        <w:t xml:space="preserve"> см и острым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площадь сечения, параллельного основанию, если плоскость сечения делит высоты в отношении 4:1 (считая от вершины пирамиды)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9. Площадь боковой поверхности правильной треугольной пирамиды в </w:t>
      </w:r>
      <w:r w:rsidRPr="001F3BCD">
        <w:rPr>
          <w:position w:val="-8"/>
          <w:sz w:val="28"/>
          <w:szCs w:val="28"/>
        </w:rPr>
        <w:object w:dxaOrig="360" w:dyaOrig="360">
          <v:shape id="_x0000_i1959" type="#_x0000_t75" style="width:18pt;height:18pt" o:ole="">
            <v:imagedata r:id="rId2386" o:title=""/>
          </v:shape>
          <o:OLEObject Type="Embed" ProgID="Equation.3" ShapeID="_x0000_i1959" DrawAspect="Content" ObjectID="_1720357359" r:id="rId2404"/>
        </w:object>
      </w:r>
      <w:r w:rsidRPr="001F3BCD">
        <w:rPr>
          <w:sz w:val="28"/>
          <w:szCs w:val="28"/>
        </w:rPr>
        <w:t xml:space="preserve"> раз больше площади ее основания. Найти tg</w:t>
      </w:r>
      <w:r w:rsidRPr="001F3BCD">
        <w:rPr>
          <w:sz w:val="28"/>
          <w:szCs w:val="28"/>
          <w:lang w:val="en-US"/>
        </w:rPr>
        <w:sym w:font="Symbol" w:char="F061"/>
      </w:r>
      <w:r w:rsidRPr="001F3BCD">
        <w:rPr>
          <w:sz w:val="28"/>
          <w:szCs w:val="28"/>
        </w:rPr>
        <w:t xml:space="preserve">/2, где </w:t>
      </w:r>
      <w:r w:rsidRPr="001F3BCD">
        <w:rPr>
          <w:sz w:val="28"/>
          <w:szCs w:val="28"/>
        </w:rPr>
        <w:sym w:font="Symbol" w:char="F061"/>
      </w:r>
      <w:r w:rsidRPr="001F3BCD">
        <w:rPr>
          <w:sz w:val="28"/>
          <w:szCs w:val="28"/>
        </w:rPr>
        <w:t xml:space="preserve"> - плоский угол при вершине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 треугольной пирамиде длины сторон основания равны 13 см, 14 см и 15 см. Вычислите площадь боковой поверхности пирамиды, если каждый из двугранных углов при ребрах основания равен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3" w:name="_Toc353807787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9</w:t>
      </w:r>
      <w:bookmarkEnd w:id="33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209675" cy="1371600"/>
            <wp:effectExtent l="19050" t="0" r="9525" b="0"/>
            <wp:docPr id="2743" name="Рисунок 11" descr="D:\моя\Математика\Стереометрия\Рисунки\Пирамида\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D:\моя\Математика\Стереометрия\Рисунки\Пирамида\22.jpg"/>
                    <pic:cNvPicPr>
                      <a:picLocks noChangeAspect="1" noChangeArrowheads="1"/>
                    </pic:cNvPicPr>
                  </pic:nvPicPr>
                  <pic:blipFill>
                    <a:blip r:embed="rId23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Шести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Пирамидой</w:t>
      </w:r>
      <w:r w:rsidRPr="001F3BCD">
        <w:rPr>
          <w:sz w:val="28"/>
          <w:szCs w:val="28"/>
        </w:rPr>
        <w:t xml:space="preserve"> называется многогранник, у которого…</w:t>
      </w:r>
    </w:p>
    <w:p w:rsidR="00C42FC9" w:rsidRPr="001F3BCD" w:rsidRDefault="00C42FC9" w:rsidP="001F3BCD">
      <w:pPr>
        <w:spacing w:before="60" w:after="60"/>
        <w:ind w:left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Все грани – треугольники</w:t>
      </w:r>
    </w:p>
    <w:p w:rsidR="00C42FC9" w:rsidRPr="001F3BCD" w:rsidRDefault="00C42FC9" w:rsidP="001F3BCD">
      <w:pPr>
        <w:spacing w:before="60" w:after="60"/>
        <w:ind w:left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Одна грань – многоугольник, а остальные грани – треугольники с общей вершиной</w:t>
      </w:r>
    </w:p>
    <w:p w:rsidR="00C42FC9" w:rsidRPr="001F3BCD" w:rsidRDefault="00C42FC9" w:rsidP="001F3BCD">
      <w:pPr>
        <w:spacing w:before="60" w:after="60"/>
        <w:ind w:left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Две грани – подобные многоугольники, а остальные грани - треугольники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лощадь боковой грани усеченной пирамиды равна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суммы длин оснований на апофему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суммы длин оснований на высоту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оловине произведения суммы длин оснований на апофему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оловине произведения суммы длин оснований на высот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боковой поверхности правильной усеченной пирамиды равна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оизведению периметра основания на высот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ю полусуммы периметров оснований на высот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оизведению полусуммы периметров оснований на апофему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ю суммы периметров оснований на апофему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Чему равна апофема правильной четырехугольной пирамиды, если периметры ее оснований равны 10 см и 20 см, а площадь боковой поверхности равна 6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высоту правильной четырехугольной пирамиды, если сторона основания равна 3</w:t>
      </w:r>
      <w:r w:rsidRPr="001F3BCD">
        <w:rPr>
          <w:position w:val="-6"/>
          <w:sz w:val="28"/>
          <w:szCs w:val="28"/>
        </w:rPr>
        <w:object w:dxaOrig="380" w:dyaOrig="340">
          <v:shape id="_x0000_i1960" type="#_x0000_t75" style="width:18.75pt;height:17.25pt" o:ole="">
            <v:imagedata r:id="rId2405" o:title=""/>
          </v:shape>
          <o:OLEObject Type="Embed" ProgID="Equation.3" ShapeID="_x0000_i1960" DrawAspect="Content" ObjectID="_1720357360" r:id="rId2406"/>
        </w:object>
      </w:r>
      <w:r w:rsidRPr="001F3BCD">
        <w:rPr>
          <w:sz w:val="28"/>
          <w:szCs w:val="28"/>
        </w:rPr>
        <w:t xml:space="preserve"> см, а длина бокового ребр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7. Чему равна площадь полной поверхности правильной пирамиды, длина бокового ребра которой равна 5 см, а основанием служит квадрат с длиной стороны 6 см?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Боковые грани треугольной пирамиды – прямоугольные треугольники, длины боковых ребер равны </w:t>
      </w:r>
      <w:r w:rsidRPr="001F3BCD">
        <w:rPr>
          <w:position w:val="-10"/>
          <w:sz w:val="28"/>
          <w:szCs w:val="28"/>
        </w:rPr>
        <w:object w:dxaOrig="880" w:dyaOrig="440">
          <v:shape id="_x0000_i1961" type="#_x0000_t75" style="width:44.25pt;height:21.75pt" o:ole="">
            <v:imagedata r:id="rId2407" o:title=""/>
          </v:shape>
          <o:OLEObject Type="Embed" ProgID="Equation.3" ShapeID="_x0000_i1961" DrawAspect="Content" ObjectID="_1720357361" r:id="rId2408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-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e>
            </m:rad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 Найти площадь полной поверхности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Площадь основания треугольной пирамиды равна 12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дите площадь боковой поверхности пирамиды, если двугранные углы при ее основании равны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 правильной четырехугольной усеченной пирамиде длины сторон оснований равны 5 см и 15 см. вычислите площадь полной поверхности пирамиды, если площадь диагонального сечения пирамиды равна 120</w:t>
      </w:r>
      <w:r w:rsidRPr="001F3BCD">
        <w:rPr>
          <w:position w:val="-6"/>
          <w:sz w:val="28"/>
          <w:szCs w:val="28"/>
        </w:rPr>
        <w:object w:dxaOrig="380" w:dyaOrig="340">
          <v:shape id="_x0000_i1962" type="#_x0000_t75" style="width:18.75pt;height:17.25pt" o:ole="">
            <v:imagedata r:id="rId2409" o:title=""/>
          </v:shape>
          <o:OLEObject Type="Embed" ProgID="Equation.3" ShapeID="_x0000_i1962" DrawAspect="Content" ObjectID="_1720357362" r:id="rId2410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4" w:name="_Toc353807788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0</w:t>
      </w:r>
      <w:bookmarkEnd w:id="34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тип пирамиды, изображенно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43000" cy="1162050"/>
            <wp:effectExtent l="19050" t="0" r="0" b="0"/>
            <wp:docPr id="2748" name="Рисунок 15" descr="D:\моя\Математика\Стереометрия\Рисунки\4пирамид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 descr="D:\моя\Математика\Стереометрия\Рисунки\4пирамида.jpg"/>
                    <pic:cNvPicPr>
                      <a:picLocks noChangeAspect="1" noChangeArrowheads="1"/>
                    </pic:cNvPicPr>
                  </pic:nvPicPr>
                  <pic:blipFill>
                    <a:blip r:embed="rId24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Четырех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ави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реугольна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Наклонная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. </w:t>
      </w:r>
      <w:r w:rsidRPr="001F3BCD">
        <w:rPr>
          <w:bCs/>
          <w:sz w:val="28"/>
          <w:szCs w:val="28"/>
        </w:rPr>
        <w:t>Площадью боковой поверхности</w:t>
      </w:r>
      <w:r w:rsidRPr="001F3BCD">
        <w:rPr>
          <w:sz w:val="28"/>
          <w:szCs w:val="28"/>
        </w:rPr>
        <w:t xml:space="preserve"> пирамиды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Сумма ее боковых гране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роизведение площади основания на высоту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Сумма площадей ее боковых граней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оизведение сторон основания на длину бокового ребра</w:t>
      </w:r>
    </w:p>
    <w:p w:rsidR="00C42FC9" w:rsidRPr="001F3BCD" w:rsidRDefault="00C42FC9" w:rsidP="001F3BCD">
      <w:pPr>
        <w:spacing w:before="60" w:after="60"/>
        <w:jc w:val="both"/>
        <w:rPr>
          <w:spacing w:val="-6"/>
          <w:sz w:val="28"/>
          <w:szCs w:val="28"/>
        </w:rPr>
      </w:pPr>
      <w:r w:rsidRPr="001F3BCD">
        <w:rPr>
          <w:spacing w:val="-6"/>
          <w:sz w:val="28"/>
          <w:szCs w:val="28"/>
        </w:rPr>
        <w:t xml:space="preserve">3. </w:t>
      </w:r>
      <w:r w:rsidRPr="001F3BCD">
        <w:rPr>
          <w:bCs/>
          <w:spacing w:val="-6"/>
          <w:sz w:val="28"/>
          <w:szCs w:val="28"/>
        </w:rPr>
        <w:t>Диагональным сечением</w:t>
      </w:r>
      <w:r w:rsidRPr="001F3BCD">
        <w:rPr>
          <w:spacing w:val="-6"/>
          <w:sz w:val="28"/>
          <w:szCs w:val="28"/>
        </w:rPr>
        <w:t xml:space="preserve"> пирамиды называется сечение ее плоскостью, проходящей через…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Два боковых ребра, не лежащих в одной грани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Любых два боковых ребра</w:t>
      </w:r>
    </w:p>
    <w:p w:rsidR="00C42FC9" w:rsidRPr="001F3BCD" w:rsidRDefault="00C42FC9" w:rsidP="001F3BCD">
      <w:pPr>
        <w:spacing w:before="60" w:after="60"/>
        <w:ind w:firstLine="567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Высоту пирамиды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лной поверхности пирамиды находится по формуле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1) </w:t>
      </w:r>
      <w:r w:rsidRPr="001F3BCD">
        <w:rPr>
          <w:bCs/>
          <w:sz w:val="28"/>
          <w:szCs w:val="28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-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2) </w:t>
      </w:r>
      <w:r w:rsidRPr="001F3BCD">
        <w:rPr>
          <w:bCs/>
          <w:sz w:val="28"/>
          <w:szCs w:val="28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2S</w:t>
      </w:r>
      <w:r w:rsidRPr="001F3BCD">
        <w:rPr>
          <w:bCs/>
          <w:sz w:val="28"/>
          <w:szCs w:val="28"/>
          <w:vertAlign w:val="subscript"/>
        </w:rPr>
        <w:t>бок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</w:t>
      </w:r>
      <w:r w:rsidRPr="001F3BCD">
        <w:rPr>
          <w:bCs/>
          <w:sz w:val="28"/>
          <w:szCs w:val="28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осн</w:t>
      </w:r>
      <w:r w:rsidRPr="001F3BCD">
        <w:rPr>
          <w:bCs/>
          <w:sz w:val="28"/>
          <w:szCs w:val="28"/>
        </w:rPr>
        <w:t>Н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bCs/>
          <w:sz w:val="28"/>
          <w:szCs w:val="28"/>
        </w:rPr>
      </w:pPr>
      <w:r w:rsidRPr="001F3BCD">
        <w:rPr>
          <w:sz w:val="28"/>
          <w:szCs w:val="28"/>
        </w:rPr>
        <w:t xml:space="preserve">4) </w:t>
      </w:r>
      <w:r w:rsidRPr="001F3BCD">
        <w:rPr>
          <w:bCs/>
          <w:sz w:val="28"/>
          <w:szCs w:val="28"/>
        </w:rPr>
        <w:t>S</w:t>
      </w:r>
      <w:r w:rsidRPr="001F3BCD">
        <w:rPr>
          <w:sz w:val="28"/>
          <w:szCs w:val="28"/>
          <w:vertAlign w:val="subscript"/>
        </w:rPr>
        <w:t>полн</w:t>
      </w:r>
      <w:r w:rsidRPr="001F3BCD">
        <w:rPr>
          <w:bCs/>
          <w:sz w:val="28"/>
          <w:szCs w:val="28"/>
        </w:rPr>
        <w:t>=S</w:t>
      </w:r>
      <w:r w:rsidRPr="001F3BCD">
        <w:rPr>
          <w:bCs/>
          <w:sz w:val="28"/>
          <w:szCs w:val="28"/>
          <w:vertAlign w:val="subscript"/>
        </w:rPr>
        <w:t>бок</w:t>
      </w:r>
      <w:r w:rsidRPr="001F3BCD">
        <w:rPr>
          <w:bCs/>
          <w:sz w:val="28"/>
          <w:szCs w:val="28"/>
        </w:rPr>
        <w:t>+S</w:t>
      </w:r>
      <w:r w:rsidRPr="001F3BCD">
        <w:rPr>
          <w:bCs/>
          <w:sz w:val="28"/>
          <w:szCs w:val="28"/>
          <w:vertAlign w:val="subscript"/>
        </w:rPr>
        <w:t>осн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основания правильной четырехугольной пирамиды, если ее апофема равна 3 см, а длина бокового ребра – 5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Длина бокового ребра правильной четырехугольной пирамиды равна 5 см, длина диагонали ее основания равна 6 см. Вычислите площадь диагонального сечения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правильной четырехугольной пирамиде плоскость, параллельная основанию, делит высоту пополам. Найти длину стороны основания пирамиды, если площадь сечения 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Основание пирамиды – равнобедренный треугольник, у которого длина основания равна 12 см, а боковой стороны – 10 см. Боковые грани образуют с основанием равные двугранные углы величиной 45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 Найти длину высоты пирамиды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Основанием пирамиды служит равнобедренная трапеция, основания которой 3 см и 9 см. Найдите площадь боковой поверхности пирамиды, если двугранные углы при ее основании равны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>.</w:t>
      </w:r>
    </w:p>
    <w:p w:rsidR="00E35DB0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 Основанием треугольной пирамиды служит правильный треугольник, а двугранные углы при основании пирамиды равны </w:t>
      </w:r>
      <w:r w:rsidRPr="001F3BCD">
        <w:rPr>
          <w:sz w:val="28"/>
          <w:szCs w:val="28"/>
        </w:rPr>
        <w:sym w:font="Symbol" w:char="F070"/>
      </w:r>
      <w:r w:rsidRPr="001F3BCD">
        <w:rPr>
          <w:sz w:val="28"/>
          <w:szCs w:val="28"/>
        </w:rPr>
        <w:t xml:space="preserve">/6, </w:t>
      </w:r>
      <w:r w:rsidRPr="001F3BCD">
        <w:rPr>
          <w:sz w:val="28"/>
          <w:szCs w:val="28"/>
        </w:rPr>
        <w:sym w:font="Symbol" w:char="F070"/>
      </w:r>
      <w:r w:rsidRPr="001F3BCD">
        <w:rPr>
          <w:sz w:val="28"/>
          <w:szCs w:val="28"/>
        </w:rPr>
        <w:t xml:space="preserve">/6 и </w:t>
      </w:r>
      <w:r w:rsidRPr="001F3BCD">
        <w:rPr>
          <w:sz w:val="28"/>
          <w:szCs w:val="28"/>
        </w:rPr>
        <w:sym w:font="Symbol" w:char="F070"/>
      </w:r>
      <w:r w:rsidRPr="001F3BCD">
        <w:rPr>
          <w:sz w:val="28"/>
          <w:szCs w:val="28"/>
        </w:rPr>
        <w:t>/2. Найдите длину стороны основания пирамиды, если высота пирамиды равна 6 см.</w:t>
      </w:r>
      <w:bookmarkStart w:id="35" w:name="_Toc353807789"/>
    </w:p>
    <w:p w:rsidR="00193E89" w:rsidRPr="001F3BCD" w:rsidRDefault="00193E89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E35DB0" w:rsidP="001F3BCD">
      <w:pPr>
        <w:pStyle w:val="1"/>
        <w:jc w:val="center"/>
        <w:rPr>
          <w:rFonts w:ascii="Times New Roman" w:hAnsi="Times New Roman" w:cs="Times New Roman"/>
          <w:b w:val="0"/>
          <w:color w:val="auto"/>
        </w:rPr>
      </w:pPr>
      <w:r w:rsidRPr="001F3BCD">
        <w:rPr>
          <w:rFonts w:ascii="Times New Roman" w:hAnsi="Times New Roman" w:cs="Times New Roman"/>
          <w:b w:val="0"/>
          <w:color w:val="auto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</w:rPr>
        <w:t>Правильные многогранники</w:t>
      </w:r>
      <w:bookmarkEnd w:id="35"/>
      <w:r w:rsidRPr="001F3BCD">
        <w:rPr>
          <w:rFonts w:ascii="Times New Roman" w:hAnsi="Times New Roman" w:cs="Times New Roman"/>
          <w:b w:val="0"/>
          <w:color w:val="auto"/>
        </w:rPr>
        <w:t>»</w:t>
      </w: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6" w:name="_Toc353807790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1</w:t>
      </w:r>
      <w:bookmarkEnd w:id="36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правильный многогранник, изображенны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476375" cy="1181100"/>
            <wp:effectExtent l="19050" t="0" r="9525" b="0"/>
            <wp:docPr id="2749" name="Рисунок 7" descr="D:\моя\Математика\Стереометрия\Рисунки\ку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D:\моя\Математика\Стереометрия\Рисунки\куб.jpg"/>
                    <pic:cNvPicPr>
                      <a:picLocks noChangeAspect="1" noChangeArrowheads="1"/>
                    </pic:cNvPicPr>
                  </pic:nvPicPr>
                  <pic:blipFill>
                    <a:blip r:embed="rId23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Пирамида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У икосаэдра все грани – правильны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ятиугольник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Четырехугольники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реугольники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Из приведенного списка укажите тела, которые могут быть правильными многогранниками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Четырехугольная пирамид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реугольная пирамида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оугольный параллелепипед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ятиугольная призм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Объем куб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63" type="#_x0000_t75" style="width:18.75pt;height:17.25pt" o:ole="">
            <v:imagedata r:id="rId2412" o:title=""/>
          </v:shape>
          <o:OLEObject Type="Embed" ProgID="Equation.3" ShapeID="_x0000_i1963" DrawAspect="Content" ObjectID="_1720357363" r:id="rId2413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64" type="#_x0000_t75" style="width:18.75pt;height:17.25pt" o:ole="">
            <v:imagedata r:id="rId2414" o:title=""/>
          </v:shape>
          <o:OLEObject Type="Embed" ProgID="Equation.3" ShapeID="_x0000_i1964" DrawAspect="Content" ObjectID="_1720357364" r:id="rId2415"/>
        </w:object>
      </w:r>
      <w:r w:rsidRPr="001F3BCD">
        <w:rPr>
          <w:sz w:val="28"/>
          <w:szCs w:val="28"/>
        </w:rPr>
        <w:t>/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3-</w:t>
      </w:r>
      <w:r w:rsidRPr="001F3BCD">
        <w:rPr>
          <w:position w:val="-8"/>
          <w:sz w:val="28"/>
          <w:szCs w:val="28"/>
        </w:rPr>
        <w:object w:dxaOrig="360" w:dyaOrig="360">
          <v:shape id="_x0000_i1965" type="#_x0000_t75" style="width:18pt;height:18pt" o:ole="">
            <v:imagedata r:id="rId2416" o:title=""/>
          </v:shape>
          <o:OLEObject Type="Embed" ProgID="Equation.3" ShapeID="_x0000_i1965" DrawAspect="Content" ObjectID="_1720357365" r:id="rId2417"/>
        </w:object>
      </w:r>
      <w:r w:rsidRPr="001F3BCD">
        <w:rPr>
          <w:sz w:val="28"/>
          <w:szCs w:val="28"/>
        </w:rPr>
        <w:t>)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sz w:val="28"/>
          <w:szCs w:val="28"/>
          <w:vertAlign w:val="superscript"/>
        </w:rPr>
        <w:t>3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площадь полной поверхности куба, если его ребро равно 2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Чему равно ребро куба, если площадь его диагонального сечения равна 25</w:t>
      </w:r>
      <w:r w:rsidRPr="001F3BCD">
        <w:rPr>
          <w:position w:val="-6"/>
          <w:sz w:val="28"/>
          <w:szCs w:val="28"/>
        </w:rPr>
        <w:object w:dxaOrig="380" w:dyaOrig="340">
          <v:shape id="_x0000_i1966" type="#_x0000_t75" style="width:18.75pt;height:17.25pt" o:ole="">
            <v:imagedata r:id="rId2414" o:title=""/>
          </v:shape>
          <o:OLEObject Type="Embed" ProgID="Equation.3" ShapeID="_x0000_i1966" DrawAspect="Content" ObjectID="_1720357366" r:id="rId2418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?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АВСD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– куб. Площадь поверхности правильного тетраэдра АС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равна 16</w:t>
      </w:r>
      <w:r w:rsidRPr="001F3BCD">
        <w:rPr>
          <w:position w:val="-8"/>
          <w:sz w:val="28"/>
          <w:szCs w:val="28"/>
        </w:rPr>
        <w:object w:dxaOrig="360" w:dyaOrig="360">
          <v:shape id="_x0000_i1967" type="#_x0000_t75" style="width:18pt;height:18pt" o:ole="">
            <v:imagedata r:id="rId2419" o:title=""/>
          </v:shape>
          <o:OLEObject Type="Embed" ProgID="Equation.3" ShapeID="_x0000_i1967" DrawAspect="Content" ObjectID="_1720357367" r:id="rId2420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дите площадь поверхности ку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Ребро октаэдра равно 3</w:t>
      </w:r>
      <w:r w:rsidRPr="001F3BCD">
        <w:rPr>
          <w:position w:val="-6"/>
          <w:sz w:val="28"/>
          <w:szCs w:val="28"/>
        </w:rPr>
        <w:object w:dxaOrig="380" w:dyaOrig="340">
          <v:shape id="_x0000_i1968" type="#_x0000_t75" style="width:18.75pt;height:17.25pt" o:ole="">
            <v:imagedata r:id="rId2414" o:title=""/>
          </v:shape>
          <o:OLEObject Type="Embed" ProgID="Equation.3" ShapeID="_x0000_i1968" DrawAspect="Content" ObjectID="_1720357368" r:id="rId2421"/>
        </w:object>
      </w:r>
      <w:r w:rsidRPr="001F3BCD">
        <w:rPr>
          <w:sz w:val="28"/>
          <w:szCs w:val="28"/>
        </w:rPr>
        <w:t xml:space="preserve"> см. Найдите расстояние между двумя его противолежащими вершинами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ычислите угол между двумя ребрами октаэдра, которые имеют общую вершину, но не лежат в одной грани.</w:t>
      </w:r>
    </w:p>
    <w:p w:rsidR="00C42FC9" w:rsidRPr="001F3BCD" w:rsidRDefault="00C42FC9" w:rsidP="001F3BCD">
      <w:pPr>
        <w:pStyle w:val="Style11"/>
        <w:widowControl/>
        <w:spacing w:before="60" w:after="60"/>
        <w:jc w:val="both"/>
        <w:rPr>
          <w:rFonts w:ascii="Times New Roman" w:hAnsi="Times New Roman"/>
          <w:bCs/>
          <w:sz w:val="28"/>
          <w:szCs w:val="28"/>
        </w:rPr>
      </w:pPr>
      <w:r w:rsidRPr="001F3BCD">
        <w:rPr>
          <w:rFonts w:ascii="Times New Roman" w:hAnsi="Times New Roman"/>
          <w:sz w:val="28"/>
          <w:szCs w:val="28"/>
        </w:rPr>
        <w:t xml:space="preserve">10. </w:t>
      </w:r>
      <w:r w:rsidRPr="001F3BCD">
        <w:rPr>
          <w:rFonts w:ascii="Times New Roman" w:hAnsi="Times New Roman"/>
          <w:bCs/>
          <w:sz w:val="28"/>
          <w:szCs w:val="28"/>
        </w:rPr>
        <w:t xml:space="preserve">В полушар радиусом </w:t>
      </w:r>
      <w:r w:rsidRPr="001F3BCD">
        <w:rPr>
          <w:rFonts w:ascii="Times New Roman" w:hAnsi="Times New Roman"/>
          <w:position w:val="-26"/>
          <w:sz w:val="28"/>
          <w:szCs w:val="28"/>
        </w:rPr>
        <w:object w:dxaOrig="420" w:dyaOrig="700">
          <v:shape id="_x0000_i1969" type="#_x0000_t75" style="width:21pt;height:35.25pt" o:ole="">
            <v:imagedata r:id="rId2422" o:title=""/>
          </v:shape>
          <o:OLEObject Type="Embed" ProgID="Equation.3" ShapeID="_x0000_i1969" DrawAspect="Content" ObjectID="_1720357369" r:id="rId2423"/>
        </w:object>
      </w:r>
      <w:r w:rsidR="00622625" w:rsidRPr="001F3BCD">
        <w:rPr>
          <w:rFonts w:ascii="Times New Roman" w:hAnsi="Times New Roman"/>
          <w:bCs/>
          <w:sz w:val="28"/>
          <w:szCs w:val="28"/>
        </w:rPr>
        <w:fldChar w:fldCharType="begin"/>
      </w:r>
      <w:r w:rsidRPr="001F3BCD">
        <w:rPr>
          <w:rFonts w:ascii="Times New Roman" w:hAnsi="Times New Roman"/>
          <w:bCs/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bCs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/2</m:t>
            </m:r>
          </m:e>
        </m:rad>
      </m:oMath>
      <w:r w:rsidRPr="001F3BCD">
        <w:rPr>
          <w:rFonts w:ascii="Times New Roman" w:hAnsi="Times New Roman"/>
          <w:bCs/>
          <w:sz w:val="28"/>
          <w:szCs w:val="28"/>
        </w:rPr>
        <w:instrText xml:space="preserve"> </w:instrText>
      </w:r>
      <w:r w:rsidR="00622625" w:rsidRPr="001F3BCD">
        <w:rPr>
          <w:rFonts w:ascii="Times New Roman" w:hAnsi="Times New Roman"/>
          <w:bCs/>
          <w:sz w:val="28"/>
          <w:szCs w:val="28"/>
        </w:rPr>
        <w:fldChar w:fldCharType="end"/>
      </w:r>
      <w:r w:rsidRPr="001F3BCD">
        <w:rPr>
          <w:rFonts w:ascii="Times New Roman" w:hAnsi="Times New Roman"/>
          <w:bCs/>
          <w:sz w:val="28"/>
          <w:szCs w:val="28"/>
        </w:rPr>
        <w:t xml:space="preserve"> см вписан куб так, что четыре его вершины лежат на основании полушара, а другие четыре вершины расположены на сферической поверхности. Найти объем куба.</w:t>
      </w: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7" w:name="_Toc353807791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2</w:t>
      </w:r>
      <w:bookmarkEnd w:id="37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Тело, изображенное на рисунке, относится к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095375" cy="1076325"/>
            <wp:effectExtent l="19050" t="0" r="9525" b="0"/>
            <wp:docPr id="2759" name="Рисунок 6" descr="D:\Математика\тесты\11 класс\05. Правильные многогранники\тела Пуансо-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D:\Математика\тесты\11 класс\05. Правильные многогранники\тела Пуансо-4.jpg"/>
                    <pic:cNvPicPr>
                      <a:picLocks noChangeAspect="1" noChangeArrowheads="1"/>
                    </pic:cNvPicPr>
                  </pic:nvPicPr>
                  <pic:blipFill>
                    <a:blip r:embed="rId24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лам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м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ам Пуанс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Как называется многогранник, у которого грани – правильные треугольники, а в каждой вершине сходится по четыре ребра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Тетр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Треугольная пирамида, у которой все грани равносторонние треугольники,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о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Прямая пирамид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верхности куб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70" type="#_x0000_t75" style="width:18pt;height:18pt" o:ole="">
            <v:imagedata r:id="rId2419" o:title=""/>
          </v:shape>
          <o:OLEObject Type="Embed" ProgID="Equation.3" ShapeID="_x0000_i1970" DrawAspect="Content" ObjectID="_1720357370" r:id="rId2425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2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71" type="#_x0000_t75" style="width:18pt;height:18pt" o:ole="">
            <v:imagedata r:id="rId2419" o:title=""/>
          </v:shape>
          <o:OLEObject Type="Embed" ProgID="Equation.3" ShapeID="_x0000_i1971" DrawAspect="Content" ObjectID="_1720357371" r:id="rId2426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72" type="#_x0000_t75" style="width:18pt;height:18pt" o:ole="">
            <v:imagedata r:id="rId2427" o:title=""/>
          </v:shape>
          <o:OLEObject Type="Embed" ProgID="Equation.3" ShapeID="_x0000_i1972" DrawAspect="Content" ObjectID="_1720357372" r:id="rId2428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а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объем куба, если длина его ребра 3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Через два противоположных ребра куба проведено сечение, площадь которого равна 64</w:t>
      </w:r>
      <w:r w:rsidRPr="001F3BCD">
        <w:rPr>
          <w:position w:val="-6"/>
          <w:sz w:val="28"/>
          <w:szCs w:val="28"/>
        </w:rPr>
        <w:object w:dxaOrig="380" w:dyaOrig="340">
          <v:shape id="_x0000_i1973" type="#_x0000_t75" style="width:18.75pt;height:17.25pt" o:ole="">
            <v:imagedata r:id="rId2429" o:title=""/>
          </v:shape>
          <o:OLEObject Type="Embed" ProgID="Equation.3" ShapeID="_x0000_i1973" DrawAspect="Content" ObjectID="_1720357373" r:id="rId2430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дите ребро ку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Расстояние между непересекающимися диагоналями двух смежных граней куба равно 2 см. Определить полную поверхность ку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Вычислить объем тетраэдра, если радиус окружности, описанной около его грани, равен </w:t>
      </w:r>
      <w:r w:rsidRPr="001F3BCD">
        <w:rPr>
          <w:position w:val="-8"/>
          <w:sz w:val="28"/>
          <w:szCs w:val="28"/>
        </w:rPr>
        <w:object w:dxaOrig="380" w:dyaOrig="360">
          <v:shape id="_x0000_i1974" type="#_x0000_t75" style="width:18.75pt;height:18pt" o:ole="">
            <v:imagedata r:id="rId2431" o:title=""/>
          </v:shape>
          <o:OLEObject Type="Embed" ProgID="Equation.3" ShapeID="_x0000_i1974" DrawAspect="Content" ObjectID="_1720357374" r:id="rId2432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6</m:t>
            </m:r>
          </m:e>
        </m:rad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Найти отношение объема куба к объему тетраэдра, ребро которого равно диагонали грани ку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Через каждое ребро тетраэдра проведена плоскость, параллельная противоположному ребру. Найдите отношение объема полученного параллелепипеда к объему тетраэдра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8" w:name="_Toc353807792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3</w:t>
      </w:r>
      <w:bookmarkEnd w:id="38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правильный многогранник, изображенны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524000" cy="1438275"/>
            <wp:effectExtent l="19050" t="0" r="0" b="0"/>
            <wp:docPr id="2766" name="Рисунок 3" descr="D:\моя\Стереометрия\Рисунки\Пирамида\f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D:\моя\Стереометрия\Рисунки\Пирамида\f3.jpg"/>
                    <pic:cNvPicPr>
                      <a:picLocks noChangeAspect="1" noChangeArrowheads="1"/>
                    </pic:cNvPicPr>
                  </pic:nvPicPr>
                  <pic:blipFill>
                    <a:blip r:embed="rId24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Сколько существует типов правильных выпуклых многогранников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Правильные многогранники иначе называю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ла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а Эйлер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Тела вращения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Объем тетр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75" type="#_x0000_t75" style="width:18.75pt;height:17.25pt" o:ole="">
            <v:imagedata r:id="rId2429" o:title=""/>
          </v:shape>
          <o:OLEObject Type="Embed" ProgID="Equation.3" ShapeID="_x0000_i1975" DrawAspect="Content" ObjectID="_1720357375" r:id="rId2434"/>
        </w:object>
      </w:r>
      <w:r w:rsidRPr="001F3BCD">
        <w:rPr>
          <w:sz w:val="28"/>
          <w:szCs w:val="28"/>
        </w:rPr>
        <w:t>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76" type="#_x0000_t75" style="width:18.75pt;height:17.25pt" o:ole="">
            <v:imagedata r:id="rId2429" o:title=""/>
          </v:shape>
          <o:OLEObject Type="Embed" ProgID="Equation.3" ShapeID="_x0000_i1976" DrawAspect="Content" ObjectID="_1720357376" r:id="rId2435"/>
        </w:object>
      </w:r>
      <w:r w:rsidRPr="001F3BCD">
        <w:rPr>
          <w:sz w:val="28"/>
          <w:szCs w:val="28"/>
        </w:rPr>
        <w:t>/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3-</w:t>
      </w:r>
      <w:r w:rsidRPr="001F3BCD">
        <w:rPr>
          <w:position w:val="-8"/>
          <w:sz w:val="28"/>
          <w:szCs w:val="28"/>
        </w:rPr>
        <w:object w:dxaOrig="360" w:dyaOrig="360">
          <v:shape id="_x0000_i1977" type="#_x0000_t75" style="width:18pt;height:18pt" o:ole="">
            <v:imagedata r:id="rId2436" o:title=""/>
          </v:shape>
          <o:OLEObject Type="Embed" ProgID="Equation.3" ShapeID="_x0000_i1977" DrawAspect="Content" ObjectID="_1720357377" r:id="rId2437"/>
        </w:object>
      </w:r>
      <w:r w:rsidRPr="001F3BCD">
        <w:rPr>
          <w:sz w:val="28"/>
          <w:szCs w:val="28"/>
        </w:rPr>
        <w:t>)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sz w:val="28"/>
          <w:szCs w:val="28"/>
          <w:vertAlign w:val="superscript"/>
        </w:rPr>
        <w:t>3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объем тетраэдра, если его ребро равно 3</w:t>
      </w:r>
      <w:r w:rsidRPr="001F3BCD">
        <w:rPr>
          <w:position w:val="-6"/>
          <w:sz w:val="28"/>
          <w:szCs w:val="28"/>
        </w:rPr>
        <w:object w:dxaOrig="380" w:dyaOrig="340">
          <v:shape id="_x0000_i1978" type="#_x0000_t75" style="width:18.75pt;height:17.25pt" o:ole="">
            <v:imagedata r:id="rId2429" o:title=""/>
          </v:shape>
          <o:OLEObject Type="Embed" ProgID="Equation.3" ShapeID="_x0000_i1978" DrawAspect="Content" ObjectID="_1720357378" r:id="rId2438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Ребро куб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равно 2 см. Найти расстояние меду A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Найти расстояние между серединами двух скрещивающихся ребер куба, полная поверхность которого равна 3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В тетраэдре ребра равны 6</w:t>
      </w:r>
      <w:r w:rsidRPr="001F3BCD">
        <w:rPr>
          <w:position w:val="-6"/>
          <w:sz w:val="28"/>
          <w:szCs w:val="28"/>
        </w:rPr>
        <w:object w:dxaOrig="380" w:dyaOrig="340">
          <v:shape id="_x0000_i1979" type="#_x0000_t75" style="width:18.75pt;height:17.25pt" o:ole="">
            <v:imagedata r:id="rId2429" o:title=""/>
          </v:shape>
          <o:OLEObject Type="Embed" ProgID="Equation.3" ShapeID="_x0000_i1979" DrawAspect="Content" ObjectID="_1720357379" r:id="rId2439"/>
        </w:object>
      </w:r>
      <w:r w:rsidRPr="001F3BCD">
        <w:rPr>
          <w:sz w:val="28"/>
          <w:szCs w:val="28"/>
        </w:rPr>
        <w:t xml:space="preserve"> см. Через середину ребра проведена перпендикулярная ему плоскость. Найдите объем пирамиды, вершина которой совпадает с вершиной тетраэдра, а основанием является полученное сечение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9. Найти объем куба, если расстояние от его диагонали до непересекающегося с ней ребра равно </w:t>
      </w:r>
      <w:r w:rsidRPr="001F3BCD">
        <w:rPr>
          <w:position w:val="-6"/>
          <w:sz w:val="28"/>
          <w:szCs w:val="28"/>
        </w:rPr>
        <w:object w:dxaOrig="380" w:dyaOrig="340">
          <v:shape id="_x0000_i1980" type="#_x0000_t75" style="width:18.75pt;height:17.25pt" o:ole="">
            <v:imagedata r:id="rId2440" o:title=""/>
          </v:shape>
          <o:OLEObject Type="Embed" ProgID="Equation.3" ShapeID="_x0000_i1980" DrawAspect="Content" ObjectID="_1720357380" r:id="rId2441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Центры граней тетраэдра служат вершинами нового тетраэдра. Найти отношение их полных поверхностей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9" w:name="_Toc353807793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4</w:t>
      </w:r>
      <w:bookmarkEnd w:id="39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Тело, изображенное на рисунке, относится к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066800" cy="1076325"/>
            <wp:effectExtent l="19050" t="0" r="0" b="0"/>
            <wp:docPr id="2773" name="Рисунок 2" descr="D:\Математика\тесты\11 класс\05. Правильные многогранники\5-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D:\Математика\тесты\11 класс\05. Правильные многогранники\5-7.jpg"/>
                    <pic:cNvPicPr>
                      <a:picLocks noChangeAspect="1" noChangeArrowheads="1"/>
                    </pic:cNvPicPr>
                  </pic:nvPicPr>
                  <pic:blipFill>
                    <a:blip r:embed="rId24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лам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м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ам Пуанс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Как называется выпуклый многогранник, если его грани правильные многоугольники с одним и тем же числом сторон, в каждой вершине многогранника сходится одно и то же число ребер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Правильным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Наклонным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Прямым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Усеченным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Многогранник называется правильным, если…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Все грани правильные многоугольники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Все грани параллельны между собой</w:t>
      </w:r>
    </w:p>
    <w:p w:rsidR="00C42FC9" w:rsidRPr="001F3BCD" w:rsidRDefault="00C42FC9" w:rsidP="001F3BCD">
      <w:pPr>
        <w:spacing w:before="60" w:after="60"/>
        <w:ind w:firstLine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В каждой вершине сходится четное количество ребе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верхности тетр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81" type="#_x0000_t75" style="width:18pt;height:18pt" o:ole="">
            <v:imagedata r:id="rId2443" o:title=""/>
          </v:shape>
          <o:OLEObject Type="Embed" ProgID="Equation.3" ShapeID="_x0000_i1981" DrawAspect="Content" ObjectID="_1720357381" r:id="rId2444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2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82" type="#_x0000_t75" style="width:18pt;height:18pt" o:ole="">
            <v:imagedata r:id="rId2443" o:title=""/>
          </v:shape>
          <o:OLEObject Type="Embed" ProgID="Equation.3" ShapeID="_x0000_i1982" DrawAspect="Content" ObjectID="_1720357382" r:id="rId2445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83" type="#_x0000_t75" style="width:18pt;height:18pt" o:ole="">
            <v:imagedata r:id="rId2443" o:title=""/>
          </v:shape>
          <o:OLEObject Type="Embed" ProgID="Equation.3" ShapeID="_x0000_i1983" DrawAspect="Content" ObjectID="_1720357383" r:id="rId2446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а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Вычислите объем октаэдра, если его сторона равна 3</w:t>
      </w:r>
      <w:r w:rsidRPr="001F3BCD">
        <w:rPr>
          <w:position w:val="-6"/>
          <w:sz w:val="28"/>
          <w:szCs w:val="28"/>
        </w:rPr>
        <w:object w:dxaOrig="380" w:dyaOrig="340">
          <v:shape id="_x0000_i1984" type="#_x0000_t75" style="width:18.75pt;height:17.25pt" o:ole="">
            <v:imagedata r:id="rId2447" o:title=""/>
          </v:shape>
          <o:OLEObject Type="Embed" ProgID="Equation.3" ShapeID="_x0000_i1984" DrawAspect="Content" ObjectID="_1720357384" r:id="rId2448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площадь боковой поверхности куба, если его диагональ равна 5</w:t>
      </w:r>
      <w:r w:rsidRPr="001F3BCD">
        <w:rPr>
          <w:position w:val="-8"/>
          <w:sz w:val="28"/>
          <w:szCs w:val="28"/>
        </w:rPr>
        <w:object w:dxaOrig="360" w:dyaOrig="360">
          <v:shape id="_x0000_i1985" type="#_x0000_t75" style="width:18pt;height:18pt" o:ole="">
            <v:imagedata r:id="rId2443" o:title=""/>
          </v:shape>
          <o:OLEObject Type="Embed" ProgID="Equation.3" ShapeID="_x0000_i1985" DrawAspect="Content" ObjectID="_1720357385" r:id="rId2449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куб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середины ребер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 xml:space="preserve"> и вершину 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о сечение. Найти площадь сечения, если длина ребра куба равна 4</w:t>
      </w:r>
      <w:r w:rsidRPr="001F3BCD">
        <w:rPr>
          <w:position w:val="-8"/>
          <w:sz w:val="28"/>
          <w:szCs w:val="28"/>
        </w:rPr>
        <w:object w:dxaOrig="360" w:dyaOrig="360">
          <v:shape id="_x0000_i1986" type="#_x0000_t75" style="width:18pt;height:18pt" o:ole="">
            <v:imagedata r:id="rId2450" o:title=""/>
          </v:shape>
          <o:OLEObject Type="Embed" ProgID="Equation.3" ShapeID="_x0000_i1986" DrawAspect="Content" ObjectID="_1720357386" r:id="rId2451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5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На ребрах АВ, ВС и SB правильного тетраэдра SABC взяты соответственно точки М, D и К – середины этих ребер. Найдите угол между плоскостью АВС и плоскостью, проходящей через прямую МК параллельно прямой SD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Найдите угол между двумя ребрами правильного октаэдра, которые имеют общую вершину, но не принадлежат одной грани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В кубе центры оснований соединены с центрами боковых граней. Найдите ребро куба если поверхность полученного октаэдра равна 49</w:t>
      </w:r>
      <w:r w:rsidRPr="001F3BCD">
        <w:rPr>
          <w:position w:val="-8"/>
          <w:sz w:val="28"/>
          <w:szCs w:val="28"/>
        </w:rPr>
        <w:object w:dxaOrig="360" w:dyaOrig="360">
          <v:shape id="_x0000_i1987" type="#_x0000_t75" style="width:18pt;height:18pt" o:ole="">
            <v:imagedata r:id="rId2443" o:title=""/>
          </v:shape>
          <o:OLEObject Type="Embed" ProgID="Equation.3" ShapeID="_x0000_i1987" DrawAspect="Content" ObjectID="_1720357387" r:id="rId2452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0" w:name="_Toc353807794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5</w:t>
      </w:r>
      <w:bookmarkEnd w:id="40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Тело, изображенное на рисунке, относится к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52525" cy="1076325"/>
            <wp:effectExtent l="19050" t="0" r="9525" b="0"/>
            <wp:docPr id="2782" name="Рисунок 1" descr="D:\Математика\тесты\11 класс\05. Правильные многогранники\5-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D:\Математика\тесты\11 класс\05. Правильные многогранники\5-6.jpg"/>
                    <pic:cNvPicPr>
                      <a:picLocks noChangeAspect="1" noChangeArrowheads="1"/>
                    </pic:cNvPicPr>
                  </pic:nvPicPr>
                  <pic:blipFill>
                    <a:blip r:embed="rId24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лам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м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Телам Пуансо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Если соединить отрезками центры соседних граней октаэдра, то получи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К правильным многогранникам относя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Пирами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Медиато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5) Нон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Объем окт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88" type="#_x0000_t75" style="width:18.75pt;height:17.25pt" o:ole="">
            <v:imagedata r:id="rId2454" o:title=""/>
          </v:shape>
          <o:OLEObject Type="Embed" ProgID="Equation.3" ShapeID="_x0000_i1988" DrawAspect="Content" ObjectID="_1720357388" r:id="rId2455"/>
        </w:object>
      </w:r>
      <w:r w:rsidRPr="001F3BCD">
        <w:rPr>
          <w:sz w:val="28"/>
          <w:szCs w:val="28"/>
        </w:rPr>
        <w:t>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1989" type="#_x0000_t75" style="width:18.75pt;height:17.25pt" o:ole="">
            <v:imagedata r:id="rId2456" o:title=""/>
          </v:shape>
          <o:OLEObject Type="Embed" ProgID="Equation.3" ShapeID="_x0000_i1989" DrawAspect="Content" ObjectID="_1720357389" r:id="rId2457"/>
        </w:object>
      </w:r>
      <w:r w:rsidRPr="001F3BCD">
        <w:rPr>
          <w:sz w:val="28"/>
          <w:szCs w:val="28"/>
        </w:rPr>
        <w:t>/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3-</w:t>
      </w:r>
      <w:r w:rsidRPr="001F3BCD">
        <w:rPr>
          <w:position w:val="-8"/>
          <w:sz w:val="28"/>
          <w:szCs w:val="28"/>
        </w:rPr>
        <w:object w:dxaOrig="360" w:dyaOrig="360">
          <v:shape id="_x0000_i1990" type="#_x0000_t75" style="width:18pt;height:18pt" o:ole="">
            <v:imagedata r:id="rId2458" o:title=""/>
          </v:shape>
          <o:OLEObject Type="Embed" ProgID="Equation.3" ShapeID="_x0000_i1990" DrawAspect="Content" ObjectID="_1720357390" r:id="rId2459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5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>)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sz w:val="28"/>
          <w:szCs w:val="28"/>
          <w:vertAlign w:val="superscript"/>
        </w:rPr>
        <w:t>3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Чему равна сторона икосаэдра, если его площадь полной поверхности равна 20</w:t>
      </w:r>
      <w:r w:rsidRPr="001F3BCD">
        <w:rPr>
          <w:position w:val="-8"/>
          <w:sz w:val="28"/>
          <w:szCs w:val="28"/>
        </w:rPr>
        <w:object w:dxaOrig="360" w:dyaOrig="360">
          <v:shape id="_x0000_i1991" type="#_x0000_t75" style="width:18pt;height:18pt" o:ole="">
            <v:imagedata r:id="rId2443" o:title=""/>
          </v:shape>
          <o:OLEObject Type="Embed" ProgID="Equation.3" ShapeID="_x0000_i1991" DrawAspect="Content" ObjectID="_1720357391" r:id="rId2460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Площадь сечения куба плоскостью, проходящей через концы трех ребер, выходящих из одной вершины, равна 18</w:t>
      </w:r>
      <w:r w:rsidRPr="001F3BCD">
        <w:rPr>
          <w:position w:val="-8"/>
          <w:sz w:val="28"/>
          <w:szCs w:val="28"/>
        </w:rPr>
        <w:object w:dxaOrig="360" w:dyaOrig="360">
          <v:shape id="_x0000_i1992" type="#_x0000_t75" style="width:18pt;height:18pt" o:ole="">
            <v:imagedata r:id="rId2443" o:title=""/>
          </v:shape>
          <o:OLEObject Type="Embed" ProgID="Equation.3" ShapeID="_x0000_i1992" DrawAspect="Content" ObjectID="_1720357392" r:id="rId2461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Найти длину ребра куба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Площадь сечения куба, представляющего собой правильный шестиугольник, равна 3</w:t>
      </w:r>
      <w:r w:rsidRPr="001F3BCD">
        <w:rPr>
          <w:position w:val="-8"/>
          <w:sz w:val="28"/>
          <w:szCs w:val="28"/>
        </w:rPr>
        <w:object w:dxaOrig="360" w:dyaOrig="360">
          <v:shape id="_x0000_i1993" type="#_x0000_t75" style="width:18pt;height:18pt" o:ole="">
            <v:imagedata r:id="rId2443" o:title=""/>
          </v:shape>
          <o:OLEObject Type="Embed" ProgID="Equation.3" ShapeID="_x0000_i1993" DrawAspect="Content" ObjectID="_1720357393" r:id="rId2462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. Найти полную поверхность куба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Найти высоту тетраэдра, если его полная поверхность равна 24</w:t>
      </w:r>
      <w:r w:rsidRPr="001F3BCD">
        <w:rPr>
          <w:position w:val="-8"/>
          <w:sz w:val="28"/>
          <w:szCs w:val="28"/>
        </w:rPr>
        <w:object w:dxaOrig="360" w:dyaOrig="360">
          <v:shape id="_x0000_i1994" type="#_x0000_t75" style="width:18pt;height:18pt" o:ole="">
            <v:imagedata r:id="rId2443" o:title=""/>
          </v:shape>
          <o:OLEObject Type="Embed" ProgID="Equation.3" ShapeID="_x0000_i1994" DrawAspect="Content" ObjectID="_1720357394" r:id="rId2463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В кубе центры оснований соединены с центрами боковых граней. Вычислить длину ребра куба, если поверхность полученного октаэдра равна 16</w:t>
      </w:r>
      <w:r w:rsidRPr="001F3BCD">
        <w:rPr>
          <w:position w:val="-8"/>
          <w:sz w:val="28"/>
          <w:szCs w:val="28"/>
        </w:rPr>
        <w:object w:dxaOrig="360" w:dyaOrig="360">
          <v:shape id="_x0000_i1995" type="#_x0000_t75" style="width:18pt;height:18pt" o:ole="">
            <v:imagedata r:id="rId2443" o:title=""/>
          </v:shape>
          <o:OLEObject Type="Embed" ProgID="Equation.3" ShapeID="_x0000_i1995" DrawAspect="Content" ObjectID="_1720357395" r:id="rId2464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Центр верхнего основания куба с ребром, равным 5 см, соединен с серединами сторон нижнего основания, которые также соединены в последовательном порядке. Вычислите полную поверхность полученной пирамиды. </w:t>
      </w:r>
    </w:p>
    <w:p w:rsidR="00E35DB0" w:rsidRPr="001F3BCD" w:rsidRDefault="00E35DB0" w:rsidP="001F3BCD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1" w:name="_Toc353807795"/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6</w:t>
      </w:r>
      <w:bookmarkEnd w:id="41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правильный многогранник, изображенны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04900" cy="1076325"/>
            <wp:effectExtent l="19050" t="0" r="0" b="0"/>
            <wp:docPr id="2792" name="Рисунок 5" descr="D:\Математика\тесты\11 класс\05. Правильные многогранники\5-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D:\Математика\тесты\11 класс\05. Правильные многогранники\5-5.jpg"/>
                    <pic:cNvPicPr>
                      <a:picLocks noChangeAspect="1" noChangeArrowheads="1"/>
                    </pic:cNvPicPr>
                  </pic:nvPicPr>
                  <pic:blipFill>
                    <a:blip r:embed="rId24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Додекаэд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Если соединить отрезками центры соседних граней куба, то получи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3) Додекаэдр 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Октаэд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Число граней тетраэдра составляет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4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8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1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верхности окт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96" type="#_x0000_t75" style="width:18pt;height:18pt" o:ole="">
            <v:imagedata r:id="rId2443" o:title=""/>
          </v:shape>
          <o:OLEObject Type="Embed" ProgID="Equation.3" ShapeID="_x0000_i1996" DrawAspect="Content" ObjectID="_1720357396" r:id="rId2466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2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97" type="#_x0000_t75" style="width:18pt;height:18pt" o:ole="">
            <v:imagedata r:id="rId2443" o:title=""/>
          </v:shape>
          <o:OLEObject Type="Embed" ProgID="Equation.3" ShapeID="_x0000_i1997" DrawAspect="Content" ObjectID="_1720357397" r:id="rId2467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1998" type="#_x0000_t75" style="width:18pt;height:18pt" o:ole="">
            <v:imagedata r:id="rId2443" o:title=""/>
          </v:shape>
          <o:OLEObject Type="Embed" ProgID="Equation.3" ShapeID="_x0000_i1998" DrawAspect="Content" ObjectID="_1720357398" r:id="rId2468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а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Чему равна сторона икосаэдра, если площадь одной грани равна 4</w:t>
      </w:r>
      <w:r w:rsidRPr="001F3BCD">
        <w:rPr>
          <w:position w:val="-8"/>
          <w:sz w:val="28"/>
          <w:szCs w:val="28"/>
        </w:rPr>
        <w:object w:dxaOrig="360" w:dyaOrig="360">
          <v:shape id="_x0000_i1999" type="#_x0000_t75" style="width:18pt;height:18pt" o:ole="">
            <v:imagedata r:id="rId2443" o:title=""/>
          </v:shape>
          <o:OLEObject Type="Embed" ProgID="Equation.3" ShapeID="_x0000_i1999" DrawAspect="Content" ObjectID="_1720357399" r:id="rId2469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ь объем куб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, если площадь треугольника С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равна 2</w:t>
      </w:r>
      <w:r w:rsidRPr="001F3BCD">
        <w:rPr>
          <w:position w:val="-6"/>
          <w:sz w:val="28"/>
          <w:szCs w:val="28"/>
        </w:rPr>
        <w:object w:dxaOrig="380" w:dyaOrig="340">
          <v:shape id="_x0000_i2000" type="#_x0000_t75" style="width:18.75pt;height:17.25pt" o:ole="">
            <v:imagedata r:id="rId2470" o:title=""/>
          </v:shape>
          <o:OLEObject Type="Embed" ProgID="Equation.3" ShapeID="_x0000_i2000" DrawAspect="Content" ObjectID="_1720357400" r:id="rId2471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.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На ребре С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куб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взята точка К – средина этого ребра. Найдите угол между плоскостями BDK и А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</w:t>
      </w:r>
      <w:r w:rsidRPr="001F3BCD">
        <w:rPr>
          <w:spacing w:val="-4"/>
          <w:sz w:val="28"/>
          <w:szCs w:val="28"/>
        </w:rPr>
        <w:t>В тетраэдре ребра равны 6</w:t>
      </w:r>
      <w:r w:rsidRPr="001F3BCD">
        <w:rPr>
          <w:position w:val="-6"/>
          <w:sz w:val="28"/>
          <w:szCs w:val="28"/>
        </w:rPr>
        <w:object w:dxaOrig="380" w:dyaOrig="340">
          <v:shape id="_x0000_i2001" type="#_x0000_t75" style="width:18.75pt;height:17.25pt" o:ole="">
            <v:imagedata r:id="rId2470" o:title=""/>
          </v:shape>
          <o:OLEObject Type="Embed" ProgID="Equation.3" ShapeID="_x0000_i2001" DrawAspect="Content" ObjectID="_1720357401" r:id="rId2472"/>
        </w:object>
      </w:r>
      <w:r w:rsidRPr="001F3BCD">
        <w:rPr>
          <w:spacing w:val="-4"/>
          <w:sz w:val="28"/>
          <w:szCs w:val="28"/>
        </w:rPr>
        <w:t xml:space="preserve"> см. Через середину ребра проведена перпендикулярная ему плоскость. Найдите объем пирамиды, вершина которой совпадает с вершиной тетраэдра, а основанием является полученное сечение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Ребро правильного октаэдра равно 4</w:t>
      </w:r>
      <w:r w:rsidRPr="001F3BCD">
        <w:rPr>
          <w:position w:val="-6"/>
          <w:sz w:val="28"/>
          <w:szCs w:val="28"/>
        </w:rPr>
        <w:object w:dxaOrig="380" w:dyaOrig="340">
          <v:shape id="_x0000_i2002" type="#_x0000_t75" style="width:18.75pt;height:17.25pt" o:ole="">
            <v:imagedata r:id="rId2470" o:title=""/>
          </v:shape>
          <o:OLEObject Type="Embed" ProgID="Equation.3" ShapeID="_x0000_i2002" DrawAspect="Content" ObjectID="_1720357402" r:id="rId2473"/>
        </w:object>
      </w:r>
      <w:r w:rsidRPr="001F3BCD">
        <w:rPr>
          <w:sz w:val="28"/>
          <w:szCs w:val="28"/>
        </w:rPr>
        <w:t xml:space="preserve"> см. Найдите расстояние между двумя его противоположными вершинами.</w:t>
      </w:r>
    </w:p>
    <w:p w:rsidR="00E35DB0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10. Площадь сечения куба, представляющего собой правильный шестиугольник равна </w:t>
      </w:r>
      <w:r w:rsidRPr="001F3BCD">
        <w:rPr>
          <w:position w:val="-8"/>
          <w:sz w:val="28"/>
          <w:szCs w:val="28"/>
        </w:rPr>
        <w:object w:dxaOrig="360" w:dyaOrig="360">
          <v:shape id="_x0000_i2003" type="#_x0000_t75" style="width:18pt;height:18pt" o:ole="">
            <v:imagedata r:id="rId2474" o:title=""/>
          </v:shape>
          <o:OLEObject Type="Embed" ProgID="Equation.3" ShapeID="_x0000_i2003" DrawAspect="Content" ObjectID="_1720357403" r:id="rId2475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 xml:space="preserve">. </w:t>
      </w:r>
      <w:bookmarkStart w:id="42" w:name="_Toc353807796"/>
      <w:r w:rsidR="00B7351D" w:rsidRPr="001F3BCD">
        <w:rPr>
          <w:sz w:val="28"/>
          <w:szCs w:val="28"/>
        </w:rPr>
        <w:t>Найдите полную поверхность куба.</w:t>
      </w: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7</w:t>
      </w:r>
      <w:bookmarkEnd w:id="42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правильный многогранник, изображенны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04900" cy="1076325"/>
            <wp:effectExtent l="19050" t="0" r="0" b="0"/>
            <wp:docPr id="2801" name="Рисунок 4" descr="D:\Математика\тесты\11 класс\05. Правильные многогранники\5-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D:\Математика\тесты\11 класс\05. Правильные многогранники\5-4.jpg"/>
                    <pic:cNvPicPr>
                      <a:picLocks noChangeAspect="1" noChangeArrowheads="1"/>
                    </pic:cNvPicPr>
                  </pic:nvPicPr>
                  <pic:blipFill>
                    <a:blip r:embed="rId24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Если соединить отрезками центры соседних граней тетраэдра, то получи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Количество вершин икосаэдра составляет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6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8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24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Объем икос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2004" type="#_x0000_t75" style="width:18.75pt;height:17.25pt" o:ole="">
            <v:imagedata r:id="rId2470" o:title=""/>
          </v:shape>
          <o:OLEObject Type="Embed" ProgID="Equation.3" ShapeID="_x0000_i2004" DrawAspect="Content" ObjectID="_1720357404" r:id="rId2477"/>
        </w:object>
      </w:r>
      <w:r w:rsidRPr="001F3BCD">
        <w:rPr>
          <w:sz w:val="28"/>
          <w:szCs w:val="28"/>
        </w:rPr>
        <w:t>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2005" type="#_x0000_t75" style="width:18.75pt;height:17.25pt" o:ole="">
            <v:imagedata r:id="rId2470" o:title=""/>
          </v:shape>
          <o:OLEObject Type="Embed" ProgID="Equation.3" ShapeID="_x0000_i2005" DrawAspect="Content" ObjectID="_1720357405" r:id="rId2478"/>
        </w:object>
      </w:r>
      <w:r w:rsidRPr="001F3BCD">
        <w:rPr>
          <w:sz w:val="28"/>
          <w:szCs w:val="28"/>
        </w:rPr>
        <w:t>/3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3-</w:t>
      </w:r>
      <w:r w:rsidRPr="001F3BCD">
        <w:rPr>
          <w:position w:val="-8"/>
          <w:sz w:val="28"/>
          <w:szCs w:val="28"/>
        </w:rPr>
        <w:object w:dxaOrig="360" w:dyaOrig="360">
          <v:shape id="_x0000_i2006" type="#_x0000_t75" style="width:18pt;height:18pt" o:ole="">
            <v:imagedata r:id="rId2479" o:title=""/>
          </v:shape>
          <o:OLEObject Type="Embed" ProgID="Equation.3" ShapeID="_x0000_i2006" DrawAspect="Content" ObjectID="_1720357406" r:id="rId2480"/>
        </w:object>
      </w:r>
      <w:r w:rsidRPr="001F3BCD">
        <w:rPr>
          <w:sz w:val="28"/>
          <w:szCs w:val="28"/>
        </w:rPr>
        <w:t>)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sz w:val="28"/>
          <w:szCs w:val="28"/>
          <w:vertAlign w:val="superscript"/>
        </w:rPr>
        <w:t>3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Чему равна сторона куба, если площадь его полной поверхности равна 15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ычислите площадь боковой поверхности куба, если диагональ его грани равна 4</w:t>
      </w:r>
      <w:r w:rsidRPr="001F3BCD">
        <w:rPr>
          <w:position w:val="-6"/>
          <w:sz w:val="28"/>
          <w:szCs w:val="28"/>
        </w:rPr>
        <w:object w:dxaOrig="380" w:dyaOrig="340">
          <v:shape id="_x0000_i2007" type="#_x0000_t75" style="width:18.75pt;height:17.25pt" o:ole="">
            <v:imagedata r:id="rId2481" o:title=""/>
          </v:shape>
          <o:OLEObject Type="Embed" ProgID="Equation.3" ShapeID="_x0000_i2007" DrawAspect="Content" ObjectID="_1720357407" r:id="rId2482"/>
        </w:object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На ребре куб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взята точка Р – середина ребра, длина ребра куба равна 4 см. Найдите расстояние между прямой 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прямой PD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Объем правильного тетраэдра равен 72 см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  <w:vertAlign w:val="superscript"/>
        </w:rPr>
        <w:t>3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. Чему равна площадь поверхности вписанного в него шара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Найдите объем куба, если площадь сечения, проходящего через диагональ смежных граней, равна 8</w:t>
      </w:r>
      <w:r w:rsidRPr="001F3BCD">
        <w:rPr>
          <w:position w:val="-8"/>
          <w:sz w:val="28"/>
          <w:szCs w:val="28"/>
        </w:rPr>
        <w:object w:dxaOrig="360" w:dyaOrig="360">
          <v:shape id="_x0000_i2008" type="#_x0000_t75" style="width:18pt;height:18pt" o:ole="">
            <v:imagedata r:id="rId2483" o:title=""/>
          </v:shape>
          <o:OLEObject Type="Embed" ProgID="Equation.3" ShapeID="_x0000_i2008" DrawAspect="Content" ObjectID="_1720357408" r:id="rId2484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193E8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Центры граней тетраэдра служат вершинами нового тетраэдра. Найти отношение их объемов.</w:t>
      </w:r>
      <w:bookmarkStart w:id="43" w:name="_Toc353807797"/>
    </w:p>
    <w:p w:rsidR="00193E89" w:rsidRPr="001F3BCD" w:rsidRDefault="00193E89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8</w:t>
      </w:r>
      <w:bookmarkEnd w:id="43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Тело, изображенное на рисунке, относится к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476375" cy="1181100"/>
            <wp:effectExtent l="19050" t="0" r="9525" b="0"/>
            <wp:docPr id="2807" name="Рисунок 7" descr="D:\моя\Математика\Стереометрия\Рисунки\ку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D:\моя\Математика\Стереометрия\Рисунки\куб.jpg"/>
                    <pic:cNvPicPr>
                      <a:picLocks noChangeAspect="1" noChangeArrowheads="1"/>
                    </pic:cNvPicPr>
                  </pic:nvPicPr>
                  <pic:blipFill>
                    <a:blip r:embed="rId23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лам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м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ам Пуанс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равильный многогранник, в каждой вершине которого сходится четыре ребра,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Если соединить отрезками центры граней куба, получи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Икосаэд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верхности икос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2009" type="#_x0000_t75" style="width:18pt;height:18pt" o:ole="">
            <v:imagedata r:id="rId2485" o:title=""/>
          </v:shape>
          <o:OLEObject Type="Embed" ProgID="Equation.3" ShapeID="_x0000_i2009" DrawAspect="Content" ObjectID="_1720357409" r:id="rId2486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2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2010" type="#_x0000_t75" style="width:18pt;height:18pt" o:ole="">
            <v:imagedata r:id="rId2483" o:title=""/>
          </v:shape>
          <o:OLEObject Type="Embed" ProgID="Equation.3" ShapeID="_x0000_i2010" DrawAspect="Content" ObjectID="_1720357410" r:id="rId2487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2011" type="#_x0000_t75" style="width:18pt;height:18pt" o:ole="">
            <v:imagedata r:id="rId2483" o:title=""/>
          </v:shape>
          <o:OLEObject Type="Embed" ProgID="Equation.3" ShapeID="_x0000_i2011" DrawAspect="Content" ObjectID="_1720357411" r:id="rId2488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6а</w:t>
      </w:r>
      <w:r w:rsidRPr="001F3BCD">
        <w:rPr>
          <w:sz w:val="28"/>
          <w:szCs w:val="28"/>
          <w:vertAlign w:val="superscript"/>
        </w:rPr>
        <w:t>2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лощадь одной грани додекаэдра равна 10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площадь его полной поверхности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В кубе через сторону основания проведено сечение под углом 3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к плоскости основания. Найти площадь сечения, если длина ребра куба равна </w:t>
      </w:r>
      <w:r w:rsidRPr="001F3BCD">
        <w:rPr>
          <w:position w:val="-8"/>
          <w:sz w:val="28"/>
          <w:szCs w:val="28"/>
        </w:rPr>
        <w:object w:dxaOrig="380" w:dyaOrig="400">
          <v:shape id="_x0000_i2012" type="#_x0000_t75" style="width:18.75pt;height:20.25pt" o:ole="">
            <v:imagedata r:id="rId2489" o:title=""/>
          </v:shape>
          <o:OLEObject Type="Embed" ProgID="Equation.3" ShapeID="_x0000_i2012" DrawAspect="Content" ObjectID="_1720357412" r:id="rId2490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4</m:t>
            </m:r>
          </m:deg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На ребрах АВ и AD куба ABCDA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B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C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взяты соответственно точки Р и Q – середины этих ребер, длина ребра куба равна </w:t>
      </w:r>
      <w:r w:rsidRPr="001F3BCD">
        <w:rPr>
          <w:position w:val="-8"/>
          <w:sz w:val="28"/>
          <w:szCs w:val="28"/>
        </w:rPr>
        <w:object w:dxaOrig="480" w:dyaOrig="360">
          <v:shape id="_x0000_i2013" type="#_x0000_t75" style="width:24pt;height:18pt" o:ole="">
            <v:imagedata r:id="rId2491" o:title=""/>
          </v:shape>
          <o:OLEObject Type="Embed" ProgID="Equation.3" ShapeID="_x0000_i2013" DrawAspect="Content" ObjectID="_1720357413" r:id="rId2492"/>
        </w:object>
      </w:r>
      <w:r w:rsidRPr="001F3BCD">
        <w:rPr>
          <w:sz w:val="28"/>
          <w:szCs w:val="28"/>
        </w:rPr>
        <w:t xml:space="preserve"> см. Через точки 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, Р и Q проведено сечение куба. Найдите расстояние от точки С до секущей плоскости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Объем вписанного в правильный тетраэдр шара равен 0,5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sym w:font="Symbol" w:char="F070"/>
      </w:r>
      <w:r w:rsidRPr="001F3BCD">
        <w:rPr>
          <w:position w:val="-8"/>
          <w:sz w:val="28"/>
          <w:szCs w:val="28"/>
        </w:rPr>
        <w:object w:dxaOrig="360" w:dyaOrig="360">
          <v:shape id="_x0000_i2014" type="#_x0000_t75" style="width:18pt;height:18pt" o:ole="">
            <v:imagedata r:id="rId2483" o:title=""/>
          </v:shape>
          <o:OLEObject Type="Embed" ProgID="Equation.3" ShapeID="_x0000_i2014" DrawAspect="Content" ObjectID="_1720357414" r:id="rId2493"/>
        </w:objec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 xml:space="preserve"> см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  <w:vertAlign w:val="superscript"/>
        </w:rPr>
        <w:t>3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. Чему равен объем этого тетраэдра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Ребро правильного октаэдра равно 3</w:t>
      </w:r>
      <w:r w:rsidRPr="001F3BCD">
        <w:rPr>
          <w:position w:val="-6"/>
          <w:sz w:val="28"/>
          <w:szCs w:val="28"/>
        </w:rPr>
        <w:object w:dxaOrig="380" w:dyaOrig="340">
          <v:shape id="_x0000_i2015" type="#_x0000_t75" style="width:18.75pt;height:17.25pt" o:ole="">
            <v:imagedata r:id="rId2494" o:title=""/>
          </v:shape>
          <o:OLEObject Type="Embed" ProgID="Equation.3" ShapeID="_x0000_i2015" DrawAspect="Content" ObjectID="_1720357415" r:id="rId2495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  <w:r w:rsidRPr="001F3BCD">
        <w:rPr>
          <w:sz w:val="28"/>
          <w:szCs w:val="28"/>
        </w:rPr>
        <w:t xml:space="preserve"> см. Найдите расстояние между центрами двух смежных граней.</w:t>
      </w:r>
    </w:p>
    <w:p w:rsidR="00E35DB0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Найти объем общей части двух кубов, если один из них получен поворотом на 9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другого куба вокруг оси, проходящей через среднюю линию одной из его граней. Ребро куба равно 4 см.</w:t>
      </w:r>
      <w:bookmarkStart w:id="44" w:name="_Toc353807798"/>
    </w:p>
    <w:p w:rsidR="00B7351D" w:rsidRPr="001F3BCD" w:rsidRDefault="00B7351D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Вариант 9</w:t>
      </w:r>
      <w:bookmarkEnd w:id="44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Тело, изображенное на рисунке, относится к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33475" cy="1076325"/>
            <wp:effectExtent l="19050" t="0" r="9525" b="0"/>
            <wp:docPr id="2817" name="Рисунок 7" descr="D:\Математика\тесты\11 класс\05. Правильные многогранники\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D:\Математика\тесты\11 класс\05. Правильные многогранники\8.jpg"/>
                    <pic:cNvPicPr>
                      <a:picLocks noChangeAspect="1" noChangeArrowheads="1"/>
                    </pic:cNvPicPr>
                  </pic:nvPicPr>
                  <pic:blipFill>
                    <a:blip r:embed="rId249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Телам Архимед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лам Платон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лам Пуансо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равильный многогранник, поверхность которого составлена их двадцати равных равносторонних треугольников, называется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Тело, состоящее из 12 ребер, 8 граней и 6 вершин,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Икос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Объем додек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position w:val="-6"/>
          <w:sz w:val="28"/>
          <w:szCs w:val="28"/>
        </w:rPr>
        <w:object w:dxaOrig="380" w:dyaOrig="340">
          <v:shape id="_x0000_i2016" type="#_x0000_t75" style="width:18.75pt;height:17.25pt" o:ole="">
            <v:imagedata r:id="rId2497" o:title=""/>
          </v:shape>
          <o:OLEObject Type="Embed" ProgID="Equation.3" ShapeID="_x0000_i2016" DrawAspect="Content" ObjectID="_1720357416" r:id="rId2498"/>
        </w:object>
      </w:r>
      <w:r w:rsidRPr="001F3BCD">
        <w:rPr>
          <w:sz w:val="28"/>
          <w:szCs w:val="28"/>
        </w:rPr>
        <w:t>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15+7</w:t>
      </w:r>
      <w:r w:rsidRPr="001F3BCD">
        <w:rPr>
          <w:position w:val="-8"/>
          <w:sz w:val="28"/>
          <w:szCs w:val="28"/>
        </w:rPr>
        <w:object w:dxaOrig="360" w:dyaOrig="360">
          <v:shape id="_x0000_i2017" type="#_x0000_t75" style="width:18pt;height:18pt" o:ole="">
            <v:imagedata r:id="rId2499" o:title=""/>
          </v:shape>
          <o:OLEObject Type="Embed" ProgID="Equation.3" ShapeID="_x0000_i2017" DrawAspect="Content" ObjectID="_1720357417" r:id="rId2500"/>
        </w:object>
      </w:r>
      <w:r w:rsidRPr="001F3BCD">
        <w:rPr>
          <w:sz w:val="28"/>
          <w:szCs w:val="28"/>
        </w:rPr>
        <w:t>)/4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5а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(3-</w:t>
      </w:r>
      <w:r w:rsidRPr="001F3BCD">
        <w:rPr>
          <w:position w:val="-8"/>
          <w:sz w:val="28"/>
          <w:szCs w:val="28"/>
        </w:rPr>
        <w:object w:dxaOrig="360" w:dyaOrig="360">
          <v:shape id="_x0000_i2018" type="#_x0000_t75" style="width:18pt;height:18pt" o:ole="">
            <v:imagedata r:id="rId2499" o:title=""/>
          </v:shape>
          <o:OLEObject Type="Embed" ProgID="Equation.3" ShapeID="_x0000_i2018" DrawAspect="Content" ObjectID="_1720357418" r:id="rId2501"/>
        </w:object>
      </w:r>
      <w:r w:rsidRPr="001F3BCD">
        <w:rPr>
          <w:sz w:val="28"/>
          <w:szCs w:val="28"/>
        </w:rPr>
        <w:t>)/12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а</w:t>
      </w:r>
      <w:r w:rsidRPr="001F3BCD">
        <w:rPr>
          <w:sz w:val="28"/>
          <w:szCs w:val="28"/>
          <w:vertAlign w:val="superscript"/>
        </w:rPr>
        <w:t>3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Площадь одной грани икосаэдра равна 4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 Чему равна площадь его полной поверхности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Найдите ребро куба, если площадь сечения, проходящего через диагональ нижнего основания и противолежащую вершину верхнего основания равна 16</w:t>
      </w:r>
      <w:r w:rsidRPr="001F3BCD">
        <w:rPr>
          <w:position w:val="-8"/>
          <w:sz w:val="28"/>
          <w:szCs w:val="28"/>
        </w:rPr>
        <w:object w:dxaOrig="360" w:dyaOrig="360">
          <v:shape id="_x0000_i2019" type="#_x0000_t75" style="width:18pt;height:18pt" o:ole="">
            <v:imagedata r:id="rId2502" o:title=""/>
          </v:shape>
          <o:OLEObject Type="Embed" ProgID="Equation.3" ShapeID="_x0000_i2019" DrawAspect="Content" ObjectID="_1720357419" r:id="rId2503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куб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вершины А, 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середину ребра </w:t>
      </w:r>
      <w:r w:rsidRPr="001F3BCD">
        <w:rPr>
          <w:sz w:val="28"/>
          <w:szCs w:val="28"/>
          <w:lang w:val="en-US"/>
        </w:rPr>
        <w:t>D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проведено сечение. Найти длину ребра куба, если площадь сечения равна 50</w:t>
      </w:r>
      <w:r w:rsidRPr="001F3BCD">
        <w:rPr>
          <w:position w:val="-8"/>
          <w:sz w:val="28"/>
          <w:szCs w:val="28"/>
        </w:rPr>
        <w:object w:dxaOrig="380" w:dyaOrig="360">
          <v:shape id="_x0000_i2020" type="#_x0000_t75" style="width:18.75pt;height:18pt" o:ole="">
            <v:imagedata r:id="rId2504" o:title=""/>
          </v:shape>
          <o:OLEObject Type="Embed" ProgID="Equation.3" ShapeID="_x0000_i2020" DrawAspect="Content" ObjectID="_1720357420" r:id="rId2505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8. Найдите ребро тетраэдра DABC, если площадь сечения, проходящей через центр грани АВС параллельно грани BDC равна 9</w:t>
      </w:r>
      <w:r w:rsidRPr="001F3BCD">
        <w:rPr>
          <w:position w:val="-8"/>
          <w:sz w:val="28"/>
          <w:szCs w:val="28"/>
        </w:rPr>
        <w:object w:dxaOrig="360" w:dyaOrig="360">
          <v:shape id="_x0000_i2021" type="#_x0000_t75" style="width:18pt;height:18pt" o:ole="">
            <v:imagedata r:id="rId2502" o:title=""/>
          </v:shape>
          <o:OLEObject Type="Embed" ProgID="Equation.3" ShapeID="_x0000_i2021" DrawAspect="Content" ObjectID="_1720357421" r:id="rId2506"/>
        </w:objec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 xml:space="preserve"> см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  <w:vertAlign w:val="superscript"/>
        </w:rPr>
        <w:t>2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9. 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Объем правильного тетраэдра равен 45</w:t>
      </w:r>
      <w:r w:rsidRPr="001F3BCD">
        <w:rPr>
          <w:position w:val="-8"/>
          <w:sz w:val="28"/>
          <w:szCs w:val="28"/>
        </w:rPr>
        <w:object w:dxaOrig="360" w:dyaOrig="360">
          <v:shape id="_x0000_i2022" type="#_x0000_t75" style="width:18pt;height:18pt" o:ole="">
            <v:imagedata r:id="rId2507" o:title=""/>
          </v:shape>
          <o:OLEObject Type="Embed" ProgID="Equation.3" ShapeID="_x0000_i2022" DrawAspect="Content" ObjectID="_1720357422" r:id="rId2508"/>
        </w:object>
      </w:r>
      <w:r w:rsidR="00622625"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5</m:t>
            </m:r>
          </m:e>
        </m:rad>
      </m:oMath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</w:instrText>
      </w:r>
      <w:r w:rsidR="00622625"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fldChar w:fldCharType="end"/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 xml:space="preserve"> см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  <w:vertAlign w:val="superscript"/>
        </w:rPr>
        <w:t>3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. Чему равна площадь поверхности вписанного в него шара?</w:t>
      </w:r>
    </w:p>
    <w:p w:rsidR="00BC1C7F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Два тетраэдра соединены двумя гранями так, что образуют двойную пирамиду. Центры шести боковых граней этой пирамиды приняты за вершины прямой треугольной призмы. Вычислить объем полученной призмы, если ребро тетраэдра равно 3</w:t>
      </w:r>
      <w:r w:rsidRPr="001F3BCD">
        <w:rPr>
          <w:position w:val="-6"/>
          <w:sz w:val="28"/>
          <w:szCs w:val="28"/>
        </w:rPr>
        <w:object w:dxaOrig="380" w:dyaOrig="340">
          <v:shape id="_x0000_i2023" type="#_x0000_t75" style="width:18.75pt;height:17.25pt" o:ole="">
            <v:imagedata r:id="rId2509" o:title=""/>
          </v:shape>
          <o:OLEObject Type="Embed" ProgID="Equation.3" ShapeID="_x0000_i2023" DrawAspect="Content" ObjectID="_1720357423" r:id="rId2510"/>
        </w:object>
      </w:r>
      <w:r w:rsidRPr="001F3BCD">
        <w:rPr>
          <w:sz w:val="28"/>
          <w:szCs w:val="28"/>
        </w:rPr>
        <w:t xml:space="preserve"> см.</w:t>
      </w:r>
      <w:bookmarkStart w:id="45" w:name="_Toc353807799"/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BC1C7F" w:rsidRPr="001F3BCD" w:rsidRDefault="00BC1C7F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10</w:t>
      </w:r>
      <w:bookmarkEnd w:id="45"/>
    </w:p>
    <w:p w:rsidR="00E35DB0" w:rsidRPr="001F3BCD" w:rsidRDefault="00E35DB0" w:rsidP="001F3BCD">
      <w:pPr>
        <w:rPr>
          <w:sz w:val="28"/>
          <w:szCs w:val="28"/>
        </w:rPr>
      </w:pP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. Укажите правильный многогранник, изображенный на рисунке…</w:t>
      </w:r>
    </w:p>
    <w:p w:rsidR="00C42FC9" w:rsidRPr="001F3BCD" w:rsidRDefault="00C42FC9" w:rsidP="001F3BCD">
      <w:pPr>
        <w:spacing w:before="60" w:after="60"/>
        <w:jc w:val="center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1114425" cy="1076325"/>
            <wp:effectExtent l="19050" t="0" r="9525" b="0"/>
            <wp:docPr id="2827" name="Рисунок 3" descr="D:\Математика\тесты\11 класс\05. Правильные многогранники\5-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D:\Математика\тесты\11 класс\05. Правильные многогранники\5-3.jpg"/>
                    <pic:cNvPicPr>
                      <a:picLocks noChangeAspect="1" noChangeArrowheads="1"/>
                    </pic:cNvPicPr>
                  </pic:nvPicPr>
                  <pic:blipFill>
                    <a:blip r:embed="rId25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4425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4) Додекаэдр 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. Правильный многогранник, все грани которого являются правильными пятиугольниками, называется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Окт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Тетр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Икосаэдр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Додекаэдр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. Одинаковое число ребер содержится у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Куба и тетраэдр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Куба и октаэдр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Тетраэдра и октаэдра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Икосаэдра и тетраэдра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. Площадь поверхности додекаэдра вычисляется по формуле…</w: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) 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2024" type="#_x0000_t75" style="width:18pt;height:18pt" o:ole="">
            <v:imagedata r:id="rId2502" o:title=""/>
          </v:shape>
          <o:OLEObject Type="Embed" ProgID="Equation.3" ShapeID="_x0000_i2024" DrawAspect="Content" ObjectID="_1720357424" r:id="rId2512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2) 3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14"/>
          <w:sz w:val="28"/>
          <w:szCs w:val="28"/>
        </w:rPr>
        <w:object w:dxaOrig="1280" w:dyaOrig="480">
          <v:shape id="_x0000_i2025" type="#_x0000_t75" style="width:63.75pt;height:24pt" o:ole="">
            <v:imagedata r:id="rId2513" o:title=""/>
          </v:shape>
          <o:OLEObject Type="Embed" ProgID="Equation.3" ShapeID="_x0000_i2025" DrawAspect="Content" ObjectID="_1720357425" r:id="rId2514"/>
        </w:object>
      </w:r>
      <w:r w:rsidR="00622625" w:rsidRPr="001F3BCD">
        <w:rPr>
          <w:sz w:val="28"/>
          <w:szCs w:val="28"/>
        </w:rPr>
        <w:fldChar w:fldCharType="begin"/>
      </w:r>
      <w:r w:rsidRPr="001F3BCD">
        <w:rPr>
          <w:sz w:val="28"/>
          <w:szCs w:val="28"/>
        </w:rPr>
        <w:instrText xml:space="preserve"> QUOTE </w:instrTex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5(5+2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5</m:t>
                </m:r>
              </m:e>
            </m:rad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</m:t>
            </m:r>
          </m:e>
        </m:rad>
      </m:oMath>
      <w:r w:rsidRPr="001F3BCD">
        <w:rPr>
          <w:sz w:val="28"/>
          <w:szCs w:val="28"/>
        </w:rPr>
        <w:instrText xml:space="preserve"> </w:instrText>
      </w:r>
      <w:r w:rsidR="00622625" w:rsidRPr="001F3BCD">
        <w:rPr>
          <w:sz w:val="28"/>
          <w:szCs w:val="28"/>
        </w:rPr>
        <w:fldChar w:fldCharType="end"/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3) 2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2026" type="#_x0000_t75" style="width:18pt;height:18pt" o:ole="">
            <v:imagedata r:id="rId2502" o:title=""/>
          </v:shape>
          <o:OLEObject Type="Embed" ProgID="Equation.3" ShapeID="_x0000_i2026" DrawAspect="Content" ObjectID="_1720357426" r:id="rId2515"/>
        </w:object>
      </w:r>
    </w:p>
    <w:p w:rsidR="00C42FC9" w:rsidRPr="001F3BCD" w:rsidRDefault="00C42FC9" w:rsidP="001F3BCD">
      <w:pPr>
        <w:spacing w:before="60" w:after="60"/>
        <w:ind w:left="708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4) 5а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position w:val="-8"/>
          <w:sz w:val="28"/>
          <w:szCs w:val="28"/>
        </w:rPr>
        <w:object w:dxaOrig="360" w:dyaOrig="360">
          <v:shape id="_x0000_i2027" type="#_x0000_t75" style="width:18pt;height:18pt" o:ole="">
            <v:imagedata r:id="rId2516" o:title=""/>
          </v:shape>
          <o:OLEObject Type="Embed" ProgID="Equation.3" ShapeID="_x0000_i2027" DrawAspect="Content" ObjectID="_1720357427" r:id="rId2517"/>
        </w:objec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5. Объем куба равен 8 см</w:t>
      </w:r>
      <w:r w:rsidRPr="001F3BCD">
        <w:rPr>
          <w:sz w:val="28"/>
          <w:szCs w:val="28"/>
          <w:vertAlign w:val="superscript"/>
        </w:rPr>
        <w:t>3</w:t>
      </w:r>
      <w:r w:rsidRPr="001F3BCD">
        <w:rPr>
          <w:sz w:val="28"/>
          <w:szCs w:val="28"/>
        </w:rPr>
        <w:t>. Чему равна площадь его полной поверхности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6. Чему равно ребро октаэдра, если площадь его диагонального сечения равна 256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?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7. В кубе АВС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через середины ребер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,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и вершину В проведено сечение. Найти объем куба, если площадь сечения равна </w:t>
      </w:r>
      <w:r w:rsidRPr="001F3BCD">
        <w:rPr>
          <w:position w:val="-24"/>
          <w:sz w:val="28"/>
          <w:szCs w:val="28"/>
        </w:rPr>
        <w:object w:dxaOrig="520" w:dyaOrig="680">
          <v:shape id="_x0000_i2028" type="#_x0000_t75" style="width:26.25pt;height:33.75pt" o:ole="">
            <v:imagedata r:id="rId2518" o:title=""/>
          </v:shape>
          <o:OLEObject Type="Embed" ProgID="Equation.3" ShapeID="_x0000_i2028" DrawAspect="Content" ObjectID="_1720357428" r:id="rId2519"/>
        </w:object>
      </w:r>
      <w:r w:rsidRPr="001F3BCD">
        <w:rPr>
          <w:sz w:val="28"/>
          <w:szCs w:val="28"/>
        </w:rPr>
        <w:t xml:space="preserve"> см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8. Найдите ребро 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тетраэдра DABC, если площадь сечения тетраэдра плоскостью, проходящей через центр грани ABC перпендикулярно к ребру AD равна 2</w:t>
      </w:r>
      <w:r w:rsidRPr="001F3BCD">
        <w:rPr>
          <w:position w:val="-6"/>
          <w:sz w:val="28"/>
          <w:szCs w:val="28"/>
        </w:rPr>
        <w:object w:dxaOrig="380" w:dyaOrig="340">
          <v:shape id="_x0000_i2029" type="#_x0000_t75" style="width:18.75pt;height:17.25pt" o:ole="">
            <v:imagedata r:id="rId2520" o:title=""/>
          </v:shape>
          <o:OLEObject Type="Embed" ProgID="Equation.3" ShapeID="_x0000_i2029" DrawAspect="Content" ObjectID="_1720357429" r:id="rId2521"/>
        </w:objec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 xml:space="preserve"> см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  <w:vertAlign w:val="superscript"/>
        </w:rPr>
        <w:t>2</w:t>
      </w:r>
      <w:r w:rsidRPr="001F3BCD">
        <w:rPr>
          <w:rStyle w:val="FontStyle47"/>
          <w:rFonts w:ascii="Times New Roman" w:hAnsi="Times New Roman" w:cs="Times New Roman"/>
          <w:b w:val="0"/>
          <w:color w:val="auto"/>
          <w:sz w:val="28"/>
          <w:szCs w:val="28"/>
        </w:rPr>
        <w:t>.</w:t>
      </w:r>
    </w:p>
    <w:p w:rsidR="00C42FC9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9. Ребро правильного октаэдра равно 3</w:t>
      </w:r>
      <w:r w:rsidRPr="001F3BCD">
        <w:rPr>
          <w:position w:val="-8"/>
          <w:sz w:val="28"/>
          <w:szCs w:val="28"/>
        </w:rPr>
        <w:object w:dxaOrig="380" w:dyaOrig="360">
          <v:shape id="_x0000_i2030" type="#_x0000_t75" style="width:18.75pt;height:18pt" o:ole="">
            <v:imagedata r:id="rId2522" o:title=""/>
          </v:shape>
          <o:OLEObject Type="Embed" ProgID="Equation.3" ShapeID="_x0000_i2030" DrawAspect="Content" ObjectID="_1720357430" r:id="rId2523"/>
        </w:object>
      </w:r>
      <w:r w:rsidRPr="001F3BCD">
        <w:rPr>
          <w:sz w:val="28"/>
          <w:szCs w:val="28"/>
        </w:rPr>
        <w:t xml:space="preserve"> см. Найдите расстояние между противоположными гранями.</w:t>
      </w:r>
    </w:p>
    <w:p w:rsidR="00A21370" w:rsidRPr="001F3BCD" w:rsidRDefault="00C42FC9" w:rsidP="001F3BCD">
      <w:pPr>
        <w:spacing w:before="60" w:after="60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10. Диагонали двух одинаковых кубов с ребром, равным 4 см, лежат на одной и той же прямой. Вершина второго куба совпадает с центром первого, второй куб повернут вокруг диагонали на 60</w:t>
      </w:r>
      <w:r w:rsidRPr="001F3BCD">
        <w:rPr>
          <w:sz w:val="28"/>
          <w:szCs w:val="28"/>
          <w:vertAlign w:val="superscript"/>
        </w:rPr>
        <w:t>о</w:t>
      </w:r>
      <w:r w:rsidRPr="001F3BCD">
        <w:rPr>
          <w:sz w:val="28"/>
          <w:szCs w:val="28"/>
        </w:rPr>
        <w:t xml:space="preserve"> по отношению к первому. Найти объем общей части этих кубов.</w:t>
      </w:r>
      <w:bookmarkStart w:id="46" w:name="_Toc353807800"/>
    </w:p>
    <w:p w:rsidR="00A21370" w:rsidRPr="001F3BCD" w:rsidRDefault="00A21370" w:rsidP="001F3BCD">
      <w:pPr>
        <w:spacing w:before="60" w:after="60"/>
        <w:jc w:val="both"/>
        <w:rPr>
          <w:sz w:val="28"/>
          <w:szCs w:val="28"/>
        </w:rPr>
      </w:pPr>
    </w:p>
    <w:p w:rsidR="00A21370" w:rsidRPr="001F3BCD" w:rsidRDefault="00A21370" w:rsidP="001F3BCD">
      <w:pPr>
        <w:spacing w:before="60" w:after="60"/>
        <w:jc w:val="both"/>
        <w:rPr>
          <w:sz w:val="28"/>
          <w:szCs w:val="28"/>
        </w:rPr>
      </w:pPr>
    </w:p>
    <w:p w:rsidR="00C42FC9" w:rsidRPr="001F3BCD" w:rsidRDefault="00C42FC9" w:rsidP="001F3BCD">
      <w:pPr>
        <w:pStyle w:val="1"/>
        <w:rPr>
          <w:rFonts w:ascii="Times New Roman" w:hAnsi="Times New Roman" w:cs="Times New Roman"/>
          <w:b w:val="0"/>
          <w:color w:val="auto"/>
        </w:rPr>
      </w:pPr>
      <w:r w:rsidRPr="001F3BCD">
        <w:rPr>
          <w:rFonts w:ascii="Times New Roman" w:hAnsi="Times New Roman" w:cs="Times New Roman"/>
          <w:b w:val="0"/>
          <w:color w:val="auto"/>
        </w:rPr>
        <w:t>Ответы</w:t>
      </w:r>
      <w:bookmarkEnd w:id="46"/>
      <w:r w:rsidR="00BC1C7F" w:rsidRPr="001F3BCD">
        <w:rPr>
          <w:rFonts w:ascii="Times New Roman" w:hAnsi="Times New Roman" w:cs="Times New Roman"/>
          <w:b w:val="0"/>
          <w:color w:val="auto"/>
        </w:rPr>
        <w:t>:</w:t>
      </w:r>
    </w:p>
    <w:p w:rsidR="00C42FC9" w:rsidRPr="001F3BCD" w:rsidRDefault="00E35DB0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7" w:name="_Toc353807801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Прямоугольный параллелепипед</w:t>
      </w:r>
      <w:bookmarkEnd w:id="47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p w:rsidR="00E35DB0" w:rsidRPr="001F3BCD" w:rsidRDefault="00E35DB0" w:rsidP="001F3BCD">
      <w:pPr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0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</w:tblGrid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1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2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3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4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5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6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7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8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9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</w:tr>
    </w:tbl>
    <w:p w:rsidR="00C42FC9" w:rsidRPr="001F3BCD" w:rsidRDefault="00E35DB0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8" w:name="_Toc353807802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Призма</w:t>
      </w:r>
      <w:bookmarkEnd w:id="48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p w:rsidR="00E35DB0" w:rsidRPr="001F3BCD" w:rsidRDefault="00E35DB0" w:rsidP="001F3BCD">
      <w:pPr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0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</w:tblGrid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1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2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3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4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5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6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7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8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9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, 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, 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, 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3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, 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82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2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4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1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5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5</w:t>
            </w:r>
          </w:p>
        </w:tc>
      </w:tr>
    </w:tbl>
    <w:p w:rsidR="00C42FC9" w:rsidRPr="001F3BCD" w:rsidRDefault="00C42FC9" w:rsidP="001F3BCD">
      <w:pPr>
        <w:spacing w:before="120" w:after="120"/>
        <w:jc w:val="center"/>
        <w:rPr>
          <w:b/>
          <w:color w:val="632423"/>
          <w:sz w:val="28"/>
          <w:szCs w:val="28"/>
        </w:rPr>
      </w:pPr>
    </w:p>
    <w:p w:rsidR="00C42FC9" w:rsidRPr="001F3BCD" w:rsidRDefault="00C42FC9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F3BCD">
        <w:rPr>
          <w:rFonts w:ascii="Times New Roman" w:hAnsi="Times New Roman" w:cs="Times New Roman"/>
          <w:b w:val="0"/>
          <w:color w:val="632423"/>
          <w:sz w:val="28"/>
          <w:szCs w:val="28"/>
        </w:rPr>
        <w:br w:type="page"/>
      </w:r>
      <w:bookmarkStart w:id="49" w:name="_Toc353807803"/>
      <w:r w:rsidR="00E35DB0" w:rsidRPr="001F3BCD">
        <w:rPr>
          <w:rFonts w:ascii="Times New Roman" w:hAnsi="Times New Roman" w:cs="Times New Roman"/>
          <w:b w:val="0"/>
          <w:color w:val="632423"/>
          <w:sz w:val="28"/>
          <w:szCs w:val="28"/>
        </w:rPr>
        <w:t>«</w:t>
      </w:r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Пирамида</w:t>
      </w:r>
      <w:bookmarkEnd w:id="49"/>
      <w:r w:rsidR="00E35DB0"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p w:rsidR="00E35DB0" w:rsidRPr="001F3BCD" w:rsidRDefault="00E35DB0" w:rsidP="001F3BCD">
      <w:pPr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0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</w:tblGrid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1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2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3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4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5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6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7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8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9</w:t>
            </w:r>
          </w:p>
        </w:tc>
        <w:tc>
          <w:tcPr>
            <w:tcW w:w="913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4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8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9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1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0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7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6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4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2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8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70</w:t>
            </w:r>
          </w:p>
        </w:tc>
        <w:tc>
          <w:tcPr>
            <w:tcW w:w="913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</w:tr>
    </w:tbl>
    <w:p w:rsidR="00C42FC9" w:rsidRPr="001F3BCD" w:rsidRDefault="00E35DB0" w:rsidP="001F3BCD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50" w:name="_Toc353807804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«</w:t>
      </w:r>
      <w:r w:rsidR="00C42FC9"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Правильные многогранники</w:t>
      </w:r>
      <w:bookmarkEnd w:id="50"/>
      <w:r w:rsidRPr="001F3BCD"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p w:rsidR="00E35DB0" w:rsidRPr="001F3BCD" w:rsidRDefault="00E35DB0" w:rsidP="001F3BCD">
      <w:pPr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0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  <w:gridCol w:w="945"/>
      </w:tblGrid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</w:p>
        </w:tc>
        <w:tc>
          <w:tcPr>
            <w:tcW w:w="657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1</w:t>
            </w:r>
          </w:p>
        </w:tc>
        <w:tc>
          <w:tcPr>
            <w:tcW w:w="657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2</w:t>
            </w:r>
          </w:p>
        </w:tc>
        <w:tc>
          <w:tcPr>
            <w:tcW w:w="657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3</w:t>
            </w:r>
          </w:p>
        </w:tc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4</w:t>
            </w:r>
          </w:p>
        </w:tc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5</w:t>
            </w:r>
          </w:p>
        </w:tc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6</w:t>
            </w:r>
          </w:p>
        </w:tc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7</w:t>
            </w:r>
          </w:p>
        </w:tc>
        <w:tc>
          <w:tcPr>
            <w:tcW w:w="657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8</w:t>
            </w:r>
          </w:p>
        </w:tc>
        <w:tc>
          <w:tcPr>
            <w:tcW w:w="656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9</w:t>
            </w:r>
          </w:p>
        </w:tc>
        <w:tc>
          <w:tcPr>
            <w:tcW w:w="656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b/>
                <w:sz w:val="28"/>
                <w:szCs w:val="28"/>
              </w:rPr>
            </w:pPr>
            <w:r w:rsidRPr="001F3BCD">
              <w:rPr>
                <w:b/>
                <w:sz w:val="28"/>
                <w:szCs w:val="28"/>
              </w:rPr>
              <w:t>Вариант 10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, 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, 3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7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0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0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48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7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2</w:t>
            </w:r>
            <w:r w:rsidRPr="001F3BCD">
              <w:rPr>
                <w:sz w:val="28"/>
                <w:szCs w:val="28"/>
              </w:rPr>
              <w:sym w:font="Symbol" w:char="F070"/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6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4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5</w:t>
            </w:r>
            <w:r w:rsidRPr="001F3BCD">
              <w:rPr>
                <w:sz w:val="28"/>
                <w:szCs w:val="28"/>
              </w:rPr>
              <w:sym w:font="Symbol" w:char="F070"/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</w:tr>
      <w:tr w:rsidR="00C42FC9" w:rsidRPr="001F3BCD" w:rsidTr="00E35DB0">
        <w:trPr>
          <w:jc w:val="center"/>
        </w:trPr>
        <w:tc>
          <w:tcPr>
            <w:tcW w:w="658" w:type="dxa"/>
            <w:shd w:val="clear" w:color="auto" w:fill="auto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7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0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</w:t>
            </w:r>
          </w:p>
        </w:tc>
        <w:tc>
          <w:tcPr>
            <w:tcW w:w="658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7</w:t>
            </w:r>
          </w:p>
        </w:tc>
        <w:tc>
          <w:tcPr>
            <w:tcW w:w="657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6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6" w:type="dxa"/>
            <w:shd w:val="clear" w:color="auto" w:fill="auto"/>
            <w:vAlign w:val="center"/>
          </w:tcPr>
          <w:p w:rsidR="00C42FC9" w:rsidRPr="001F3BCD" w:rsidRDefault="00C42FC9" w:rsidP="001F3BCD">
            <w:pPr>
              <w:spacing w:before="60" w:after="60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9</w:t>
            </w:r>
          </w:p>
        </w:tc>
      </w:tr>
    </w:tbl>
    <w:p w:rsidR="00A21370" w:rsidRDefault="00A21370" w:rsidP="001F3BCD">
      <w:pPr>
        <w:rPr>
          <w:sz w:val="28"/>
          <w:szCs w:val="28"/>
        </w:rPr>
      </w:pPr>
    </w:p>
    <w:p w:rsidR="001F3BCD" w:rsidRPr="001F3BCD" w:rsidRDefault="001F3BCD" w:rsidP="001F3BCD">
      <w:pPr>
        <w:rPr>
          <w:b/>
          <w:i/>
          <w:sz w:val="28"/>
          <w:szCs w:val="28"/>
        </w:rPr>
      </w:pPr>
    </w:p>
    <w:p w:rsidR="00A21370" w:rsidRPr="00590C6F" w:rsidRDefault="00A21370" w:rsidP="00A21370">
      <w:pPr>
        <w:spacing w:line="360" w:lineRule="auto"/>
        <w:jc w:val="right"/>
        <w:rPr>
          <w:b/>
          <w:i/>
          <w:caps/>
          <w:sz w:val="28"/>
          <w:szCs w:val="28"/>
        </w:rPr>
      </w:pPr>
      <w:r w:rsidRPr="00FE1D0E">
        <w:rPr>
          <w:b/>
          <w:i/>
          <w:sz w:val="28"/>
          <w:szCs w:val="28"/>
        </w:rPr>
        <w:t xml:space="preserve">Приложение </w:t>
      </w:r>
      <w:r>
        <w:rPr>
          <w:b/>
          <w:i/>
          <w:sz w:val="28"/>
          <w:szCs w:val="28"/>
        </w:rPr>
        <w:t>1</w:t>
      </w:r>
      <w:r w:rsidR="00EB5C7C">
        <w:rPr>
          <w:b/>
          <w:i/>
          <w:sz w:val="28"/>
          <w:szCs w:val="28"/>
        </w:rPr>
        <w:t>4</w:t>
      </w:r>
    </w:p>
    <w:p w:rsidR="00921746" w:rsidRDefault="00921746" w:rsidP="00371472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ма 3.3</w:t>
      </w:r>
      <w:r w:rsidR="0074282F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Тела и поверхности вращения</w:t>
      </w:r>
    </w:p>
    <w:p w:rsidR="00525BBB" w:rsidRDefault="00525BBB" w:rsidP="00525BBB">
      <w:pPr>
        <w:spacing w:line="360" w:lineRule="auto"/>
        <w:jc w:val="center"/>
        <w:rPr>
          <w:sz w:val="28"/>
          <w:szCs w:val="28"/>
        </w:rPr>
      </w:pPr>
    </w:p>
    <w:p w:rsidR="00525BBB" w:rsidRPr="001F3BCD" w:rsidRDefault="00525BBB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 1</w:t>
      </w:r>
    </w:p>
    <w:p w:rsidR="00525BBB" w:rsidRPr="001F3BCD" w:rsidRDefault="00525BBB" w:rsidP="001F3BCD">
      <w:pPr>
        <w:pStyle w:val="a4"/>
        <w:numPr>
          <w:ilvl w:val="0"/>
          <w:numId w:val="126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Радиус шара 4 с м. Найдите площадь  наибольшего сечения.</w:t>
      </w:r>
    </w:p>
    <w:p w:rsidR="00371472" w:rsidRPr="001F3BCD" w:rsidRDefault="00525BBB" w:rsidP="001F3BCD">
      <w:pPr>
        <w:pStyle w:val="a4"/>
        <w:numPr>
          <w:ilvl w:val="0"/>
          <w:numId w:val="126"/>
        </w:numPr>
        <w:shd w:val="clear" w:color="auto" w:fill="FFFFFF"/>
        <w:tabs>
          <w:tab w:val="left" w:pos="610"/>
        </w:tabs>
        <w:spacing w:before="77"/>
        <w:ind w:right="24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>Найдите площадь поверхности  фигуры, которая получается при вращении</w:t>
      </w:r>
      <w:r w:rsidRPr="001F3BCD">
        <w:rPr>
          <w:sz w:val="28"/>
          <w:szCs w:val="28"/>
        </w:rPr>
        <w:br/>
        <w:t xml:space="preserve">квадрата вокруг его стороны </w:t>
      </w:r>
      <w:r w:rsidRPr="001F3BCD">
        <w:rPr>
          <w:iCs/>
          <w:sz w:val="28"/>
          <w:szCs w:val="28"/>
        </w:rPr>
        <w:t>равной 2.</w:t>
      </w:r>
    </w:p>
    <w:p w:rsidR="00A21370" w:rsidRPr="001F3BCD" w:rsidRDefault="00A21370" w:rsidP="001F3BCD">
      <w:pPr>
        <w:shd w:val="clear" w:color="auto" w:fill="FFFFFF"/>
        <w:tabs>
          <w:tab w:val="left" w:pos="610"/>
        </w:tabs>
        <w:spacing w:before="77"/>
        <w:ind w:right="24"/>
        <w:jc w:val="center"/>
        <w:rPr>
          <w:sz w:val="28"/>
          <w:szCs w:val="28"/>
        </w:rPr>
      </w:pPr>
    </w:p>
    <w:p w:rsidR="00525BBB" w:rsidRPr="001F3BCD" w:rsidRDefault="00525BBB" w:rsidP="001F3BCD">
      <w:pPr>
        <w:shd w:val="clear" w:color="auto" w:fill="FFFFFF"/>
        <w:tabs>
          <w:tab w:val="left" w:pos="610"/>
        </w:tabs>
        <w:spacing w:before="77"/>
        <w:ind w:right="24"/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 2</w:t>
      </w:r>
    </w:p>
    <w:p w:rsidR="00525BBB" w:rsidRPr="001F3BCD" w:rsidRDefault="00525BBB" w:rsidP="001F3BCD">
      <w:pPr>
        <w:pStyle w:val="a4"/>
        <w:numPr>
          <w:ilvl w:val="0"/>
          <w:numId w:val="127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лощадь сечения шара, проходящее на расстоянии от цента 10 см, если радиус шара равен  12см.</w:t>
      </w:r>
    </w:p>
    <w:p w:rsidR="00371472" w:rsidRPr="001F3BCD" w:rsidRDefault="00525BBB" w:rsidP="001F3BCD">
      <w:pPr>
        <w:pStyle w:val="a4"/>
        <w:numPr>
          <w:ilvl w:val="0"/>
          <w:numId w:val="127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Радиус цилиндра равен 6 см, а высота – 2 см. Вычислить площадь осевого сечения и площадь поверхности  цилиндра.</w:t>
      </w:r>
    </w:p>
    <w:p w:rsidR="00A21370" w:rsidRPr="001F3BCD" w:rsidRDefault="00A21370" w:rsidP="001F3BCD">
      <w:pPr>
        <w:jc w:val="center"/>
        <w:rPr>
          <w:sz w:val="28"/>
          <w:szCs w:val="28"/>
        </w:rPr>
      </w:pPr>
    </w:p>
    <w:p w:rsidR="00525BBB" w:rsidRPr="001F3BCD" w:rsidRDefault="00525BBB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 3</w:t>
      </w:r>
    </w:p>
    <w:p w:rsidR="00525BBB" w:rsidRPr="001F3BCD" w:rsidRDefault="00525BBB" w:rsidP="001F3BCD">
      <w:pPr>
        <w:pStyle w:val="a4"/>
        <w:numPr>
          <w:ilvl w:val="0"/>
          <w:numId w:val="128"/>
        </w:numPr>
        <w:ind w:left="567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ь площадь осевого сечения и боковой поверхности цилиндра, если осевым сечением является квадрат, а   высота  цилиндра равна  6 см. </w:t>
      </w:r>
    </w:p>
    <w:p w:rsidR="00371472" w:rsidRPr="001F3BCD" w:rsidRDefault="00525BBB" w:rsidP="001F3BCD">
      <w:pPr>
        <w:pStyle w:val="a4"/>
        <w:numPr>
          <w:ilvl w:val="0"/>
          <w:numId w:val="128"/>
        </w:numPr>
        <w:ind w:left="567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лощадь сечения шара, проходящего на расстоянии от цента 3 см, если радиус шара равен  5см.</w:t>
      </w:r>
    </w:p>
    <w:p w:rsidR="00525BBB" w:rsidRPr="001F3BCD" w:rsidRDefault="00525BBB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4</w:t>
      </w:r>
    </w:p>
    <w:p w:rsidR="00525BBB" w:rsidRPr="001F3BCD" w:rsidRDefault="00525BBB" w:rsidP="001F3BCD">
      <w:pPr>
        <w:pStyle w:val="a4"/>
        <w:numPr>
          <w:ilvl w:val="0"/>
          <w:numId w:val="124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Радиус цилиндра равен 18 см. Сечение, параллельное оси цилиндра и удаленное от нее на 4 см, имеет форму квадрата. Найдите площадь сечение.</w:t>
      </w:r>
    </w:p>
    <w:p w:rsidR="00371472" w:rsidRPr="001F3BCD" w:rsidRDefault="00525BBB" w:rsidP="001F3BCD">
      <w:pPr>
        <w:pStyle w:val="a4"/>
        <w:numPr>
          <w:ilvl w:val="0"/>
          <w:numId w:val="124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высоту конуса, если радиус и образующая конуса равны 5 см и 4 см соответственно.</w:t>
      </w:r>
    </w:p>
    <w:p w:rsidR="00A21370" w:rsidRPr="001F3BCD" w:rsidRDefault="00A21370" w:rsidP="001F3BCD">
      <w:pPr>
        <w:jc w:val="center"/>
        <w:rPr>
          <w:sz w:val="28"/>
          <w:szCs w:val="28"/>
        </w:rPr>
      </w:pPr>
    </w:p>
    <w:p w:rsidR="00525BBB" w:rsidRPr="001F3BCD" w:rsidRDefault="00525BBB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5</w:t>
      </w:r>
    </w:p>
    <w:p w:rsidR="00525BBB" w:rsidRPr="001F3BCD" w:rsidRDefault="00525BBB" w:rsidP="001F3BCD">
      <w:pPr>
        <w:numPr>
          <w:ilvl w:val="0"/>
          <w:numId w:val="125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площадь боковой поверхности конуса, если образующая равна диаметру, а диаметр равен 16 см. </w:t>
      </w:r>
    </w:p>
    <w:p w:rsidR="00371472" w:rsidRPr="001F3BCD" w:rsidRDefault="00525BBB" w:rsidP="001F3BCD">
      <w:pPr>
        <w:numPr>
          <w:ilvl w:val="0"/>
          <w:numId w:val="125"/>
        </w:num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радиус шара, если площадь поверхности  36</w:t>
      </w:r>
      <w:r w:rsidRPr="001F3BCD">
        <w:rPr>
          <w:i/>
          <w:sz w:val="28"/>
          <w:szCs w:val="28"/>
        </w:rPr>
        <w:t>П</w:t>
      </w:r>
      <w:r w:rsidRPr="001F3BCD">
        <w:rPr>
          <w:sz w:val="28"/>
          <w:szCs w:val="28"/>
        </w:rPr>
        <w:t xml:space="preserve"> см </w:t>
      </w:r>
      <w:r w:rsidRPr="001F3BCD">
        <w:rPr>
          <w:sz w:val="28"/>
          <w:szCs w:val="28"/>
          <w:vertAlign w:val="superscript"/>
        </w:rPr>
        <w:t>2</w:t>
      </w:r>
      <w:r w:rsidRPr="001F3BCD">
        <w:rPr>
          <w:sz w:val="28"/>
          <w:szCs w:val="28"/>
        </w:rPr>
        <w:t>.</w:t>
      </w:r>
    </w:p>
    <w:p w:rsidR="00A21370" w:rsidRPr="001F3BCD" w:rsidRDefault="00A21370" w:rsidP="001F3BCD">
      <w:pPr>
        <w:ind w:left="502"/>
        <w:jc w:val="both"/>
        <w:rPr>
          <w:sz w:val="28"/>
          <w:szCs w:val="28"/>
        </w:rPr>
      </w:pPr>
    </w:p>
    <w:p w:rsidR="00525BBB" w:rsidRPr="001F3BCD" w:rsidRDefault="00525BBB" w:rsidP="001F3BCD">
      <w:pPr>
        <w:jc w:val="center"/>
        <w:rPr>
          <w:sz w:val="28"/>
          <w:szCs w:val="28"/>
        </w:rPr>
      </w:pPr>
      <w:r w:rsidRPr="001F3BCD">
        <w:rPr>
          <w:sz w:val="28"/>
          <w:szCs w:val="28"/>
        </w:rPr>
        <w:t>Вариант  6</w:t>
      </w:r>
    </w:p>
    <w:p w:rsidR="00525BBB" w:rsidRPr="001F3BCD" w:rsidRDefault="00525BBB" w:rsidP="001F3BCD">
      <w:pPr>
        <w:pStyle w:val="a4"/>
        <w:numPr>
          <w:ilvl w:val="0"/>
          <w:numId w:val="129"/>
        </w:numPr>
        <w:ind w:left="567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лощадь сечения шара, проходящего на расстоянии от цента 6 см, если радиус шара равен 10см.</w:t>
      </w:r>
    </w:p>
    <w:p w:rsidR="00525BBB" w:rsidRPr="001F3BCD" w:rsidRDefault="00525BBB" w:rsidP="001F3BCD">
      <w:pPr>
        <w:pStyle w:val="a4"/>
        <w:numPr>
          <w:ilvl w:val="0"/>
          <w:numId w:val="129"/>
        </w:numPr>
        <w:ind w:left="567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ь площадь полной поверхности цилиндра , если   высота цилиндра  12 см, а  радиус основания 3см.   </w:t>
      </w: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A21370" w:rsidRPr="001F3BCD" w:rsidRDefault="00A21370" w:rsidP="001F3BCD">
      <w:pPr>
        <w:jc w:val="right"/>
        <w:rPr>
          <w:b/>
          <w:i/>
          <w:caps/>
          <w:sz w:val="28"/>
          <w:szCs w:val="28"/>
        </w:rPr>
      </w:pPr>
      <w:r w:rsidRPr="001F3BCD">
        <w:rPr>
          <w:b/>
          <w:i/>
          <w:sz w:val="28"/>
          <w:szCs w:val="28"/>
        </w:rPr>
        <w:t>Приложение 1</w:t>
      </w:r>
      <w:r w:rsidR="00EB5C7C" w:rsidRPr="001F3BCD">
        <w:rPr>
          <w:b/>
          <w:i/>
          <w:sz w:val="28"/>
          <w:szCs w:val="28"/>
        </w:rPr>
        <w:t>5</w:t>
      </w:r>
    </w:p>
    <w:p w:rsidR="00921746" w:rsidRPr="001F3BCD" w:rsidRDefault="00921746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Тема 3.4</w:t>
      </w:r>
      <w:r w:rsidR="0074282F" w:rsidRPr="001F3BCD">
        <w:rPr>
          <w:rFonts w:ascii="Times New Roman" w:hAnsi="Times New Roman" w:cs="Times New Roman"/>
          <w:b/>
          <w:sz w:val="28"/>
          <w:szCs w:val="28"/>
        </w:rPr>
        <w:t>.</w:t>
      </w:r>
      <w:r w:rsidRPr="001F3BCD">
        <w:rPr>
          <w:rFonts w:ascii="Times New Roman" w:hAnsi="Times New Roman" w:cs="Times New Roman"/>
          <w:b/>
          <w:sz w:val="28"/>
          <w:szCs w:val="28"/>
        </w:rPr>
        <w:t xml:space="preserve"> Измерения в геометрии</w:t>
      </w:r>
    </w:p>
    <w:p w:rsidR="00A21370" w:rsidRPr="001F3BCD" w:rsidRDefault="00A21370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91939" w:rsidRPr="001F3BCD" w:rsidRDefault="00691939" w:rsidP="001F3BCD">
      <w:pPr>
        <w:pStyle w:val="a5"/>
        <w:rPr>
          <w:rStyle w:val="apple-converted-space"/>
          <w:b/>
          <w:bCs/>
          <w:color w:val="000000"/>
          <w:sz w:val="28"/>
          <w:szCs w:val="28"/>
        </w:rPr>
      </w:pPr>
      <w:r w:rsidRPr="001F3BCD">
        <w:rPr>
          <w:b/>
          <w:bCs/>
          <w:color w:val="000000"/>
          <w:sz w:val="28"/>
          <w:szCs w:val="28"/>
        </w:rPr>
        <w:t>Задание</w:t>
      </w:r>
    </w:p>
    <w:p w:rsidR="00691939" w:rsidRPr="001F3BCD" w:rsidRDefault="00691939" w:rsidP="001F3BCD">
      <w:pPr>
        <w:pStyle w:val="a5"/>
        <w:jc w:val="both"/>
        <w:rPr>
          <w:color w:val="000000"/>
          <w:sz w:val="28"/>
          <w:szCs w:val="28"/>
        </w:rPr>
      </w:pPr>
      <w:r w:rsidRPr="001F3BCD">
        <w:rPr>
          <w:color w:val="000000"/>
          <w:sz w:val="28"/>
          <w:szCs w:val="28"/>
        </w:rPr>
        <w:t>Решите задачи на вычисление площадей поверхностей и объемов тел: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снование прямой призмы является прямоугольный треугольник с катетом 6 см и острым углом 45º. Объем призмы равен 108 см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1F3BCD">
        <w:rPr>
          <w:rFonts w:ascii="Times New Roman" w:hAnsi="Times New Roman" w:cs="Times New Roman"/>
          <w:sz w:val="28"/>
          <w:szCs w:val="28"/>
        </w:rPr>
        <w:t>. Найдите площадь полной поверхности призмы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снованием прямой призмы является ромб со стороной 12 см и острым углом 60º. Меньшее из диагональных сечений призмы является квадратом. Найдите объем призмы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3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севым сечением цилиндра является квадрат, диагональ которого равна</w:t>
      </w:r>
      <w:r w:rsidRPr="001F3BCD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52425" cy="180975"/>
            <wp:effectExtent l="19050" t="0" r="9525" b="0"/>
            <wp:docPr id="1867" name="Рисунок 1867" descr="http://www.studfiles.ru/html/2706/460/html_9cgoyOXqTa.vIxz/img-CiYOH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7" descr="http://www.studfiles.ru/html/2706/460/html_9cgoyOXqTa.vIxz/img-CiYOHZ.png"/>
                    <pic:cNvPicPr>
                      <a:picLocks noChangeAspect="1" noChangeArrowheads="1"/>
                    </pic:cNvPicPr>
                  </pic:nvPicPr>
                  <pic:blipFill>
                    <a:blip r:embed="rId25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>см. Найдите объем цилинд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4.</w:t>
      </w:r>
      <w:r w:rsidRPr="001F3BCD">
        <w:rPr>
          <w:rFonts w:ascii="Times New Roman" w:hAnsi="Times New Roman" w:cs="Times New Roman"/>
          <w:sz w:val="28"/>
          <w:szCs w:val="28"/>
        </w:rPr>
        <w:t>Основание пирамиды – прямоугольник со сторонами 6 и 8 см. Найдите объем пирамиды, если все ее боковые ребра равны 13 с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5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севым сечением цилиндра является квадрат, диагональ которого равна</w:t>
      </w:r>
      <w:r w:rsidRPr="001F3BCD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52425" cy="180975"/>
            <wp:effectExtent l="19050" t="0" r="9525" b="0"/>
            <wp:docPr id="1868" name="Рисунок 1868" descr="http://www.studfiles.ru/html/2706/460/html_9cgoyOXqTa.vIxz/img-RUiIm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8" descr="http://www.studfiles.ru/html/2706/460/html_9cgoyOXqTa.vIxz/img-RUiIm7.png"/>
                    <pic:cNvPicPr>
                      <a:picLocks noChangeAspect="1" noChangeArrowheads="1"/>
                    </pic:cNvPicPr>
                  </pic:nvPicPr>
                  <pic:blipFill>
                    <a:blip r:embed="rId25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>см. Найдите объем цилинд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6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снование пирамиды – ромб со стороной 10 см и высотой 6 см. Найдите объем пирамиды, если все двугранные углы при ее основании равны 45º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7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Высота цилиндра на 12 см больше его радиуса, а площадь полной поверхности равна 288 см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1F3BCD">
        <w:rPr>
          <w:rFonts w:ascii="Times New Roman" w:hAnsi="Times New Roman" w:cs="Times New Roman"/>
          <w:sz w:val="28"/>
          <w:szCs w:val="28"/>
        </w:rPr>
        <w:t>. Найдите радиус основания цилинд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8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Диаметр основания цилиндра равен 1 м, высота цилиндра равна длине окружности основания. Найдите площадь боковой поверхности цилинд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9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высоту конуса, если площадь его осевого сечения равна 6 дм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1F3BCD">
        <w:rPr>
          <w:rFonts w:ascii="Times New Roman" w:hAnsi="Times New Roman" w:cs="Times New Roman"/>
          <w:sz w:val="28"/>
          <w:szCs w:val="28"/>
        </w:rPr>
        <w:t>, а площадь основания равна 8 дм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1F3BCD">
        <w:rPr>
          <w:rFonts w:ascii="Times New Roman" w:hAnsi="Times New Roman" w:cs="Times New Roman"/>
          <w:sz w:val="28"/>
          <w:szCs w:val="28"/>
        </w:rPr>
        <w:t>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0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бразующая конуса, равная 12 см, наклонена к плоскости основания под углом 45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1F3BCD">
        <w:rPr>
          <w:rFonts w:ascii="Times New Roman" w:hAnsi="Times New Roman" w:cs="Times New Roman"/>
          <w:sz w:val="28"/>
          <w:szCs w:val="28"/>
        </w:rPr>
        <w:t>. Найдите площадь основания конус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1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Прямоугольный треугольник с катетами 6 см и 8 см вращается вокруг меньшего катета. Вычислите площадь боковой поверхности образованного при этом вращении конус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2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образующую усеченного конуса, если радиусы оснований равны 3 см и 6 см, а высота равна 4 с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3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объем пирамиды с высотой</w:t>
      </w:r>
      <w:r w:rsidR="00193E89" w:rsidRPr="001F3BCD">
        <w:rPr>
          <w:rFonts w:ascii="Times New Roman" w:hAnsi="Times New Roman" w:cs="Times New Roman"/>
          <w:sz w:val="28"/>
          <w:szCs w:val="28"/>
        </w:rPr>
        <w:t xml:space="preserve"> </w:t>
      </w:r>
      <w:r w:rsidRPr="001F3BCD">
        <w:rPr>
          <w:rFonts w:ascii="Times New Roman" w:hAnsi="Times New Roman" w:cs="Times New Roman"/>
          <w:i/>
          <w:iCs/>
          <w:sz w:val="28"/>
          <w:szCs w:val="28"/>
        </w:rPr>
        <w:t>h</w:t>
      </w:r>
      <w:r w:rsidRPr="001F3BCD">
        <w:rPr>
          <w:rStyle w:val="apple-converted-space"/>
          <w:rFonts w:ascii="Times New Roman" w:hAnsi="Times New Roman" w:cs="Times New Roman"/>
          <w:i/>
          <w:i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i/>
          <w:iCs/>
          <w:sz w:val="28"/>
          <w:szCs w:val="28"/>
        </w:rPr>
        <w:t>=</w:t>
      </w:r>
      <w:r w:rsidRPr="001F3BCD">
        <w:rPr>
          <w:rStyle w:val="apple-converted-space"/>
          <w:rFonts w:ascii="Times New Roman" w:hAnsi="Times New Roman" w:cs="Times New Roman"/>
          <w:i/>
          <w:i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2 м, если основанием служит квадрат со стороной 3 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4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площадь сферы, радиус которой равен 20 с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5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Высота цилиндра на 12 см больше его радиуса, а площадь полной поверхности равна 288 см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1F3BCD">
        <w:rPr>
          <w:rFonts w:ascii="Times New Roman" w:hAnsi="Times New Roman" w:cs="Times New Roman"/>
          <w:sz w:val="28"/>
          <w:szCs w:val="28"/>
        </w:rPr>
        <w:t>. Найдите высоту цилинд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6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Сколько понадобится краски, чтобы покрасить бак цилиндрической формы с диаметром основания 1,5 м и высотой 3 м, если на один квадратный метр расходуется 200 г краски?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7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Высота конуса равна 15 см, а радиус основания равен 8 см. Найдите образующую конус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8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Радиусы оснований усеченного конуса равны 5 см и 11 см, а образующая равна 10 см. Найдите площадь осевого сечения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19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Образующая конуса равная 12 см, наклонена к плоскости основания под углом 30</w:t>
      </w:r>
      <w:r w:rsidRPr="001F3BCD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1F3BCD">
        <w:rPr>
          <w:rFonts w:ascii="Times New Roman" w:hAnsi="Times New Roman" w:cs="Times New Roman"/>
          <w:sz w:val="28"/>
          <w:szCs w:val="28"/>
        </w:rPr>
        <w:t>. Найдите площадь основания конус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0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Прямоугольный треугольник с катетами 6 см и 8 см вращается вокруг большего катета. Вычислите площадь полной поверхности образованного при этом вращении конус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1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площадь сферы, которая вписана в куб с ребром 20 с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2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Найдите радиус цилиндра, если его объем равен 120, а высота равна 3,6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3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Высота конуса равна диаметру его основания. Найдите объем конуса, если его высота равна 12 см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4.</w:t>
      </w:r>
      <w:r w:rsidRPr="001F3BCD">
        <w:rPr>
          <w:rFonts w:ascii="Times New Roman" w:hAnsi="Times New Roman" w:cs="Times New Roman"/>
          <w:sz w:val="28"/>
          <w:szCs w:val="28"/>
        </w:rPr>
        <w:t>Медный куб, ребро которого 10 см, переплавлен в шар. Найдите радиус шара.</w:t>
      </w:r>
    </w:p>
    <w:p w:rsidR="00691939" w:rsidRPr="001F3BCD" w:rsidRDefault="00691939" w:rsidP="001F3BCD">
      <w:pPr>
        <w:pStyle w:val="af3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b/>
          <w:bCs/>
          <w:sz w:val="28"/>
          <w:szCs w:val="28"/>
        </w:rPr>
        <w:t>25.</w:t>
      </w:r>
      <w:r w:rsidRPr="001F3BCD">
        <w:rPr>
          <w:rStyle w:val="apple-converted-space"/>
          <w:rFonts w:ascii="Times New Roman" w:hAnsi="Times New Roman" w:cs="Times New Roman"/>
          <w:b/>
          <w:bCs/>
          <w:color w:val="000000"/>
          <w:sz w:val="28"/>
          <w:szCs w:val="28"/>
        </w:rPr>
        <w:t> </w:t>
      </w:r>
      <w:r w:rsidRPr="001F3BCD">
        <w:rPr>
          <w:rFonts w:ascii="Times New Roman" w:hAnsi="Times New Roman" w:cs="Times New Roman"/>
          <w:sz w:val="28"/>
          <w:szCs w:val="28"/>
        </w:rPr>
        <w:t>Свинцовый шар, диаметр которого 20 см, переплавлен в шарики с диаметром в 10 раз меньше. Сколько таких шариков получилось?</w:t>
      </w: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jc w:val="right"/>
        <w:rPr>
          <w:b/>
          <w:i/>
          <w:sz w:val="28"/>
          <w:szCs w:val="28"/>
        </w:rPr>
      </w:pPr>
    </w:p>
    <w:p w:rsidR="008F3B96" w:rsidRPr="001F3BCD" w:rsidRDefault="008F3B96" w:rsidP="001F3BCD">
      <w:pPr>
        <w:rPr>
          <w:b/>
          <w:i/>
          <w:sz w:val="28"/>
          <w:szCs w:val="28"/>
        </w:rPr>
      </w:pPr>
    </w:p>
    <w:p w:rsidR="00EB5C7C" w:rsidRPr="001F3BCD" w:rsidRDefault="00EB5C7C" w:rsidP="001F3BCD">
      <w:pPr>
        <w:rPr>
          <w:b/>
          <w:i/>
          <w:sz w:val="28"/>
          <w:szCs w:val="28"/>
        </w:rPr>
      </w:pPr>
    </w:p>
    <w:p w:rsidR="00EB5C7C" w:rsidRPr="001F3BCD" w:rsidRDefault="00EB5C7C" w:rsidP="001F3BCD">
      <w:pPr>
        <w:rPr>
          <w:b/>
          <w:i/>
          <w:sz w:val="28"/>
          <w:szCs w:val="28"/>
        </w:rPr>
      </w:pPr>
    </w:p>
    <w:p w:rsidR="00691939" w:rsidRPr="001F3BCD" w:rsidRDefault="00691939" w:rsidP="001F3BCD">
      <w:pPr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1F3BCD" w:rsidRDefault="001F3BCD" w:rsidP="001F3BCD">
      <w:pPr>
        <w:jc w:val="right"/>
        <w:rPr>
          <w:b/>
          <w:i/>
          <w:sz w:val="28"/>
          <w:szCs w:val="28"/>
        </w:rPr>
      </w:pPr>
    </w:p>
    <w:p w:rsidR="00A21370" w:rsidRPr="001F3BCD" w:rsidRDefault="00A21370" w:rsidP="001F3BCD">
      <w:pPr>
        <w:jc w:val="right"/>
        <w:rPr>
          <w:b/>
          <w:i/>
          <w:caps/>
          <w:sz w:val="28"/>
          <w:szCs w:val="28"/>
        </w:rPr>
      </w:pPr>
      <w:r w:rsidRPr="001F3BCD">
        <w:rPr>
          <w:b/>
          <w:i/>
          <w:sz w:val="28"/>
          <w:szCs w:val="28"/>
        </w:rPr>
        <w:t>Приложение 1</w:t>
      </w:r>
      <w:r w:rsidR="00EB5C7C" w:rsidRPr="001F3BCD">
        <w:rPr>
          <w:b/>
          <w:i/>
          <w:sz w:val="28"/>
          <w:szCs w:val="28"/>
        </w:rPr>
        <w:t>6</w:t>
      </w:r>
    </w:p>
    <w:p w:rsidR="001045FA" w:rsidRPr="001F3BCD" w:rsidRDefault="00921746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Тема 3.5</w:t>
      </w:r>
      <w:r w:rsidR="0074282F" w:rsidRPr="001F3BCD">
        <w:rPr>
          <w:rFonts w:ascii="Times New Roman" w:hAnsi="Times New Roman" w:cs="Times New Roman"/>
          <w:b/>
          <w:sz w:val="28"/>
          <w:szCs w:val="28"/>
        </w:rPr>
        <w:t>.</w:t>
      </w:r>
      <w:r w:rsidRPr="001F3BCD">
        <w:rPr>
          <w:rFonts w:ascii="Times New Roman" w:hAnsi="Times New Roman" w:cs="Times New Roman"/>
          <w:b/>
          <w:sz w:val="28"/>
          <w:szCs w:val="28"/>
        </w:rPr>
        <w:t xml:space="preserve"> Координаты и векторы</w:t>
      </w:r>
    </w:p>
    <w:p w:rsidR="007B1839" w:rsidRPr="001F3BCD" w:rsidRDefault="007B1839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1839" w:rsidRPr="001F3BCD" w:rsidRDefault="007B1839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Тема 3.5.1. Прямоугольная (декартова) система координат в пространстве. Формула расстояния между двумя точками. Уравнения сферы, плоскости и прямой</w:t>
      </w:r>
    </w:p>
    <w:p w:rsidR="00477737" w:rsidRPr="001F3BCD" w:rsidRDefault="00477737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b/>
          <w:i/>
          <w:sz w:val="28"/>
          <w:szCs w:val="28"/>
          <w:u w:val="single"/>
        </w:rPr>
        <w:t>Задача 1.</w:t>
      </w:r>
      <w:r w:rsidRPr="001F3BCD">
        <w:rPr>
          <w:sz w:val="28"/>
          <w:szCs w:val="28"/>
        </w:rPr>
        <w:t xml:space="preserve"> Дан куб с ребром, равным 4. Определите координаты его вершин.</w:t>
      </w:r>
    </w:p>
    <w:p w:rsidR="0079352D" w:rsidRPr="001F3BCD" w:rsidRDefault="00622625" w:rsidP="001F3BCD">
      <w:pPr>
        <w:ind w:left="567" w:hanging="425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Group 472" o:spid="_x0000_s1404" style="position:absolute;left:0;text-align:left;margin-left:0;margin-top:13.8pt;width:153pt;height:126pt;z-index:251655680" coordorigin="1701,5094" coordsize="3060,25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">
            <v:line id="Line 473" o:spid="_x0000_s1412" style="position:absolute;visibility:visible" from="2601,6714" to="4761,67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RgHsYAAADdAAAADwAAAGRycy9kb3ducmV2LnhtbESPQWvCQBSE74L/YXlCb2aTUFRSVykF&#10;S+uhYKKIt0f2NQnNvg3ZbZL++26h4HGYmW+Y7X4yrRiod41lBUkUgyAurW64UnAuDssNCOeRNbaW&#10;ScEPOdjv5rMtZtqOfKIh95UIEHYZKqi97zIpXVmTQRfZjjh4n7Y36IPsK6l7HAPctDKN45U02HBY&#10;qLGjl5rKr/zbKCgHN5h1en2XBypep9uHvRwrq9TDYnp+AuFp8vfwf/tNK0gfkwT+3oQnIH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kkYB7GAAAA3QAAAA8AAAAAAAAA&#10;AAAAAAAAoQIAAGRycy9kb3ducmV2LnhtbFBLBQYAAAAABAAEAPkAAACUAwAAAAA=&#10;" strokeweight="1pt">
              <v:stroke endarrow="block"/>
            </v:line>
            <v:line id="Line 474" o:spid="_x0000_s1411" style="position:absolute;flip:y;visibility:visible" from="2601,5094" to="2601,67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QGYcYAAADdAAAADwAAAGRycy9kb3ducmV2LnhtbESPQWvCQBSE74X+h+UVvNWNsZQQXUWE&#10;UrFQMK14fck+s9Hs25BdNf333ULB4zAz3zDz5WBbcaXeN44VTMYJCOLK6YZrBd9fb88ZCB+QNbaO&#10;ScEPeVguHh/mmGt34x1di1CLCGGfowITQpdL6StDFv3YdcTRO7reYoiyr6Xu8RbhtpVpkrxKiw3H&#10;BYMdrQ1V5+JiFUy7zfZod6Y4fGZl9n7al2W1/lBq9DSsZiACDeEe/m9vtIL0ZZLC35v4BOTi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x0BmHGAAAA3QAAAA8AAAAAAAAA&#10;AAAAAAAAoQIAAGRycy9kb3ducmV2LnhtbFBLBQYAAAAABAAEAPkAAACUAwAAAAA=&#10;" strokeweight="1pt">
              <v:stroke endarrow="block"/>
            </v:line>
            <v:line id="Line 475" o:spid="_x0000_s1410" style="position:absolute;flip:x;visibility:visible" from="1701,6714" to="2601,76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zij+sYAAADdAAAADwAAAGRycy9kb3ducmV2LnhtbESPQWvCQBSE7wX/w/KE3upGLRJSVxFB&#10;Ki0UjEqvL9lnNm32bchuNf57tyB4HGbmG2a+7G0jztT52rGC8SgBQVw6XXOl4LDfvKQgfEDW2Dgm&#10;BVfysFwMnuaYaXfhHZ3zUIkIYZ+hAhNCm0npS0MW/ci1xNE7uc5iiLKrpO7wEuG2kZMkmUmLNccF&#10;gy2tDZW/+Z9VMG23Hye7M/n3V1qk7z/HoijXn0o9D/vVG4hAfXiE7+2tVjB5HU/h/018AnJx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M4o/rGAAAA3QAAAA8AAAAAAAAA&#10;AAAAAAAAoQIAAGRycy9kb3ducmV2LnhtbFBLBQYAAAAABAAEAPkAAACUAwAAAAA=&#10;" strokeweight="1pt">
              <v:stroke endarrow="block"/>
            </v:line>
            <v:group id="Group 476" o:spid="_x0000_s1405" style="position:absolute;left:2241;top:5454;width:1626;height:1620" coordorigin="9975,9954" coordsize="1626,16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edKLXFAAAA3QAA&#10;AA8AAAAAAAAAAAAAAAAAqgIAAGRycy9kb3ducmV2LnhtbFBLBQYAAAAABAAEAPoAAACcAwAAAAA=&#10;">
              <v:shapetype id="_x0000_t16" coordsize="21600,21600" o:spt="16" adj="5400" path="m@0,l0@0,,21600@1,21600,21600@2,21600,xem0@0nfl@1@0,21600,em@1@0nfl@1,21600e">
                <v:stroke joinstyle="miter"/>
                <v:formulas>
                  <v:f eqn="val #0"/>
                  <v:f eqn="sum width 0 #0"/>
                  <v:f eqn="sum height 0 #0"/>
                  <v:f eqn="mid height #0"/>
                  <v:f eqn="prod @1 1 2"/>
                  <v:f eqn="prod @2 1 2"/>
                  <v:f eqn="mid width #0"/>
                </v:formulas>
                <v:path o:extrusionok="f" gradientshapeok="t" limo="10800,10800" o:connecttype="custom" o:connectlocs="@6,0;@4,@0;0,@3;@4,21600;@1,@3;21600,@5" o:connectangles="270,270,180,90,0,0" textboxrect="0,@0,@1,21600"/>
                <v:handles>
                  <v:h position="topLeft,#0" switch="" yrange="0,21600"/>
                </v:handles>
                <o:complex v:ext="view"/>
              </v:shapetype>
              <v:shape id="AutoShape 477" o:spid="_x0000_s1409" type="#_x0000_t16" style="position:absolute;left:9981;top:9954;width:1620;height:16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Il18QA&#10;AADdAAAADwAAAGRycy9kb3ducmV2LnhtbESPX2vCQBDE3wv9DscWfCl6UUwp0VNCg+Cjf0qfl9ya&#10;BHN7aW7V+O29QsHHYWZ+wyzXg2vVlfrQeDYwnSSgiEtvG64MfB83409QQZAttp7JwJ0CrFevL0vM&#10;rL/xnq4HqVSEcMjQQC3SZVqHsiaHYeI74uidfO9QouwrbXu8Rbhr9SxJPrTDhuNCjR191VSeDxdn&#10;oHjnnVAhWHS73+1Pfk91Pk+NGb0N+QKU0CDP8H97aw3M5tMU/t7EJ6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VyJdfEAAAA3QAAAA8AAAAAAAAAAAAAAAAAmAIAAGRycy9k&#10;b3ducmV2LnhtbFBLBQYAAAAABAAEAPUAAACJAwAAAAA=&#10;" filled="f" strokecolor="navy"/>
              <v:line id="Line 478" o:spid="_x0000_s1408" style="position:absolute;visibility:visible" from="10341,9954" to="10341,11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/RfN8UAAADdAAAADwAAAGRycy9kb3ducmV2LnhtbESPQWvCQBSE70L/w/IKvdWNRkJJXSUR&#10;pB41rfdH9jVJm32bZtck+uu7hYLHYWa+YdbbybRioN41lhUs5hEI4tLqhisFH+/75xcQziNrbC2T&#10;gis52G4eZmtMtR35REPhKxEg7FJUUHvfpVK6siaDbm474uB92t6gD7KvpO5xDHDTymUUJdJgw2Gh&#10;xo52NZXfxcUoeMO8SG7xVzacjj/5+Wrjs92xUk+PU/YKwtPk7+H/9kErWK4WCfy9CU9Ab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/RfN8UAAADdAAAADwAAAAAAAAAA&#10;AAAAAAChAgAAZHJzL2Rvd25yZXYueG1sUEsFBgAAAAAEAAQA+QAAAJMDAAAAAA==&#10;" strokecolor="navy">
                <v:stroke dashstyle="dash"/>
              </v:line>
              <v:line id="Line 479" o:spid="_x0000_s1407" style="position:absolute;visibility:visible" from="10335,11214" to="11595,11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j6rMYAAADdAAAADwAAAGRycy9kb3ducmV2LnhtbESPzW7CMBCE70h9B2sr9QYOP6IoYFCC&#10;VLXHksJ9FS9x2nidxm4IPH1dqRLH0cx8o9nsBtuInjpfO1YwnSQgiEuna64UHD9exisQPiBrbByT&#10;git52G0fRhtMtbvwgfoiVCJC2KeowITQplL60pBFP3EtcfTOrrMYouwqqTu8RLht5CxJltJizXHB&#10;YEt7Q+VX8WMVvGJeLG/zz6w/vH/np6ubn9yelXp6HLI1iEBDuIf/229awWwxfYa/N/EJy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i4+qzGAAAA3QAAAA8AAAAAAAAA&#10;AAAAAAAAoQIAAGRycy9kb3ducmV2LnhtbFBLBQYAAAAABAAEAPkAAACUAwAAAAA=&#10;" strokecolor="navy">
                <v:stroke dashstyle="dash"/>
              </v:line>
              <v:line id="Line 480" o:spid="_x0000_s1406" style="position:absolute;flip:y;visibility:visible" from="9975,11214" to="10335,11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x4S8IAAADdAAAADwAAAGRycy9kb3ducmV2LnhtbERPTWvCQBC9F/wPywi9iG6UUiRmI9pi&#10;6bHaevA2ZMckmJ0N2TGJ/757KPT4eN/ZdnSN6qkLtWcDy0UCirjwtubSwM/3Yb4GFQTZYuOZDDwo&#10;wDafPGWYWj/wkfqTlCqGcEjRQCXSplqHoiKHYeFb4shdfedQIuxKbTscYrhr9CpJXrXDmmNDhS29&#10;VVTcTndn4NwO4fK+fiQfvT/uv2QmzcxbY56n424DSmiUf/Gf+9MaWL0s49z4Jj4Bnf8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ux4S8IAAADdAAAADwAAAAAAAAAAAAAA&#10;AAChAgAAZHJzL2Rvd25yZXYueG1sUEsFBgAAAAAEAAQA+QAAAJADAAAAAA==&#10;" strokecolor="navy">
                <v:stroke dashstyle="dash"/>
              </v:line>
            </v:group>
          </v:group>
        </w:pict>
      </w:r>
      <w:r w:rsidR="0079352D" w:rsidRPr="001F3BCD">
        <w:rPr>
          <w:sz w:val="28"/>
          <w:szCs w:val="28"/>
        </w:rPr>
        <w:t xml:space="preserve">          </w:t>
      </w:r>
      <w:r w:rsidR="0079352D" w:rsidRPr="001F3BCD">
        <w:rPr>
          <w:sz w:val="28"/>
          <w:szCs w:val="28"/>
          <w:lang w:val="en-US"/>
        </w:rPr>
        <w:t>z</w:t>
      </w:r>
      <w:r w:rsidR="0079352D" w:rsidRPr="001F3BCD">
        <w:rPr>
          <w:sz w:val="28"/>
          <w:szCs w:val="28"/>
        </w:rPr>
        <w:t xml:space="preserve">    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В</w:t>
      </w:r>
      <w:r w:rsidRPr="001F3BCD">
        <w:rPr>
          <w:sz w:val="28"/>
          <w:szCs w:val="28"/>
          <w:vertAlign w:val="subscript"/>
        </w:rPr>
        <w:t xml:space="preserve">1  </w:t>
      </w:r>
      <w:r w:rsidRPr="001F3BCD">
        <w:rPr>
          <w:sz w:val="28"/>
          <w:szCs w:val="28"/>
        </w:rPr>
        <w:t xml:space="preserve">            С</w:t>
      </w:r>
      <w:r w:rsidRPr="001F3BCD">
        <w:rPr>
          <w:sz w:val="28"/>
          <w:szCs w:val="28"/>
          <w:vertAlign w:val="subscript"/>
        </w:rPr>
        <w:t>1</w:t>
      </w:r>
      <w:r w:rsidR="007B1839" w:rsidRPr="001F3BCD">
        <w:rPr>
          <w:sz w:val="28"/>
          <w:szCs w:val="28"/>
        </w:rPr>
        <w:t xml:space="preserve">   </w:t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  <w:t xml:space="preserve">           </w:t>
      </w:r>
      <w:r w:rsidRPr="001F3BCD">
        <w:rPr>
          <w:sz w:val="28"/>
          <w:szCs w:val="28"/>
        </w:rPr>
        <w:t>Ответы: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                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        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А (4;0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4;0;4)                                                            </w:t>
      </w:r>
    </w:p>
    <w:p w:rsidR="007B1839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ab/>
        <w:t xml:space="preserve">    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</w:p>
    <w:p w:rsidR="0079352D" w:rsidRPr="001F3BCD" w:rsidRDefault="007B1839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</w:t>
      </w:r>
      <w:r w:rsidR="0079352D" w:rsidRPr="001F3BCD">
        <w:rPr>
          <w:sz w:val="28"/>
          <w:szCs w:val="28"/>
        </w:rPr>
        <w:tab/>
      </w:r>
      <w:r w:rsidR="0079352D" w:rsidRPr="001F3BCD">
        <w:rPr>
          <w:sz w:val="28"/>
          <w:szCs w:val="28"/>
        </w:rPr>
        <w:tab/>
      </w:r>
      <w:r w:rsidR="0079352D"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 xml:space="preserve">            </w:t>
      </w:r>
      <w:r w:rsidR="0079352D" w:rsidRPr="001F3BCD">
        <w:rPr>
          <w:sz w:val="28"/>
          <w:szCs w:val="28"/>
        </w:rPr>
        <w:t>В (0;0;0)</w:t>
      </w:r>
      <w:r w:rsidR="0079352D" w:rsidRPr="001F3BCD">
        <w:rPr>
          <w:sz w:val="28"/>
          <w:szCs w:val="28"/>
        </w:rPr>
        <w:tab/>
      </w:r>
      <w:r w:rsidR="0079352D" w:rsidRPr="001F3BCD">
        <w:rPr>
          <w:sz w:val="28"/>
          <w:szCs w:val="28"/>
        </w:rPr>
        <w:tab/>
        <w:t>В</w:t>
      </w:r>
      <w:r w:rsidR="0079352D" w:rsidRPr="001F3BCD">
        <w:rPr>
          <w:sz w:val="28"/>
          <w:szCs w:val="28"/>
          <w:vertAlign w:val="subscript"/>
        </w:rPr>
        <w:t>1</w:t>
      </w:r>
      <w:r w:rsidR="0079352D" w:rsidRPr="001F3BCD">
        <w:rPr>
          <w:sz w:val="28"/>
          <w:szCs w:val="28"/>
        </w:rPr>
        <w:t xml:space="preserve"> (0;0;4)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ab/>
        <w:t xml:space="preserve">В                   </w:t>
      </w:r>
      <w:r w:rsidR="007B1839" w:rsidRPr="001F3BCD">
        <w:rPr>
          <w:sz w:val="28"/>
          <w:szCs w:val="28"/>
        </w:rPr>
        <w:t xml:space="preserve">  </w:t>
      </w:r>
      <w:r w:rsidRPr="001F3BCD">
        <w:rPr>
          <w:sz w:val="28"/>
          <w:szCs w:val="28"/>
        </w:rPr>
        <w:t>С</w:t>
      </w:r>
      <w:r w:rsidR="007B1839" w:rsidRPr="001F3BCD">
        <w:rPr>
          <w:sz w:val="28"/>
          <w:szCs w:val="28"/>
        </w:rPr>
        <w:t xml:space="preserve">   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  <w:lang w:val="en-US"/>
        </w:rPr>
        <w:t>y</w:t>
      </w:r>
      <w:r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 xml:space="preserve">            </w:t>
      </w:r>
      <w:r w:rsidRPr="001F3BCD">
        <w:rPr>
          <w:sz w:val="28"/>
          <w:szCs w:val="28"/>
        </w:rPr>
        <w:t>С (0;4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0;4;4)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 xml:space="preserve">           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 xml:space="preserve"> (4;4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4;4;4)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   А                </w:t>
      </w:r>
      <w:r w:rsidRPr="001F3BCD">
        <w:rPr>
          <w:sz w:val="28"/>
          <w:szCs w:val="28"/>
          <w:lang w:val="en-US"/>
        </w:rPr>
        <w:t>D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Pr="001F3BCD">
        <w:rPr>
          <w:sz w:val="28"/>
          <w:szCs w:val="28"/>
          <w:lang w:val="en-US"/>
        </w:rPr>
        <w:t>x</w:t>
      </w:r>
    </w:p>
    <w:p w:rsidR="0079352D" w:rsidRPr="001F3BCD" w:rsidRDefault="0079352D" w:rsidP="001F3BCD">
      <w:pPr>
        <w:ind w:left="567" w:hanging="425"/>
        <w:rPr>
          <w:sz w:val="28"/>
          <w:szCs w:val="28"/>
        </w:rPr>
      </w:pPr>
    </w:p>
    <w:p w:rsidR="007B1839" w:rsidRPr="001F3BCD" w:rsidRDefault="0079352D" w:rsidP="001F3BCD">
      <w:pPr>
        <w:rPr>
          <w:noProof/>
          <w:sz w:val="28"/>
          <w:szCs w:val="28"/>
        </w:rPr>
      </w:pPr>
      <w:r w:rsidRPr="001F3BCD">
        <w:rPr>
          <w:b/>
          <w:i/>
          <w:sz w:val="28"/>
          <w:szCs w:val="28"/>
          <w:u w:val="single"/>
        </w:rPr>
        <w:t>Задача 2.</w:t>
      </w:r>
      <w:r w:rsidRPr="001F3BCD">
        <w:rPr>
          <w:sz w:val="28"/>
          <w:szCs w:val="28"/>
        </w:rPr>
        <w:t xml:space="preserve"> Дан прямоугольный параллелепипед, измерения которого равны 6;4;4. Определите координаты его вершин.</w:t>
      </w:r>
      <w:r w:rsidR="007B1839" w:rsidRPr="001F3BCD">
        <w:rPr>
          <w:noProof/>
          <w:sz w:val="28"/>
          <w:szCs w:val="28"/>
        </w:rPr>
        <w:t xml:space="preserve"> </w:t>
      </w:r>
    </w:p>
    <w:p w:rsidR="007B1839" w:rsidRPr="001F3BCD" w:rsidRDefault="00622625" w:rsidP="001F3BCD">
      <w:pPr>
        <w:ind w:left="-720"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line id="Line 481" o:spid="_x0000_s1403" style="position:absolute;left:0;text-align:left;flip:y;z-index:251658752;visibility:visible" from="45pt,9.65pt" to="45pt,9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" strokeweight="1pt">
            <v:stroke endarrow="block"/>
          </v:line>
        </w:pict>
      </w:r>
      <w:r w:rsidR="007B1839" w:rsidRPr="001F3BCD">
        <w:rPr>
          <w:sz w:val="28"/>
          <w:szCs w:val="28"/>
        </w:rPr>
        <w:t>В</w:t>
      </w:r>
      <w:r w:rsidR="007B1839" w:rsidRPr="001F3BCD">
        <w:rPr>
          <w:sz w:val="28"/>
          <w:szCs w:val="28"/>
          <w:vertAlign w:val="subscript"/>
        </w:rPr>
        <w:t>1</w:t>
      </w:r>
      <w:r w:rsidR="007B1839" w:rsidRPr="001F3BCD">
        <w:rPr>
          <w:sz w:val="28"/>
          <w:szCs w:val="28"/>
        </w:rPr>
        <w:t xml:space="preserve">     </w:t>
      </w:r>
      <w:r w:rsidR="007B1839" w:rsidRPr="001F3BCD">
        <w:rPr>
          <w:sz w:val="28"/>
          <w:szCs w:val="28"/>
          <w:lang w:val="en-US"/>
        </w:rPr>
        <w:t>z</w:t>
      </w:r>
      <w:r w:rsidR="007B1839" w:rsidRPr="001F3BCD">
        <w:rPr>
          <w:sz w:val="28"/>
          <w:szCs w:val="28"/>
        </w:rPr>
        <w:t xml:space="preserve">                    С</w:t>
      </w:r>
      <w:r w:rsidR="007B1839" w:rsidRPr="001F3BCD">
        <w:rPr>
          <w:sz w:val="28"/>
          <w:szCs w:val="28"/>
          <w:vertAlign w:val="subscript"/>
        </w:rPr>
        <w:t>1</w:t>
      </w:r>
      <w:r w:rsidR="007B1839" w:rsidRPr="001F3BCD">
        <w:rPr>
          <w:sz w:val="28"/>
          <w:szCs w:val="28"/>
        </w:rPr>
        <w:t xml:space="preserve">                  </w:t>
      </w:r>
    </w:p>
    <w:p w:rsidR="007B1839" w:rsidRPr="001F3BCD" w:rsidRDefault="00622625" w:rsidP="001F3BCD">
      <w:pPr>
        <w:ind w:left="-720"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Group 482" o:spid="_x0000_s1393" style="position:absolute;left:0;text-align:left;margin-left:-18pt;margin-top:2.55pt;width:151.05pt;height:108pt;z-index:251661824" coordorigin="1389,9426" coordsize="3021,2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">
            <v:line id="Line 483" o:spid="_x0000_s1402" style="position:absolute;visibility:visible" from="2610,10680" to="4410,10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0ibsAAAADdAAAADwAAAGRycy9kb3ducmV2LnhtbERPy6rCMBDdC/5DGMGdpj6uSDWKCD42&#10;LqwudDc0Y1ttJqWJWv/eLIS7PJz3fNmYUryodoVlBYN+BII4tbrgTMH5tOlNQTiPrLG0TAo+5GC5&#10;aLfmGGv75iO9Ep+JEMIuRgW591UspUtzMuj6tiIO3M3WBn2AdSZ1je8Qbko5jKKJNFhwaMixonVO&#10;6SN5GgV/OJpkx8PF3/bj671ZEw+2yU6pbqdZzUB4avy/+OfeawXDcRT2hzfhCcjFF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JdIm7AAAAA3QAAAA8AAAAAAAAAAAAAAAAA&#10;oQIAAGRycy9kb3ducmV2LnhtbFBLBQYAAAAABAAEAPkAAACOAwAAAAA=&#10;" strokeweight="1.5pt">
              <v:stroke endarrow="block"/>
            </v:line>
            <v:line id="Line 484" o:spid="_x0000_s1401" style="position:absolute;flip:x;visibility:visible" from="1710,10686" to="2610,115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BqIxMUAAADdAAAADwAAAGRycy9kb3ducmV2LnhtbESPQWsCMRSE70L/Q3gFb5oo3VJXo1Rp&#10;i1dtKR6fm9fd1eRl2UR3++8boeBxmJlvmMWqd1ZcqQ21Zw2TsQJBXHhTc6nh6/N99AIiRGSD1jNp&#10;+KUAq+XDYIG58R3v6LqPpUgQDjlqqGJscilDUZHDMPYNcfJ+fOswJtmW0rTYJbizcqrUs3RYc1qo&#10;sKFNRcV5f3EaPtR23Z1mmdqcsuN3tu7t+e1gtR4+9q9zEJH6eA//t7dGw/RJTeD2Jj0Buf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BqIxMUAAADdAAAADwAAAAAAAAAA&#10;AAAAAAChAgAAZHJzL2Rvd25yZXYueG1sUEsFBgAAAAAEAAQA+QAAAJMDAAAAAA==&#10;" strokeweight="1.5pt">
              <v:stroke endarrow="block"/>
            </v:line>
            <v:line id="Line 485" o:spid="_x0000_s1400" style="position:absolute;flip:y;visibility:visible" from="2601,10140" to="3141,10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8a1ocMAAADdAAAADwAAAGRycy9kb3ducmV2LnhtbESPQWvCQBSE70L/w/IKvemmoUpJXUWK&#10;liJeTJv7S/a5CWbfhuyq8d+7guBxmJlvmPlysK04U+8bxwreJwkI4srpho2C/7/N+BOED8gaW8ek&#10;4EoelouX0Rwz7S68p3MejIgQ9hkqqEPoMil9VZNFP3EdcfQOrrcYouyN1D1eIty2Mk2SmbTYcFyo&#10;saPvmqpjfrIKyvWqMNuyWNuUd/rHTPOSZa7U2+uw+gIRaAjP8KP9qxWkH0kK9zfxCcjF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/GtaHDAAAA3QAAAA8AAAAAAAAAAAAA&#10;AAAAoQIAAGRycy9kb3ducmV2LnhtbFBLBQYAAAAABAAEAPkAAACRAwAAAAA=&#10;">
              <v:stroke dashstyle="dash"/>
            </v:line>
            <v:line id="Line 486" o:spid="_x0000_s1399" style="position:absolute;flip:x;visibility:visible" from="1521,10674" to="2601,106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IoQOsQAAADdAAAADwAAAGRycy9kb3ducmV2LnhtbESPQWvCQBSE74L/YXlCb3XTaIuk2YgU&#10;LaV4MdX7S/Z1E5p9G7JbTf+9WxA8DjPzDZOvR9uJMw2+dazgaZ6AIK6dbtkoOH7tHlcgfEDW2Dkm&#10;BX/kYV1MJzlm2l34QOcyGBEh7DNU0ITQZ1L6uiGLfu564uh9u8FiiHIwUg94iXDbyTRJXqTFluNC&#10;gz29NVT/lL9WQbXdnMxnddralPf63TyXFctSqYfZuHkFEWgM9/Ct/aEVpMtkAf9v4hOQx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ihA6xAAAAN0AAAAPAAAAAAAAAAAA&#10;AAAAAKECAABkcnMvZG93bnJldi54bWxQSwUGAAAAAAQABAD5AAAAkgMAAAAA&#10;">
              <v:stroke dashstyle="dash"/>
            </v:line>
            <v:group id="Group 487" o:spid="_x0000_s1394" style="position:absolute;left:1389;top:9426;width:2520;height:1440" coordorigin="4041,14259" coordsize="2520,14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ckS+aMcAAADd&#10;AAAADwAAAAAAAAAAAAAAAACqAgAAZHJzL2Rvd25yZXYueG1sUEsFBgAAAAAEAAQA+gAAAJ4DAAAA&#10;AA==&#10;">
              <v:shape id="AutoShape 488" o:spid="_x0000_s1398" type="#_x0000_t16" style="position:absolute;left:4041;top:14259;width:2520;height:14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MHwHcYA&#10;AADdAAAADwAAAGRycy9kb3ducmV2LnhtbESPQWvCQBSE70L/w/IKvemmUksaXUNbKHqQ2qT1/sy+&#10;JsHs25BdY/z3riB4HGbmG2aRDqYRPXWutqzgeRKBIC6srrlU8Pf7NY5BOI+ssbFMCs7kIF0+jBaY&#10;aHvijPrclyJA2CWooPK+TaR0RUUG3cS2xMH7t51BH2RXSt3hKcBNI6dR9CoN1hwWKmzps6LikB+N&#10;gk282tnsvP/Zfu8zd5hl/mMbvyn19Di8z0F4Gvw9fGuvtYLpSzSD65vwBOTy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MHwHcYAAADdAAAADwAAAAAAAAAAAAAAAACYAgAAZHJz&#10;L2Rvd25yZXYueG1sUEsFBgAAAAAEAAQA9QAAAIsDAAAAAA==&#10;" filled="f" strokecolor="red"/>
              <v:line id="Line 489" o:spid="_x0000_s1397" style="position:absolute;visibility:visible" from="4401,14259" to="4401,153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IblrcYAAADdAAAADwAAAGRycy9kb3ducmV2LnhtbESPQWvCQBSE70L/w/KE3nQTEZGYVUyg&#10;pYciqC3x+Mi+JqHZt2F31fTfdwsFj8PMfMPku9H04kbOd5YVpPMEBHFtdceNgo/zy2wNwgdkjb1l&#10;UvBDHnbbp0mOmbZ3PtLtFBoRIewzVNCGMGRS+rolg35uB+LofVlnMETpGqkd3iPc9HKRJCtpsOO4&#10;0OJAZUv19+lqFBSuO1Svn+V7wOWxLC/ptajcQann6bjfgAg0hkf4v/2mFSyWyQr+3sQnIL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SG5a3GAAAA3QAAAA8AAAAAAAAA&#10;AAAAAAAAoQIAAGRycy9kb3ducmV2LnhtbFBLBQYAAAAABAAEAPkAAACUAwAAAAA=&#10;" strokecolor="red">
                <v:stroke dashstyle="dash"/>
              </v:line>
              <v:line id="Line 490" o:spid="_x0000_s1396" style="position:absolute;visibility:visible" from="4401,15354" to="6561,153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8pANsUAAADdAAAADwAAAGRycy9kb3ducmV2LnhtbESPT4vCMBTE74LfITzBm6aKuNI1ihaU&#10;PYjgP9zjo3nblm1eShK1++2NsOBxmJnfMPNla2pxJ+crywpGwwQEcW51xYWC82kzmIHwAVljbZkU&#10;/JGH5aLbmWOq7YMPdD+GQkQI+xQVlCE0qZQ+L8mgH9qGOHo/1hkMUbpCaoePCDe1HCfJVBqsOC6U&#10;2FBWUv57vBkFa1ftr9tLtgs4OWTZ9+i2vrq9Uv1eu/oEEagN7/B/+0srGE+SD3i9iU9ALp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8pANsUAAADdAAAADwAAAAAAAAAA&#10;AAAAAAChAgAAZHJzL2Rvd25yZXYueG1sUEsFBgAAAAAEAAQA+QAAAJMDAAAAAA==&#10;" strokecolor="red">
                <v:stroke dashstyle="dash"/>
              </v:line>
              <v:line id="Line 491" o:spid="_x0000_s1395" style="position:absolute;flip:y;visibility:visible" from="4041,15330" to="4401,15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KqdnsMAAADdAAAADwAAAGRycy9kb3ducmV2LnhtbERPy2rCQBTdF/yH4Qru6sQoRVJH8YFQ&#10;SVBMu3F3ydwmwcydkJnG+PedRaHLw3mvNoNpRE+dqy0rmE0jEMSF1TWXCr4+j69LEM4ja2wsk4In&#10;OdisRy8rTLR98JX63JcihLBLUEHlfZtI6YqKDLqpbYkD9207gz7ArpS6w0cIN42Mo+hNGqw5NFTY&#10;0r6i4p7/GAWn2UmfM965nNo8PaSX29xlN6Um42H7DsLT4P/Ff+4PrSBeRGFueBOegFz/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CqnZ7DAAAA3QAAAA8AAAAAAAAAAAAA&#10;AAAAoQIAAGRycy9kb3ducmV2LnhtbFBLBQYAAAAABAAEAPkAAACRAwAAAAA=&#10;" strokecolor="red">
                <v:stroke dashstyle="dash"/>
              </v:line>
            </v:group>
          </v:group>
        </w:pict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</w:r>
      <w:r w:rsidR="007B1839" w:rsidRPr="001F3BCD">
        <w:rPr>
          <w:sz w:val="28"/>
          <w:szCs w:val="28"/>
        </w:rPr>
        <w:tab/>
        <w:t>Ответы:</w:t>
      </w:r>
    </w:p>
    <w:p w:rsidR="007B1839" w:rsidRPr="001F3BCD" w:rsidRDefault="007B1839" w:rsidP="001F3BCD">
      <w:pPr>
        <w:ind w:left="-720"/>
        <w:rPr>
          <w:sz w:val="28"/>
          <w:szCs w:val="28"/>
        </w:rPr>
      </w:pPr>
      <w:r w:rsidRPr="001F3BCD">
        <w:rPr>
          <w:sz w:val="28"/>
          <w:szCs w:val="28"/>
        </w:rPr>
        <w:tab/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                              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</w:p>
    <w:p w:rsidR="007B1839" w:rsidRPr="001F3BCD" w:rsidRDefault="007B1839" w:rsidP="001F3BCD">
      <w:pPr>
        <w:ind w:left="-720" w:firstLine="720"/>
        <w:rPr>
          <w:sz w:val="28"/>
          <w:szCs w:val="28"/>
        </w:rPr>
      </w:pP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А (2;-3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А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2;-3;4)</w:t>
      </w:r>
    </w:p>
    <w:p w:rsidR="007B1839" w:rsidRPr="001F3BCD" w:rsidRDefault="007B1839" w:rsidP="001F3BCD">
      <w:pPr>
        <w:rPr>
          <w:sz w:val="28"/>
          <w:szCs w:val="28"/>
        </w:rPr>
      </w:pPr>
      <w:r w:rsidRPr="001F3BCD">
        <w:rPr>
          <w:sz w:val="28"/>
          <w:szCs w:val="28"/>
        </w:rPr>
        <w:t xml:space="preserve"> В                            С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В (-2;-3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В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-2;-3;0)</w:t>
      </w:r>
    </w:p>
    <w:p w:rsidR="007B1839" w:rsidRPr="001F3BCD" w:rsidRDefault="007B1839" w:rsidP="001F3BCD">
      <w:pPr>
        <w:ind w:left="-720"/>
        <w:rPr>
          <w:sz w:val="28"/>
          <w:szCs w:val="28"/>
        </w:rPr>
      </w:pPr>
      <w:r w:rsidRPr="001F3BCD">
        <w:rPr>
          <w:sz w:val="28"/>
          <w:szCs w:val="28"/>
        </w:rPr>
        <w:tab/>
        <w:t xml:space="preserve">А                                  </w:t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ab/>
        <w:t xml:space="preserve">    </w:t>
      </w:r>
      <w:r w:rsidRPr="001F3BCD">
        <w:rPr>
          <w:sz w:val="28"/>
          <w:szCs w:val="28"/>
          <w:lang w:val="en-US"/>
        </w:rPr>
        <w:t>y</w:t>
      </w:r>
      <w:r w:rsidRPr="001F3BCD">
        <w:rPr>
          <w:sz w:val="28"/>
          <w:szCs w:val="28"/>
        </w:rPr>
        <w:tab/>
        <w:t xml:space="preserve">  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С (-2;3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  <w:t>С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-2;3;4)</w:t>
      </w:r>
    </w:p>
    <w:p w:rsidR="007B1839" w:rsidRPr="001F3BCD" w:rsidRDefault="007B1839" w:rsidP="001F3BCD">
      <w:pPr>
        <w:ind w:left="-720" w:firstLine="720"/>
        <w:rPr>
          <w:sz w:val="28"/>
          <w:szCs w:val="28"/>
        </w:rPr>
      </w:pP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</w:rPr>
        <w:t xml:space="preserve"> (2;3;0)</w:t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</w:rPr>
        <w:tab/>
      </w:r>
      <w:r w:rsidRPr="001F3BCD">
        <w:rPr>
          <w:sz w:val="28"/>
          <w:szCs w:val="28"/>
          <w:lang w:val="en-US"/>
        </w:rPr>
        <w:t>D</w:t>
      </w:r>
      <w:r w:rsidRPr="001F3BCD">
        <w:rPr>
          <w:sz w:val="28"/>
          <w:szCs w:val="28"/>
          <w:vertAlign w:val="subscript"/>
        </w:rPr>
        <w:t>1</w:t>
      </w:r>
      <w:r w:rsidRPr="001F3BCD">
        <w:rPr>
          <w:sz w:val="28"/>
          <w:szCs w:val="28"/>
        </w:rPr>
        <w:t xml:space="preserve"> (2;3;4)</w:t>
      </w:r>
    </w:p>
    <w:p w:rsidR="007B1839" w:rsidRPr="001F3BCD" w:rsidRDefault="007B1839" w:rsidP="001F3BCD">
      <w:pPr>
        <w:ind w:left="-720" w:firstLine="720"/>
        <w:rPr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Pr="001F3BCD">
        <w:rPr>
          <w:sz w:val="28"/>
          <w:szCs w:val="28"/>
          <w:lang w:val="en-US"/>
        </w:rPr>
        <w:t>x</w:t>
      </w:r>
    </w:p>
    <w:p w:rsidR="007B1839" w:rsidRPr="001F3BCD" w:rsidRDefault="007B1839" w:rsidP="001F3BCD">
      <w:pPr>
        <w:ind w:left="-720" w:firstLine="720"/>
        <w:rPr>
          <w:sz w:val="28"/>
          <w:szCs w:val="28"/>
        </w:rPr>
      </w:pPr>
    </w:p>
    <w:p w:rsidR="002C0374" w:rsidRPr="001F3BCD" w:rsidRDefault="00F44FE3" w:rsidP="001F3BCD">
      <w:pPr>
        <w:ind w:left="567" w:hanging="425"/>
        <w:jc w:val="center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</w:t>
      </w:r>
      <w:r w:rsidR="002C0374"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Примеры задач связанных с определением координат вектора по двум точкам</w:t>
      </w: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»</w:t>
      </w:r>
    </w:p>
    <w:p w:rsidR="002C0374" w:rsidRPr="001F3BCD" w:rsidRDefault="002C0374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для плоских задач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1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вектора AB, если A(1; 4), B(3; 1).</w:t>
      </w:r>
    </w:p>
    <w:p w:rsidR="002C0374" w:rsidRPr="001F3BCD" w:rsidRDefault="00F44FE3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</w:t>
      </w:r>
      <w:r w:rsidR="002C0374" w:rsidRPr="001F3BCD">
        <w:rPr>
          <w:rFonts w:eastAsia="Times New Roman"/>
          <w:sz w:val="28"/>
          <w:szCs w:val="28"/>
          <w:shd w:val="clear" w:color="auto" w:fill="FFFFFF"/>
        </w:rPr>
        <w:t>AB = {2; -3}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точки B вектора AB = {5; 1}, если координаты точки A(3; -4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B(8; -3).</w:t>
      </w:r>
    </w:p>
    <w:p w:rsidR="00876A56" w:rsidRPr="001F3BCD" w:rsidRDefault="00876A56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3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точки A вектора AB = {5; 1}, если координаты точки B(3; -4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(-2; -5).</w:t>
      </w:r>
    </w:p>
    <w:p w:rsidR="002C0374" w:rsidRPr="001F3BCD" w:rsidRDefault="002C0374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для пространственных задач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4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вектора AB, если A(1; 4; 5), B(3; 1; 1).</w:t>
      </w:r>
    </w:p>
    <w:p w:rsidR="002C0374" w:rsidRPr="001F3BCD" w:rsidRDefault="00F44FE3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</w:t>
      </w:r>
      <w:r w:rsidR="002C0374" w:rsidRPr="001F3BCD">
        <w:rPr>
          <w:rFonts w:eastAsia="Times New Roman"/>
          <w:sz w:val="28"/>
          <w:szCs w:val="28"/>
          <w:shd w:val="clear" w:color="auto" w:fill="FFFFFF"/>
        </w:rPr>
        <w:t>AB = {2; -3; -4}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5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точки B вектора AB = {5; 1; 2}, если координаты точки A(3; -4; 3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B(8; -3; 5)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6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точки A вектора AB = {5; 1; 4}, если координаты точки B(3; -4; 1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(-2; -5; -5).</w:t>
      </w:r>
    </w:p>
    <w:p w:rsidR="002C0374" w:rsidRPr="001F3BCD" w:rsidRDefault="002C0374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для n -мерного пространства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7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вектора AB, если A(1; 4; 5; 5; -3), B(3; 0; 1; -2; 5).</w:t>
      </w:r>
    </w:p>
    <w:p w:rsidR="002C0374" w:rsidRPr="001F3BCD" w:rsidRDefault="00F44FE3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</w:t>
      </w:r>
      <w:r w:rsidR="002C0374" w:rsidRPr="001F3BCD">
        <w:rPr>
          <w:rFonts w:eastAsia="Times New Roman"/>
          <w:sz w:val="28"/>
          <w:szCs w:val="28"/>
          <w:shd w:val="clear" w:color="auto" w:fill="FFFFFF"/>
        </w:rPr>
        <w:t>AB = {2; -4; -4; -7; 8}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8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 xml:space="preserve">Найти координаты точки B вектора AB = {5; 1; 2; 1}, если координаты точки </w:t>
      </w:r>
      <w:r w:rsidR="00876A56" w:rsidRPr="001F3BCD">
        <w:rPr>
          <w:rFonts w:eastAsia="Times New Roman"/>
          <w:sz w:val="28"/>
          <w:szCs w:val="28"/>
          <w:shd w:val="clear" w:color="auto" w:fill="FFFFFF"/>
        </w:rPr>
        <w:t xml:space="preserve">         </w:t>
      </w:r>
      <w:r w:rsidRPr="001F3BCD">
        <w:rPr>
          <w:rFonts w:eastAsia="Times New Roman"/>
          <w:sz w:val="28"/>
          <w:szCs w:val="28"/>
          <w:shd w:val="clear" w:color="auto" w:fill="FFFFFF"/>
        </w:rPr>
        <w:t>A(3; -4; 3; 2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B(8; -3; 5; 3).</w:t>
      </w:r>
    </w:p>
    <w:p w:rsidR="002C0374" w:rsidRPr="001F3BCD" w:rsidRDefault="002C0374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9.</w:t>
      </w:r>
    </w:p>
    <w:p w:rsidR="002C0374" w:rsidRPr="001F3BCD" w:rsidRDefault="002C0374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координаты точки A вектора AB = {5; 1; 4; 5}, если координаты точки B(3; -4; 1; 8).</w:t>
      </w:r>
    </w:p>
    <w:p w:rsidR="002C0374" w:rsidRPr="001F3BCD" w:rsidRDefault="002C0374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(-2; -5; -5; 3).</w:t>
      </w:r>
    </w:p>
    <w:p w:rsidR="00876A56" w:rsidRPr="001F3BCD" w:rsidRDefault="00876A56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color w:val="0000FF"/>
          <w:sz w:val="28"/>
          <w:szCs w:val="28"/>
          <w:shd w:val="clear" w:color="auto" w:fill="FFFFFF"/>
        </w:rPr>
      </w:pPr>
    </w:p>
    <w:p w:rsidR="008F3B96" w:rsidRPr="001F3BCD" w:rsidRDefault="008F3B96" w:rsidP="001F3BCD">
      <w:pPr>
        <w:spacing w:before="100" w:beforeAutospacing="1" w:after="100" w:afterAutospacing="1"/>
        <w:jc w:val="center"/>
        <w:outlineLvl w:val="1"/>
        <w:rPr>
          <w:sz w:val="28"/>
          <w:szCs w:val="28"/>
        </w:rPr>
      </w:pPr>
      <w:r w:rsidRPr="001F3BCD">
        <w:rPr>
          <w:sz w:val="28"/>
          <w:szCs w:val="28"/>
        </w:rPr>
        <w:t>Тема 3.5.2. Векторы. Модуль вектора. Равенство векторов. Сложение векторов. Умножение вектора на число. Разложение вектора по направлениям. Угол между двумя векторами</w:t>
      </w:r>
    </w:p>
    <w:p w:rsidR="00F44FE3" w:rsidRPr="001F3BCD" w:rsidRDefault="00876A56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</w:t>
      </w:r>
      <w:r w:rsidR="00F44FE3"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Примеры задач на вычисление длины вектора</w:t>
      </w: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»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длины вектора для плоских задачи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1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2; 4}.</w:t>
      </w:r>
    </w:p>
    <w:p w:rsidR="00F44FE3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 = 2√5.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3; -4}.</w:t>
      </w:r>
    </w:p>
    <w:p w:rsidR="00F44FE3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 = 5.</w:t>
      </w:r>
    </w:p>
    <w:p w:rsidR="00F44FE3" w:rsidRPr="001F3BCD" w:rsidRDefault="00F44FE3" w:rsidP="001F3BCD">
      <w:pPr>
        <w:spacing w:before="100" w:beforeAutospacing="1" w:after="100" w:afterAutospacing="1"/>
        <w:jc w:val="both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длины вектора для пространственных задачи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3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2; 4; 4}.</w:t>
      </w:r>
    </w:p>
    <w:p w:rsidR="00F44FE3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 = 6.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4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-1; 0; -3}.</w:t>
      </w:r>
    </w:p>
    <w:p w:rsidR="00F44FE3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</w:t>
      </w:r>
      <w:r w:rsidRPr="001F3BCD">
        <w:rPr>
          <w:rFonts w:eastAsia="Times New Roman"/>
          <w:sz w:val="28"/>
          <w:szCs w:val="28"/>
          <w:shd w:val="clear" w:color="auto" w:fill="FFFFFF"/>
        </w:rPr>
        <w:t xml:space="preserve"> 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= √10.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длины вектора для пространств с размерностью большей 3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5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1; -3; 3; -1}.</w:t>
      </w:r>
    </w:p>
    <w:p w:rsidR="00F44FE3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 = 2√5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6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длину вектора a = {2; 4; 4; 6 ; 2}.</w:t>
      </w:r>
    </w:p>
    <w:p w:rsidR="00193E89" w:rsidRPr="001F3BCD" w:rsidRDefault="00876A56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  <w:r w:rsidR="00F44FE3" w:rsidRPr="001F3BCD">
        <w:rPr>
          <w:rFonts w:eastAsia="Times New Roman"/>
          <w:sz w:val="28"/>
          <w:szCs w:val="28"/>
          <w:shd w:val="clear" w:color="auto" w:fill="FFFFFF"/>
        </w:rPr>
        <w:t> |a| = 2√19.</w:t>
      </w:r>
    </w:p>
    <w:p w:rsidR="00193E89" w:rsidRPr="001F3BCD" w:rsidRDefault="00193E89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</w:p>
    <w:p w:rsidR="00F44FE3" w:rsidRPr="001F3BCD" w:rsidRDefault="00876A56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</w:t>
      </w:r>
      <w:r w:rsidR="00F44FE3"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Примеры задач на равенство векторов</w:t>
      </w: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»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плоских задач на равенство векторов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1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Определить какие из векторов равны a = {1; 2}, b = {1; 2}, c = {3; 2}.</w:t>
      </w:r>
    </w:p>
    <w:p w:rsidR="00F44FE3" w:rsidRPr="001F3BCD" w:rsidRDefault="00496345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</w:t>
      </w:r>
      <w:r w:rsidR="00F44FE3" w:rsidRPr="001F3BCD">
        <w:rPr>
          <w:rFonts w:eastAsia="Times New Roman"/>
          <w:bCs/>
          <w:sz w:val="28"/>
          <w:szCs w:val="28"/>
          <w:shd w:val="clear" w:color="auto" w:fill="FFFFFF"/>
        </w:rPr>
        <w:t>: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a = b - так как их координаты равны,</w:t>
      </w:r>
      <w:r w:rsidRPr="001F3BCD">
        <w:rPr>
          <w:rFonts w:eastAsia="Times New Roman"/>
          <w:sz w:val="28"/>
          <w:szCs w:val="28"/>
          <w:shd w:val="clear" w:color="auto" w:fill="FFFFFF"/>
        </w:rPr>
        <w:br/>
        <w:t>a ≠ c - так как их координаты не равны,</w:t>
      </w:r>
      <w:r w:rsidRPr="001F3BCD">
        <w:rPr>
          <w:rFonts w:eastAsia="Times New Roman"/>
          <w:sz w:val="28"/>
          <w:szCs w:val="28"/>
          <w:shd w:val="clear" w:color="auto" w:fill="FFFFFF"/>
        </w:rPr>
        <w:br/>
        <w:t>b ≠ c - так как их координаты не равны.</w:t>
      </w:r>
    </w:p>
    <w:p w:rsidR="00F44FE3" w:rsidRPr="001F3BCD" w:rsidRDefault="00F44FE3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F44FE3" w:rsidRPr="001F3BCD" w:rsidRDefault="00F44FE3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При каком значении параметра n вектора a = {1; 8;} и b = {1; 2n} равны.</w:t>
      </w:r>
    </w:p>
    <w:p w:rsidR="00F44FE3" w:rsidRPr="001F3BCD" w:rsidRDefault="00F44FE3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при n = 4 вектора a и b равны.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пространственных задач на равенство векторов</w:t>
      </w:r>
    </w:p>
    <w:p w:rsidR="00F44FE3" w:rsidRPr="001F3BCD" w:rsidRDefault="00F44FE3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3.</w:t>
      </w:r>
    </w:p>
    <w:p w:rsidR="00F44FE3" w:rsidRPr="001F3BCD" w:rsidRDefault="00F44FE3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Определить какие из векторов равны a = {1; 2; 4}, b = {1; 2; 2}, c = {1; 2; 4}.</w:t>
      </w:r>
    </w:p>
    <w:p w:rsidR="00F44FE3" w:rsidRPr="001F3BCD" w:rsidRDefault="00496345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a = c - так как их координаты равны,</w:t>
      </w:r>
      <w:r w:rsidRPr="001F3BCD">
        <w:rPr>
          <w:rFonts w:eastAsia="Times New Roman"/>
          <w:sz w:val="28"/>
          <w:szCs w:val="28"/>
          <w:shd w:val="clear" w:color="auto" w:fill="FFFFFF"/>
        </w:rPr>
        <w:br/>
        <w:t>a ≠ b - так как их координаты не равны,</w:t>
      </w:r>
      <w:r w:rsidRPr="001F3BCD">
        <w:rPr>
          <w:rFonts w:eastAsia="Times New Roman"/>
          <w:sz w:val="28"/>
          <w:szCs w:val="28"/>
          <w:shd w:val="clear" w:color="auto" w:fill="FFFFFF"/>
        </w:rPr>
        <w:br/>
        <w:t>b ≠ c - так как их координаты не равны.</w:t>
      </w:r>
    </w:p>
    <w:p w:rsidR="00F44FE3" w:rsidRPr="001F3BCD" w:rsidRDefault="00F44FE3" w:rsidP="001F3BCD">
      <w:pPr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4.</w:t>
      </w:r>
    </w:p>
    <w:p w:rsidR="00F44FE3" w:rsidRPr="001F3BCD" w:rsidRDefault="00F44FE3" w:rsidP="001F3BCD">
      <w:pPr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При каком значении параметра n вектора a = {1; 2; 4} и b = {1; 2; 2n} равны.</w:t>
      </w:r>
    </w:p>
    <w:p w:rsidR="00F44FE3" w:rsidRPr="001F3BCD" w:rsidRDefault="00F44FE3" w:rsidP="001F3BCD">
      <w:pPr>
        <w:spacing w:before="100" w:beforeAutospacing="1" w:after="100" w:afterAutospacing="1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при n = 2 вектора a и b равны.</w:t>
      </w:r>
    </w:p>
    <w:p w:rsidR="00876A56" w:rsidRPr="001F3BCD" w:rsidRDefault="00876A56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</w:p>
    <w:p w:rsidR="00F44FE3" w:rsidRPr="001F3BCD" w:rsidRDefault="00876A56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</w:t>
      </w:r>
      <w:r w:rsidR="00F44FE3"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Примеры задач на вычисление угла между векторами</w:t>
      </w: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»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угла между векторами для плоских задачи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1.</w:t>
      </w:r>
    </w:p>
    <w:p w:rsidR="00876A56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 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угол между векторами a = {3; 4} и b = {4; 3}.</w:t>
      </w:r>
    </w:p>
    <w:p w:rsidR="00496345" w:rsidRPr="001F3BCD" w:rsidRDefault="00496345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 xml:space="preserve">Ответ: </w:t>
      </w:r>
      <w:r w:rsidRPr="001F3BCD">
        <w:rPr>
          <w:rFonts w:eastAsia="Times New Roman"/>
          <w:sz w:val="28"/>
          <w:szCs w:val="28"/>
          <w:shd w:val="clear" w:color="auto" w:fill="FFFFFF"/>
          <w:lang w:val="en-US"/>
        </w:rPr>
        <w:t>cos</w:t>
      </w:r>
      <w:r w:rsidRPr="001F3BCD">
        <w:rPr>
          <w:rFonts w:eastAsia="Times New Roman"/>
          <w:sz w:val="28"/>
          <w:szCs w:val="28"/>
          <w:shd w:val="clear" w:color="auto" w:fill="FFFFFF"/>
        </w:rPr>
        <w:t xml:space="preserve"> </w:t>
      </w:r>
      <w:r w:rsidRPr="001F3BCD">
        <w:rPr>
          <w:rFonts w:eastAsia="Times New Roman"/>
          <w:sz w:val="28"/>
          <w:szCs w:val="28"/>
          <w:shd w:val="clear" w:color="auto" w:fill="FFFFFF"/>
          <w:lang w:val="en-US"/>
        </w:rPr>
        <w:t>a</w:t>
      </w:r>
      <w:r w:rsidRPr="001F3BCD">
        <w:rPr>
          <w:rFonts w:eastAsia="Times New Roman"/>
          <w:sz w:val="28"/>
          <w:szCs w:val="28"/>
          <w:shd w:val="clear" w:color="auto" w:fill="FFFFFF"/>
        </w:rPr>
        <w:t>=0,96.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угол между векторами a = {7; 1} и b = {5; 5}.</w:t>
      </w:r>
    </w:p>
    <w:p w:rsidR="00496345" w:rsidRPr="001F3BCD" w:rsidRDefault="00496345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 xml:space="preserve">Ответ: </w:t>
      </w:r>
      <w:r w:rsidRPr="001F3BCD">
        <w:rPr>
          <w:rFonts w:eastAsia="Times New Roman"/>
          <w:sz w:val="28"/>
          <w:szCs w:val="28"/>
          <w:shd w:val="clear" w:color="auto" w:fill="FFFFFF"/>
          <w:lang w:val="en-US"/>
        </w:rPr>
        <w:t>cos</w:t>
      </w:r>
      <w:r w:rsidRPr="001F3BCD">
        <w:rPr>
          <w:rFonts w:eastAsia="Times New Roman"/>
          <w:sz w:val="28"/>
          <w:szCs w:val="28"/>
          <w:shd w:val="clear" w:color="auto" w:fill="FFFFFF"/>
        </w:rPr>
        <w:t xml:space="preserve"> </w:t>
      </w:r>
      <w:r w:rsidRPr="001F3BCD">
        <w:rPr>
          <w:rFonts w:eastAsia="Times New Roman"/>
          <w:sz w:val="28"/>
          <w:szCs w:val="28"/>
          <w:shd w:val="clear" w:color="auto" w:fill="FFFFFF"/>
          <w:lang w:val="en-US"/>
        </w:rPr>
        <w:t>a</w:t>
      </w:r>
      <w:r w:rsidRPr="001F3BCD">
        <w:rPr>
          <w:rFonts w:eastAsia="Times New Roman"/>
          <w:sz w:val="28"/>
          <w:szCs w:val="28"/>
          <w:shd w:val="clear" w:color="auto" w:fill="FFFFFF"/>
        </w:rPr>
        <w:t>=0,8.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угла между векторами для пространственных задач</w:t>
      </w:r>
    </w:p>
    <w:p w:rsidR="00876A56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3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угол между векторами a = {3; 4; 0} и b = {4; 4; 2}.</w:t>
      </w:r>
    </w:p>
    <w:p w:rsidR="00876A56" w:rsidRPr="001F3BCD" w:rsidRDefault="00876A56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 xml:space="preserve">Ответ: </w:t>
      </w:r>
      <w:r w:rsidRPr="001F3BCD">
        <w:rPr>
          <w:rFonts w:eastAsia="Times New Roman"/>
          <w:position w:val="-24"/>
          <w:sz w:val="28"/>
          <w:szCs w:val="28"/>
          <w:shd w:val="clear" w:color="auto" w:fill="FFFFFF"/>
        </w:rPr>
        <w:object w:dxaOrig="1080" w:dyaOrig="620">
          <v:shape id="_x0000_i2031" type="#_x0000_t75" style="width:54pt;height:30.75pt" o:ole="">
            <v:imagedata r:id="rId2526" o:title=""/>
          </v:shape>
          <o:OLEObject Type="Embed" ProgID="Equation.3" ShapeID="_x0000_i2031" DrawAspect="Content" ObjectID="_1720357431" r:id="rId2527"/>
        </w:objec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4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 Найти угол между векторами a = {1; 0; 3} и b = {5; 5; 0}.</w:t>
      </w:r>
    </w:p>
    <w:p w:rsidR="00876A56" w:rsidRPr="001F3BCD" w:rsidRDefault="00876A56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 xml:space="preserve">Ответ: </w:t>
      </w:r>
      <w:r w:rsidRPr="001F3BCD">
        <w:rPr>
          <w:rFonts w:eastAsia="Times New Roman"/>
          <w:position w:val="-28"/>
          <w:sz w:val="28"/>
          <w:szCs w:val="28"/>
          <w:shd w:val="clear" w:color="auto" w:fill="FFFFFF"/>
        </w:rPr>
        <w:object w:dxaOrig="1280" w:dyaOrig="660">
          <v:shape id="_x0000_i2032" type="#_x0000_t75" style="width:63.75pt;height:33pt" o:ole="">
            <v:imagedata r:id="rId2528" o:title=""/>
          </v:shape>
          <o:OLEObject Type="Embed" ProgID="Equation.3" ShapeID="_x0000_i2032" DrawAspect="Content" ObjectID="_1720357432" r:id="rId2529"/>
        </w:object>
      </w:r>
    </w:p>
    <w:p w:rsidR="00496345" w:rsidRPr="001F3BCD" w:rsidRDefault="00496345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color w:val="0000FF"/>
          <w:sz w:val="28"/>
          <w:szCs w:val="28"/>
          <w:shd w:val="clear" w:color="auto" w:fill="FFFFFF"/>
        </w:rPr>
      </w:pPr>
    </w:p>
    <w:p w:rsidR="008F3B96" w:rsidRPr="001F3BCD" w:rsidRDefault="008F3B96" w:rsidP="001F3BCD">
      <w:pPr>
        <w:spacing w:before="100" w:beforeAutospacing="1" w:after="100" w:afterAutospacing="1"/>
        <w:jc w:val="center"/>
        <w:outlineLvl w:val="1"/>
        <w:rPr>
          <w:sz w:val="28"/>
          <w:szCs w:val="28"/>
        </w:rPr>
      </w:pPr>
      <w:r w:rsidRPr="001F3BCD">
        <w:rPr>
          <w:sz w:val="28"/>
          <w:szCs w:val="28"/>
        </w:rPr>
        <w:t xml:space="preserve">Тема 3.5.3. Проекция вектора на ось. Координаты вектора. Скалярное произведение векторов </w:t>
      </w:r>
    </w:p>
    <w:p w:rsidR="00F44FE3" w:rsidRPr="001F3BCD" w:rsidRDefault="00496345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</w:t>
      </w:r>
      <w:r w:rsidR="00F44FE3"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Примеры задач на проекцию вектора</w:t>
      </w: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»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проекции вектора для плоских задач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1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проекцию вектора a = {1; 2} на вектор b = {3; 4}.</w:t>
      </w:r>
    </w:p>
    <w:p w:rsidR="00F44FE3" w:rsidRPr="001F3BCD" w:rsidRDefault="00F44FE3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Пр </w:t>
      </w:r>
      <w:r w:rsidRPr="001F3BCD">
        <w:rPr>
          <w:rFonts w:eastAsia="Times New Roman"/>
          <w:sz w:val="28"/>
          <w:szCs w:val="28"/>
          <w:shd w:val="clear" w:color="auto" w:fill="FFFFFF"/>
          <w:vertAlign w:val="subscript"/>
        </w:rPr>
        <w:t>b</w:t>
      </w:r>
      <w:r w:rsidRPr="001F3BCD">
        <w:rPr>
          <w:rFonts w:eastAsia="Times New Roman"/>
          <w:sz w:val="28"/>
          <w:szCs w:val="28"/>
          <w:shd w:val="clear" w:color="auto" w:fill="FFFFFF"/>
        </w:rPr>
        <w:t>a = 2.2.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вычисления проекции вектора для пространственных задачи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проекцию вектора a = {1; 4; 0} на вектор b = {4; 2; 4}.</w:t>
      </w:r>
    </w:p>
    <w:p w:rsidR="00F44FE3" w:rsidRPr="001F3BCD" w:rsidRDefault="00F44FE3" w:rsidP="001F3BCD">
      <w:pPr>
        <w:spacing w:before="100" w:beforeAutospacing="1" w:after="100" w:afterAutospacing="1"/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Пр </w:t>
      </w:r>
      <w:r w:rsidRPr="001F3BCD">
        <w:rPr>
          <w:rFonts w:eastAsia="Times New Roman"/>
          <w:sz w:val="28"/>
          <w:szCs w:val="28"/>
          <w:shd w:val="clear" w:color="auto" w:fill="FFFFFF"/>
          <w:vertAlign w:val="subscript"/>
        </w:rPr>
        <w:t>b</w:t>
      </w:r>
      <w:r w:rsidRPr="001F3BCD">
        <w:rPr>
          <w:rFonts w:eastAsia="Times New Roman"/>
          <w:sz w:val="28"/>
          <w:szCs w:val="28"/>
          <w:shd w:val="clear" w:color="auto" w:fill="FFFFFF"/>
        </w:rPr>
        <w:t>a = 2.</w:t>
      </w:r>
    </w:p>
    <w:p w:rsidR="00496345" w:rsidRPr="001F3BCD" w:rsidRDefault="00496345" w:rsidP="001F3BCD">
      <w:pPr>
        <w:spacing w:before="100" w:beforeAutospacing="1" w:after="100" w:afterAutospacing="1"/>
        <w:jc w:val="center"/>
        <w:outlineLvl w:val="1"/>
        <w:rPr>
          <w:rFonts w:eastAsia="Times New Roman"/>
          <w:bCs/>
          <w:sz w:val="28"/>
          <w:szCs w:val="28"/>
          <w:shd w:val="clear" w:color="auto" w:fill="FFFFFF"/>
        </w:rPr>
      </w:pP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1"/>
        <w:rPr>
          <w:rFonts w:eastAsia="Times New Roman"/>
          <w:b/>
          <w:bCs/>
          <w:sz w:val="28"/>
          <w:szCs w:val="28"/>
          <w:shd w:val="clear" w:color="auto" w:fill="FFFFFF"/>
        </w:rPr>
      </w:pPr>
      <w:r w:rsidRPr="001F3BCD">
        <w:rPr>
          <w:rFonts w:eastAsia="Times New Roman"/>
          <w:b/>
          <w:bCs/>
          <w:sz w:val="28"/>
          <w:szCs w:val="28"/>
          <w:shd w:val="clear" w:color="auto" w:fill="FFFFFF"/>
        </w:rPr>
        <w:t>«Примеры задач на сложение и вычитание векторов»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bookmarkStart w:id="51" w:name="h8"/>
      <w:bookmarkEnd w:id="51"/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плоских задач на сложение и вычитание векторов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1.</w:t>
      </w:r>
      <w:bookmarkStart w:id="52" w:name="_GoBack"/>
      <w:bookmarkEnd w:id="52"/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сумму векторов a = {1; 2} и b = {4; 8}.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+ b = {5; 10}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2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разность векторов a = {1; 2} и b = {4; 8}.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- b = {-3; -6}</w:t>
      </w:r>
    </w:p>
    <w:p w:rsidR="00F44FE3" w:rsidRPr="001F3BCD" w:rsidRDefault="00F44FE3" w:rsidP="001F3BCD">
      <w:pPr>
        <w:spacing w:before="100" w:beforeAutospacing="1" w:after="100" w:afterAutospacing="1"/>
        <w:jc w:val="center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bookmarkStart w:id="53" w:name="h9"/>
      <w:bookmarkEnd w:id="53"/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пространственных задач на сложение и вычитание векторов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3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сумму векторов a = {1; 2; 5} и b = {4; 8; 1}.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+ b = {5; 10; 6}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4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разность векторов a = {1; 2; 5} и b = {4; 8; 1}.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- b = {-3; -6; 4}</w:t>
      </w:r>
    </w:p>
    <w:p w:rsidR="00F44FE3" w:rsidRPr="001F3BCD" w:rsidRDefault="00F44FE3" w:rsidP="001F3BCD">
      <w:pPr>
        <w:spacing w:before="100" w:beforeAutospacing="1" w:after="100" w:afterAutospacing="1"/>
        <w:jc w:val="both"/>
        <w:outlineLvl w:val="2"/>
        <w:rPr>
          <w:rFonts w:eastAsia="Times New Roman"/>
          <w:bCs/>
          <w:iCs/>
          <w:sz w:val="28"/>
          <w:szCs w:val="28"/>
          <w:shd w:val="clear" w:color="auto" w:fill="FFFFFF"/>
        </w:rPr>
      </w:pPr>
      <w:bookmarkStart w:id="54" w:name="h10"/>
      <w:bookmarkEnd w:id="54"/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ы задач на сложение и вычитание векторов с размерностью большей 3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5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сумму векторов a = {1; 2; 5; 9} и b = {4; 8; 1; -20}.</w:t>
      </w:r>
    </w:p>
    <w:p w:rsidR="00F44FE3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+ b = {5; 10; 6; -11}</w:t>
      </w:r>
    </w:p>
    <w:p w:rsidR="00F44FE3" w:rsidRPr="001F3BCD" w:rsidRDefault="00F44FE3" w:rsidP="001F3BCD">
      <w:pPr>
        <w:jc w:val="both"/>
        <w:rPr>
          <w:rFonts w:eastAsia="Times New Roman"/>
          <w:bCs/>
          <w:iCs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iCs/>
          <w:sz w:val="28"/>
          <w:szCs w:val="28"/>
          <w:shd w:val="clear" w:color="auto" w:fill="FFFFFF"/>
        </w:rPr>
        <w:t>Пример 6.</w:t>
      </w:r>
    </w:p>
    <w:p w:rsidR="00F44FE3" w:rsidRPr="001F3BCD" w:rsidRDefault="00F44FE3" w:rsidP="001F3BCD">
      <w:pPr>
        <w:jc w:val="both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sz w:val="28"/>
          <w:szCs w:val="28"/>
          <w:shd w:val="clear" w:color="auto" w:fill="FFFFFF"/>
        </w:rPr>
        <w:t>Найти разность векторов a = {1; 2; 5; -1; 5} и b = {4; 8; 1; -1; 2}.</w:t>
      </w:r>
    </w:p>
    <w:p w:rsidR="00876A56" w:rsidRPr="001F3BCD" w:rsidRDefault="00F44FE3" w:rsidP="001F3BCD">
      <w:pPr>
        <w:spacing w:after="120"/>
        <w:rPr>
          <w:rFonts w:eastAsia="Times New Roman"/>
          <w:sz w:val="28"/>
          <w:szCs w:val="28"/>
          <w:shd w:val="clear" w:color="auto" w:fill="FFFFFF"/>
        </w:rPr>
      </w:pPr>
      <w:r w:rsidRPr="001F3BCD">
        <w:rPr>
          <w:rFonts w:eastAsia="Times New Roman"/>
          <w:bCs/>
          <w:sz w:val="28"/>
          <w:szCs w:val="28"/>
          <w:shd w:val="clear" w:color="auto" w:fill="FFFFFF"/>
        </w:rPr>
        <w:t>Ответ:</w:t>
      </w:r>
      <w:r w:rsidRPr="001F3BCD">
        <w:rPr>
          <w:rFonts w:eastAsia="Times New Roman"/>
          <w:sz w:val="28"/>
          <w:szCs w:val="28"/>
          <w:shd w:val="clear" w:color="auto" w:fill="FFFFFF"/>
        </w:rPr>
        <w:t> a - b = {-3; -6; 4; 0; 3}</w:t>
      </w:r>
    </w:p>
    <w:p w:rsidR="00477737" w:rsidRDefault="00477737" w:rsidP="00477737">
      <w:pPr>
        <w:spacing w:line="360" w:lineRule="auto"/>
        <w:jc w:val="right"/>
        <w:rPr>
          <w:b/>
          <w:i/>
          <w:sz w:val="28"/>
          <w:szCs w:val="28"/>
        </w:rPr>
      </w:pPr>
    </w:p>
    <w:p w:rsidR="005745A3" w:rsidRPr="004B6440" w:rsidRDefault="00347AB5" w:rsidP="005745A3">
      <w:pPr>
        <w:spacing w:line="360" w:lineRule="auto"/>
        <w:ind w:firstLine="426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t xml:space="preserve">4. </w:t>
      </w:r>
      <w:r w:rsidR="00A43F7D">
        <w:rPr>
          <w:rFonts w:eastAsia="Times New Roman"/>
          <w:b/>
          <w:bCs/>
          <w:sz w:val="28"/>
          <w:szCs w:val="28"/>
        </w:rPr>
        <w:t xml:space="preserve">Контрольно-измерительные материалы для итоговой аттестации по учебной дисциплине </w:t>
      </w:r>
    </w:p>
    <w:p w:rsidR="005745A3" w:rsidRPr="004B6440" w:rsidRDefault="005745A3" w:rsidP="005745A3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4B6440">
        <w:rPr>
          <w:rFonts w:eastAsia="Times New Roman"/>
          <w:sz w:val="28"/>
          <w:szCs w:val="28"/>
        </w:rPr>
        <w:t xml:space="preserve">Предметом оценки являются умения и знания. Контроль и оценка осуществляются в виде </w:t>
      </w:r>
      <w:r>
        <w:rPr>
          <w:rFonts w:eastAsia="Times New Roman"/>
          <w:sz w:val="28"/>
          <w:szCs w:val="28"/>
        </w:rPr>
        <w:t>экзаменационной</w:t>
      </w:r>
      <w:r w:rsidRPr="004B6440">
        <w:rPr>
          <w:rFonts w:eastAsia="Times New Roman"/>
          <w:sz w:val="28"/>
          <w:szCs w:val="28"/>
        </w:rPr>
        <w:t xml:space="preserve"> работы. </w:t>
      </w:r>
    </w:p>
    <w:p w:rsidR="005745A3" w:rsidRDefault="005745A3" w:rsidP="00432AD4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4B6440">
        <w:rPr>
          <w:rFonts w:eastAsia="Times New Roman"/>
          <w:sz w:val="28"/>
          <w:szCs w:val="28"/>
        </w:rPr>
        <w:t xml:space="preserve">Оценка освоения дисциплины </w:t>
      </w:r>
      <w:r>
        <w:rPr>
          <w:rFonts w:eastAsia="Times New Roman"/>
          <w:sz w:val="28"/>
          <w:szCs w:val="28"/>
        </w:rPr>
        <w:t>предусматривает проведение экзамена</w:t>
      </w:r>
      <w:r w:rsidRPr="004B6440">
        <w:rPr>
          <w:rFonts w:eastAsia="Times New Roman"/>
          <w:sz w:val="28"/>
          <w:szCs w:val="28"/>
        </w:rPr>
        <w:t>.</w:t>
      </w:r>
    </w:p>
    <w:p w:rsidR="00432AD4" w:rsidRPr="004B6440" w:rsidRDefault="00432AD4" w:rsidP="00432AD4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5745A3" w:rsidRPr="004B6440" w:rsidRDefault="005745A3" w:rsidP="005745A3">
      <w:pPr>
        <w:numPr>
          <w:ilvl w:val="0"/>
          <w:numId w:val="166"/>
        </w:numPr>
        <w:spacing w:line="360" w:lineRule="auto"/>
        <w:contextualSpacing/>
        <w:jc w:val="center"/>
        <w:rPr>
          <w:rFonts w:eastAsia="Times New Roman"/>
          <w:b/>
          <w:bCs/>
          <w:sz w:val="28"/>
          <w:szCs w:val="28"/>
        </w:rPr>
      </w:pPr>
      <w:r w:rsidRPr="004B6440">
        <w:rPr>
          <w:rFonts w:eastAsia="Times New Roman"/>
          <w:b/>
          <w:bCs/>
          <w:sz w:val="28"/>
          <w:szCs w:val="28"/>
        </w:rPr>
        <w:t>ПАСПОРТ</w:t>
      </w:r>
    </w:p>
    <w:p w:rsidR="005745A3" w:rsidRPr="004B6440" w:rsidRDefault="005745A3" w:rsidP="005745A3">
      <w:pPr>
        <w:spacing w:line="360" w:lineRule="auto"/>
        <w:ind w:left="720"/>
        <w:contextualSpacing/>
        <w:jc w:val="both"/>
        <w:rPr>
          <w:rFonts w:eastAsia="Times New Roman"/>
          <w:b/>
          <w:bCs/>
          <w:sz w:val="28"/>
          <w:szCs w:val="28"/>
        </w:rPr>
      </w:pPr>
      <w:r w:rsidRPr="004B6440">
        <w:rPr>
          <w:rFonts w:eastAsia="Times New Roman"/>
          <w:b/>
          <w:bCs/>
          <w:sz w:val="28"/>
          <w:szCs w:val="28"/>
        </w:rPr>
        <w:t xml:space="preserve">Назначение: </w:t>
      </w:r>
    </w:p>
    <w:p w:rsidR="005745A3" w:rsidRDefault="005745A3" w:rsidP="005745A3">
      <w:pPr>
        <w:spacing w:line="360" w:lineRule="auto"/>
        <w:ind w:firstLine="426"/>
        <w:jc w:val="both"/>
        <w:rPr>
          <w:rFonts w:eastAsia="Times New Roman"/>
          <w:sz w:val="28"/>
          <w:szCs w:val="28"/>
        </w:rPr>
      </w:pPr>
      <w:r w:rsidRPr="004B6440">
        <w:rPr>
          <w:rFonts w:eastAsia="Times New Roman"/>
          <w:bCs/>
          <w:sz w:val="28"/>
          <w:szCs w:val="28"/>
        </w:rPr>
        <w:t>КОС предназначен для контроля и оценки результатов освоения общеобраз</w:t>
      </w:r>
      <w:r w:rsidR="00C62885">
        <w:rPr>
          <w:rFonts w:eastAsia="Times New Roman"/>
          <w:bCs/>
          <w:sz w:val="28"/>
          <w:szCs w:val="28"/>
        </w:rPr>
        <w:t>овательной учебной дисциплины ОУД</w:t>
      </w:r>
      <w:r w:rsidRPr="004B6440">
        <w:rPr>
          <w:rFonts w:eastAsia="Times New Roman"/>
          <w:bCs/>
          <w:sz w:val="28"/>
          <w:szCs w:val="28"/>
        </w:rPr>
        <w:t xml:space="preserve">. </w:t>
      </w:r>
      <w:r w:rsidR="00C62885">
        <w:rPr>
          <w:rFonts w:eastAsia="Times New Roman"/>
          <w:bCs/>
          <w:sz w:val="28"/>
          <w:szCs w:val="28"/>
        </w:rPr>
        <w:t>03</w:t>
      </w:r>
      <w:r w:rsidRPr="004B6440">
        <w:rPr>
          <w:rFonts w:eastAsia="Times New Roman"/>
          <w:bCs/>
          <w:sz w:val="28"/>
          <w:szCs w:val="28"/>
        </w:rPr>
        <w:t xml:space="preserve"> «</w:t>
      </w:r>
      <w:r w:rsidR="00C62885">
        <w:rPr>
          <w:rFonts w:eastAsia="Times New Roman"/>
          <w:bCs/>
          <w:sz w:val="28"/>
          <w:szCs w:val="28"/>
        </w:rPr>
        <w:t>Математика: алгебра и начала математического анализа; геометрия</w:t>
      </w:r>
      <w:r w:rsidRPr="004B6440">
        <w:rPr>
          <w:rFonts w:eastAsia="Times New Roman"/>
          <w:bCs/>
          <w:sz w:val="28"/>
          <w:szCs w:val="28"/>
        </w:rPr>
        <w:t xml:space="preserve">» для специальности СПО </w:t>
      </w:r>
      <w:r w:rsidR="00543890">
        <w:rPr>
          <w:rFonts w:eastAsia="Times New Roman"/>
          <w:sz w:val="28"/>
          <w:szCs w:val="28"/>
        </w:rPr>
        <w:t xml:space="preserve">44.02.04 Специальное дошкольное образование </w:t>
      </w:r>
      <w:r w:rsidR="00B7351D">
        <w:rPr>
          <w:rFonts w:eastAsia="Times New Roman"/>
          <w:sz w:val="28"/>
          <w:szCs w:val="28"/>
        </w:rPr>
        <w:t>.</w:t>
      </w:r>
    </w:p>
    <w:p w:rsidR="00432AD4" w:rsidRPr="000E2DA5" w:rsidRDefault="00432AD4" w:rsidP="00432AD4">
      <w:pPr>
        <w:spacing w:line="360" w:lineRule="auto"/>
        <w:ind w:firstLine="720"/>
        <w:jc w:val="right"/>
        <w:rPr>
          <w:rFonts w:eastAsia="Calibri"/>
          <w:b/>
          <w:i/>
          <w:sz w:val="28"/>
          <w:szCs w:val="28"/>
        </w:rPr>
      </w:pPr>
      <w:r>
        <w:rPr>
          <w:rFonts w:eastAsia="Calibri"/>
          <w:i/>
          <w:sz w:val="28"/>
          <w:szCs w:val="28"/>
        </w:rPr>
        <w:t>Таблица 1</w:t>
      </w:r>
    </w:p>
    <w:tbl>
      <w:tblPr>
        <w:tblStyle w:val="a3"/>
        <w:tblW w:w="0" w:type="auto"/>
        <w:tblLook w:val="04A0"/>
      </w:tblPr>
      <w:tblGrid>
        <w:gridCol w:w="821"/>
        <w:gridCol w:w="9034"/>
      </w:tblGrid>
      <w:tr w:rsidR="00432AD4" w:rsidRPr="00F82946" w:rsidTr="00432AD4">
        <w:tc>
          <w:tcPr>
            <w:tcW w:w="10284" w:type="dxa"/>
            <w:gridSpan w:val="2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hAnsi="Times New Roman" w:cs="Times New Roman"/>
                <w:b/>
                <w:sz w:val="24"/>
                <w:szCs w:val="24"/>
              </w:rPr>
              <w:t>Умения: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1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полнять арифметические действия, сочетая устные и письменные приемы, применение вычислительных устройств, находить значения корня натуральной степени, степени с рациональным показателем, логарифма, используя при необходимости вычислительные устройства, пользоваться оценкой и прикидкой при практических расчетах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2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Pr="00543890">
              <w:rPr>
                <w:rFonts w:ascii="Times New Roman" w:hAnsi="Times New Roman" w:cs="Times New Roman"/>
              </w:rPr>
              <w:t>роводить по известным формулам и правилам преобразования буквенных выражений, включающих степени, радикалы, логарифмы и тригонометрические функци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3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значения числовых и буквенных выражений, осуществляя необходимые подстановки и преобразования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4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практических расчетов по формулам, включая формулы, содержащие степени, радикалы, логарифмы и тригонометрические функции, используя при необходимости справочные материалы и простейшие вычислительные устройства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ределять значение функции по значению аргумента при различных способах задания функци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троить графики изученных функций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исывать по графику и в простейших случаях по формуле поведение и свойства функций, находить по графику функции наибольшие и наименьшие значения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уравнения, простейшие системы уравнений, неравенства, используя свойства функций и их графиков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описания с помощью функций различных зависимостей, представления их графически, интерпретации графиков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0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рациональные, показательные и логарифмические уравнения и неравенства, простейшие иррациональные и тригонометрические уравнения, их системы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1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оставлять уравнения и неравенства по условию задач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2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для приближенного решения уравнений и неравенств графический метод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3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зображать на координатной плоскости множества решений простейших уравнений и их систем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</w:t>
            </w: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построения и исследования простейших математических моделей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5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простейшие комбинаторные задачи методом перебора, а также с использованием известных формул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6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в простейших случаях вероятности событий на основе подсчета числа исходов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7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анализа реальных числовых данных, представленных в виде диаграмм, графиков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8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производные и первообразные элементарных функций, используя справочные материалы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19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следовать в простейших случаях функции на монотонность, находить наибольшие и наименьшие значения функций, строить графики многочленов и простейших рациональных функций с использованием аппарата математического анализа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0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ять в простейших случаях площади с использованием первообразной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1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решения прикладных задач, в том числе социально-экономических и физических, на наибольшие и наименьшие значения, на нахождение скорости и ускорения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2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аспознавать на чертежах и моделях пространственные формы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3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Pr="00543890">
              <w:rPr>
                <w:rFonts w:ascii="Times New Roman" w:hAnsi="Times New Roman" w:cs="Times New Roman"/>
              </w:rPr>
              <w:t>писывать взаимное расположение прямых и плоскостей в пространстве, аргументировать свои суждения об этом расположени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4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</w:t>
            </w:r>
            <w:r w:rsidRPr="00543890">
              <w:rPr>
                <w:rFonts w:ascii="Times New Roman" w:hAnsi="Times New Roman" w:cs="Times New Roman"/>
              </w:rPr>
              <w:t>нализировать в простейших случаях взаимное расположение объектов в пространстве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5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зображать основные многогранники и круглые тела, выполнять чертежи по условиям задач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6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</w:t>
            </w:r>
            <w:r w:rsidRPr="00543890">
              <w:rPr>
                <w:rFonts w:ascii="Times New Roman" w:hAnsi="Times New Roman" w:cs="Times New Roman"/>
              </w:rPr>
              <w:t>троить простейшие сечения куба, призмы, пирамиды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7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543890">
              <w:rPr>
                <w:rFonts w:ascii="Times New Roman" w:hAnsi="Times New Roman" w:cs="Times New Roman"/>
              </w:rPr>
              <w:t>ешать планиметрические и простейшие стереометрические задачи на нахождение геометрических величин (длин, углов, площадей, объемов)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8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 решении стереометрических задач планиметрические факты и методы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29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Pr="00543890">
              <w:rPr>
                <w:rFonts w:ascii="Times New Roman" w:hAnsi="Times New Roman" w:cs="Times New Roman"/>
              </w:rPr>
              <w:t>роводить доказательные рассуждения в ходе решения задач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0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</w:t>
            </w:r>
            <w:r w:rsidRPr="00543890">
              <w:rPr>
                <w:rFonts w:ascii="Times New Roman" w:hAnsi="Times New Roman" w:cs="Times New Roman"/>
              </w:rPr>
              <w:t>спользовать приобретенные знания и умения в практической деятельности и в повседневной жизни для исследования (моделирования) несложных практических ситуаций на основе изученных формул и свойств фигур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31</w:t>
            </w:r>
          </w:p>
        </w:tc>
        <w:tc>
          <w:tcPr>
            <w:tcW w:w="9463" w:type="dxa"/>
          </w:tcPr>
          <w:p w:rsidR="00432AD4" w:rsidRPr="00543890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543890">
              <w:rPr>
                <w:rFonts w:ascii="Times New Roman" w:hAnsi="Times New Roman" w:cs="Times New Roman"/>
              </w:rPr>
              <w:t>ычисления объемов и площадей поверхностей пространственных тел при решении практических задач, используя при необходимости справочники и вычислительные устройства</w:t>
            </w:r>
          </w:p>
        </w:tc>
      </w:tr>
      <w:tr w:rsidR="00432AD4" w:rsidRPr="00F82946" w:rsidTr="00432AD4">
        <w:tc>
          <w:tcPr>
            <w:tcW w:w="10284" w:type="dxa"/>
            <w:gridSpan w:val="2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24359">
              <w:rPr>
                <w:rFonts w:ascii="Times New Roman" w:hAnsi="Times New Roman" w:cs="Times New Roman"/>
                <w:b/>
                <w:sz w:val="24"/>
                <w:szCs w:val="24"/>
              </w:rPr>
              <w:t>Знания: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1</w:t>
            </w:r>
          </w:p>
        </w:tc>
        <w:tc>
          <w:tcPr>
            <w:tcW w:w="9463" w:type="dxa"/>
          </w:tcPr>
          <w:p w:rsidR="00432AD4" w:rsidRPr="004D06BF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</w:t>
            </w:r>
            <w:r w:rsidRPr="004D06BF">
              <w:rPr>
                <w:rFonts w:ascii="Times New Roman" w:hAnsi="Times New Roman" w:cs="Times New Roman"/>
              </w:rPr>
              <w:t>начение математической науки для решения задач, возникающих в теории и практике, широту и в то же время ограниченность применения математических методов к анализу и исследованию процессов и явлений в природе и обществе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2</w:t>
            </w:r>
          </w:p>
        </w:tc>
        <w:tc>
          <w:tcPr>
            <w:tcW w:w="9463" w:type="dxa"/>
          </w:tcPr>
          <w:p w:rsidR="00432AD4" w:rsidRPr="004D06BF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</w:t>
            </w:r>
            <w:r w:rsidRPr="004D06BF">
              <w:rPr>
                <w:rFonts w:ascii="Times New Roman" w:hAnsi="Times New Roman" w:cs="Times New Roman"/>
              </w:rPr>
              <w:t>начение практики и вопросов, возникающих в самой математике для формирования и развития математической науки, историю развития понятия числа, создания математического анализа, возникновения и развития геометри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3</w:t>
            </w:r>
          </w:p>
        </w:tc>
        <w:tc>
          <w:tcPr>
            <w:tcW w:w="9463" w:type="dxa"/>
          </w:tcPr>
          <w:p w:rsidR="00432AD4" w:rsidRPr="004D06BF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</w:t>
            </w:r>
            <w:r w:rsidRPr="004D06BF">
              <w:rPr>
                <w:rFonts w:ascii="Times New Roman" w:hAnsi="Times New Roman" w:cs="Times New Roman"/>
              </w:rPr>
              <w:t>ниверсальный характер законов логики математических рассуждений, их применимость во всех областях человеческой деятельност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624359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З4</w:t>
            </w:r>
          </w:p>
        </w:tc>
        <w:tc>
          <w:tcPr>
            <w:tcW w:w="9463" w:type="dxa"/>
          </w:tcPr>
          <w:p w:rsidR="00432AD4" w:rsidRPr="004D06BF" w:rsidRDefault="00432AD4" w:rsidP="00432AD4">
            <w:pPr>
              <w:pStyle w:val="af3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</w:t>
            </w:r>
            <w:r w:rsidRPr="004D06BF">
              <w:rPr>
                <w:rFonts w:ascii="Times New Roman" w:hAnsi="Times New Roman" w:cs="Times New Roman"/>
              </w:rPr>
              <w:t>ероятностный характер различных процессов окружающего мира</w:t>
            </w:r>
          </w:p>
        </w:tc>
      </w:tr>
      <w:tr w:rsidR="00432AD4" w:rsidRPr="00F82946" w:rsidTr="00432AD4">
        <w:tc>
          <w:tcPr>
            <w:tcW w:w="10284" w:type="dxa"/>
            <w:gridSpan w:val="2"/>
          </w:tcPr>
          <w:p w:rsidR="00432AD4" w:rsidRPr="00957E53" w:rsidRDefault="00432AD4" w:rsidP="00432AD4">
            <w:pPr>
              <w:pStyle w:val="af3"/>
              <w:jc w:val="center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 w:rsidRPr="00957E53"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бщие компетенции (ОК):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1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Понимать сущность и социальную значимость своей будущей профессии, проявлять к ней устойчивый интерес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2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рганизовывать собственную деятельность, определять методы решения профессиональных задач, оценивать их эффективность и качество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3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ценивать риски и принимать решения в нестандартных ситуациях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4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оиск, анализ и оценку информации, необходимой для постановки и решения профессиональных задач, профессионального и личностного развития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5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Использовать информационно-коммуникационные технологии для совершенствования профессиональной деятельност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6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Работать в коллективе и команде, взаимодействовать с руководством, коллегами и социальными партнерам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7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тавить цели, мотивировать деятельность воспитанников, организовывать и контролировать их работу с принятием на себя ответственности за качество образовательного процесса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8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9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рофессиональную деятельность в условиях обновления ее целей, содержания, смены технологий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Pr="00624359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10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Осуществлять профилактику травматизма, обеспечивать охрану жизни и здоровья детей</w:t>
            </w:r>
          </w:p>
        </w:tc>
      </w:tr>
      <w:tr w:rsidR="00432AD4" w:rsidRPr="00F82946" w:rsidTr="00432AD4">
        <w:tc>
          <w:tcPr>
            <w:tcW w:w="821" w:type="dxa"/>
          </w:tcPr>
          <w:p w:rsidR="00432AD4" w:rsidRDefault="00432AD4" w:rsidP="00432AD4">
            <w:pPr>
              <w:pStyle w:val="af3"/>
              <w:jc w:val="both"/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pacing w:val="1"/>
                <w:sz w:val="24"/>
                <w:szCs w:val="24"/>
              </w:rPr>
              <w:t>ОК11</w:t>
            </w:r>
          </w:p>
        </w:tc>
        <w:tc>
          <w:tcPr>
            <w:tcW w:w="9463" w:type="dxa"/>
          </w:tcPr>
          <w:p w:rsidR="00432AD4" w:rsidRPr="009B1A56" w:rsidRDefault="00432AD4" w:rsidP="00432AD4">
            <w:pPr>
              <w:pStyle w:val="ConsPlusNormal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B1A56">
              <w:rPr>
                <w:rFonts w:ascii="Times New Roman" w:hAnsi="Times New Roman" w:cs="Times New Roman"/>
                <w:sz w:val="22"/>
                <w:szCs w:val="22"/>
              </w:rPr>
              <w:t>Строить профессиональную деятельность с соблюдением регулирующих ее правовых норм</w:t>
            </w:r>
          </w:p>
        </w:tc>
      </w:tr>
    </w:tbl>
    <w:p w:rsidR="00B7351D" w:rsidRDefault="00B7351D" w:rsidP="00347AB5">
      <w:pPr>
        <w:spacing w:line="360" w:lineRule="auto"/>
        <w:ind w:firstLine="426"/>
        <w:rPr>
          <w:rFonts w:eastAsia="Times New Roman"/>
          <w:b/>
          <w:bCs/>
          <w:sz w:val="28"/>
          <w:szCs w:val="28"/>
        </w:rPr>
      </w:pPr>
    </w:p>
    <w:p w:rsidR="00C62885" w:rsidRPr="004B6440" w:rsidRDefault="00C62885" w:rsidP="002069B0">
      <w:pPr>
        <w:numPr>
          <w:ilvl w:val="0"/>
          <w:numId w:val="166"/>
        </w:numPr>
        <w:spacing w:line="360" w:lineRule="auto"/>
        <w:contextualSpacing/>
        <w:jc w:val="center"/>
        <w:rPr>
          <w:rFonts w:eastAsia="Times New Roman"/>
          <w:b/>
          <w:bCs/>
          <w:sz w:val="28"/>
          <w:szCs w:val="28"/>
        </w:rPr>
      </w:pPr>
      <w:r w:rsidRPr="004B6440">
        <w:rPr>
          <w:rFonts w:eastAsia="Times New Roman"/>
          <w:b/>
          <w:bCs/>
          <w:sz w:val="28"/>
          <w:szCs w:val="28"/>
        </w:rPr>
        <w:t>ЗАДАНИЕ ДЛЯ ЭКЗАМЕНУЮЩЕГОСЯ</w:t>
      </w:r>
    </w:p>
    <w:p w:rsidR="00C62885" w:rsidRPr="004B6440" w:rsidRDefault="00C62885" w:rsidP="00C62885">
      <w:pPr>
        <w:spacing w:line="360" w:lineRule="auto"/>
        <w:ind w:left="720"/>
        <w:contextualSpacing/>
        <w:jc w:val="both"/>
        <w:rPr>
          <w:rFonts w:eastAsia="Times New Roman"/>
          <w:bCs/>
          <w:sz w:val="28"/>
          <w:szCs w:val="28"/>
        </w:rPr>
      </w:pPr>
    </w:p>
    <w:p w:rsidR="00C62885" w:rsidRPr="001F3BCD" w:rsidRDefault="004C3E7D" w:rsidP="001F3BCD">
      <w:pPr>
        <w:pStyle w:val="a4"/>
        <w:tabs>
          <w:tab w:val="left" w:pos="6495"/>
          <w:tab w:val="left" w:pos="6810"/>
          <w:tab w:val="left" w:pos="6840"/>
          <w:tab w:val="right" w:pos="8100"/>
          <w:tab w:val="right" w:pos="9638"/>
        </w:tabs>
        <w:rPr>
          <w:rFonts w:eastAsia="Times New Roman"/>
          <w:i/>
          <w:sz w:val="28"/>
          <w:szCs w:val="28"/>
        </w:rPr>
      </w:pPr>
      <w:r w:rsidRPr="001F3BCD">
        <w:rPr>
          <w:rFonts w:eastAsia="Times New Roman"/>
          <w:i/>
          <w:sz w:val="28"/>
          <w:szCs w:val="28"/>
        </w:rPr>
        <w:t xml:space="preserve">1.Теоретические вопросы для подготовки к </w:t>
      </w:r>
      <w:r w:rsidR="00B7351D" w:rsidRPr="001F3BCD">
        <w:rPr>
          <w:rFonts w:eastAsia="Times New Roman"/>
          <w:i/>
          <w:sz w:val="28"/>
          <w:szCs w:val="28"/>
        </w:rPr>
        <w:t xml:space="preserve">дифференцированному зачету и </w:t>
      </w:r>
      <w:r w:rsidRPr="001F3BCD">
        <w:rPr>
          <w:rFonts w:eastAsia="Times New Roman"/>
          <w:i/>
          <w:sz w:val="28"/>
          <w:szCs w:val="28"/>
        </w:rPr>
        <w:t xml:space="preserve">экзамену 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Введение. Математика в науке, технике, экономике, информационных технологиях и практической деятельности. Цели и задачи изучения математики в учреждениях среднего профессионального образования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sz w:val="28"/>
          <w:szCs w:val="28"/>
        </w:rPr>
        <w:t>Целые и рациональные числа. Действительные числа</w:t>
      </w:r>
      <w:r w:rsidR="00EB5C7C" w:rsidRPr="001F3BCD">
        <w:rPr>
          <w:rStyle w:val="22"/>
          <w:rFonts w:ascii="Times New Roman" w:hAnsi="Times New Roman" w:cs="Times New Roman"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i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i/>
          <w:sz w:val="28"/>
          <w:szCs w:val="28"/>
        </w:rPr>
        <w:t>Приближенные вычисления</w:t>
      </w:r>
      <w:r w:rsidR="00EB5C7C" w:rsidRPr="001F3BCD">
        <w:rPr>
          <w:rStyle w:val="22"/>
          <w:rFonts w:ascii="Times New Roman" w:hAnsi="Times New Roman" w:cs="Times New Roman"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i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i/>
          <w:sz w:val="28"/>
          <w:szCs w:val="28"/>
        </w:rPr>
        <w:t>Комплексные числа. Действия над комплексными числами в алгебраической форме. Геометрическая интерпретация комплексного числа. Тригонометрическая и показательная форма комплексного числа. Действия над комплексными числами в тригонометрической и показательной формах</w:t>
      </w:r>
      <w:r w:rsidR="00EB5C7C" w:rsidRPr="001F3BCD">
        <w:rPr>
          <w:rStyle w:val="22"/>
          <w:rFonts w:ascii="Times New Roman" w:hAnsi="Times New Roman" w:cs="Times New Roman"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sz w:val="28"/>
          <w:szCs w:val="28"/>
        </w:rPr>
        <w:t>Корни натуральной степени из числа и их свойства</w:t>
      </w:r>
      <w:r w:rsidR="00EB5C7C" w:rsidRPr="001F3BCD">
        <w:rPr>
          <w:rStyle w:val="22"/>
          <w:rFonts w:ascii="Times New Roman" w:hAnsi="Times New Roman" w:cs="Times New Roman"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sz w:val="28"/>
          <w:szCs w:val="28"/>
        </w:rPr>
        <w:t>Степени с рациональными показателями, их свойства. Степени с действительными показателями. Преобразование рациональных, иррациональных степенных выражений</w:t>
      </w:r>
      <w:r w:rsidR="00EB5C7C" w:rsidRPr="001F3BCD">
        <w:rPr>
          <w:rStyle w:val="22"/>
          <w:rFonts w:ascii="Times New Roman" w:hAnsi="Times New Roman" w:cs="Times New Roman"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i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i/>
          <w:sz w:val="28"/>
          <w:szCs w:val="28"/>
        </w:rPr>
        <w:t>Свойства степени с действительным показателем</w:t>
      </w:r>
      <w:r w:rsidR="00EB5C7C" w:rsidRPr="001F3BCD">
        <w:rPr>
          <w:rStyle w:val="22"/>
          <w:rFonts w:ascii="Times New Roman" w:hAnsi="Times New Roman" w:cs="Times New Roman"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sz w:val="28"/>
          <w:szCs w:val="28"/>
        </w:rPr>
        <w:t>Преобразование показательных выражений</w:t>
      </w:r>
      <w:r w:rsidR="00EB5C7C" w:rsidRPr="001F3BCD">
        <w:rPr>
          <w:rStyle w:val="22"/>
          <w:rFonts w:ascii="Times New Roman" w:hAnsi="Times New Roman" w:cs="Times New Roman"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2"/>
          <w:rFonts w:ascii="Times New Roman" w:hAnsi="Times New Roman" w:cs="Times New Roman"/>
          <w:sz w:val="28"/>
          <w:szCs w:val="28"/>
        </w:rPr>
      </w:pPr>
      <w:r w:rsidRPr="001F3BCD">
        <w:rPr>
          <w:rStyle w:val="22"/>
          <w:rFonts w:ascii="Times New Roman" w:hAnsi="Times New Roman" w:cs="Times New Roman"/>
          <w:sz w:val="28"/>
          <w:szCs w:val="28"/>
        </w:rPr>
        <w:t>Логарифм. Логарифм числа. Основное логарифмическое тождество. Десятичные и натуральные логарифмы. Правила действий с логарифмами. Переход к новому основанию. Преобразование логарифмических выражений</w:t>
      </w:r>
      <w:r w:rsidR="00EB5C7C" w:rsidRPr="001F3BCD">
        <w:rPr>
          <w:rStyle w:val="22"/>
          <w:rFonts w:ascii="Times New Roman" w:hAnsi="Times New Roman" w:cs="Times New Roman"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Радианная мера угла. Вращательное движение. Синус, косинус, тангенс и котангенс числа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Основные тригонометрические тождества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i/>
          <w:sz w:val="28"/>
          <w:szCs w:val="28"/>
        </w:rPr>
      </w:pPr>
      <w:r w:rsidRPr="001F3BCD">
        <w:rPr>
          <w:bCs/>
          <w:i/>
          <w:sz w:val="28"/>
          <w:szCs w:val="28"/>
        </w:rPr>
        <w:t>Формулы половинного угла</w:t>
      </w:r>
      <w:r w:rsidR="00EB5C7C" w:rsidRPr="001F3BCD">
        <w:rPr>
          <w:bCs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Преобразование суммы тригонометрических функций в произведение и произведения в сумму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i/>
          <w:sz w:val="28"/>
          <w:szCs w:val="28"/>
        </w:rPr>
      </w:pPr>
      <w:r w:rsidRPr="001F3BCD">
        <w:rPr>
          <w:bCs/>
          <w:i/>
          <w:sz w:val="28"/>
          <w:szCs w:val="28"/>
        </w:rPr>
        <w:t>Выражение тригонометрических функций через тангенс половинного аргумента</w:t>
      </w:r>
      <w:r w:rsidR="00EB5C7C" w:rsidRPr="001F3BCD">
        <w:rPr>
          <w:bCs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Простейшие тригонометрические уравнения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i/>
          <w:sz w:val="28"/>
          <w:szCs w:val="28"/>
        </w:rPr>
      </w:pPr>
      <w:r w:rsidRPr="001F3BCD">
        <w:rPr>
          <w:bCs/>
          <w:i/>
          <w:sz w:val="28"/>
          <w:szCs w:val="28"/>
        </w:rPr>
        <w:t>Простейшие тригонометрические неравенства</w:t>
      </w:r>
      <w:r w:rsidR="00EB5C7C" w:rsidRPr="001F3BCD">
        <w:rPr>
          <w:bCs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Обратные тригонометрические функции: арксинус, арккосинус, арктангенс числа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Область определения и множество значений; график функции, построение графиков функций, заданных различными способами. Свойства функции: монотонность, четность, нечетность, ограниченность, периодичность. Промежутки возрастания и убывания, наибольшее и наименьшее значения, точки экстремума. Графическая интерпретация. Арифметические операции над функциями. Сложная функция (композиция)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Примеры функциональных зависимостей в реальных процессах и явлениях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i/>
          <w:sz w:val="28"/>
          <w:szCs w:val="28"/>
        </w:rPr>
      </w:pPr>
      <w:r w:rsidRPr="001F3BCD">
        <w:rPr>
          <w:bCs/>
          <w:i/>
          <w:sz w:val="28"/>
          <w:szCs w:val="28"/>
        </w:rPr>
        <w:t>Понятие о непрерывности функции. Область определения и область значений обратной функции. График обратной функции</w:t>
      </w:r>
      <w:r w:rsidR="00EB5C7C" w:rsidRPr="001F3BCD">
        <w:rPr>
          <w:bCs/>
          <w:i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bCs/>
          <w:sz w:val="28"/>
          <w:szCs w:val="28"/>
        </w:rPr>
      </w:pPr>
      <w:r w:rsidRPr="001F3BCD">
        <w:rPr>
          <w:bCs/>
          <w:sz w:val="28"/>
          <w:szCs w:val="28"/>
        </w:rPr>
        <w:t>Степенные, показательные, логарифмические и тригонометрические функции. Обратные тригонометрические функции. Определения функций, их свойства и графики. Преобразования графиков. Параллельный перенос, симметрия относительно осей координат и симметрия относительно начала координат, симметрия относительно прямой у=х, растяжение и сжатие вдоль осей координат</w:t>
      </w:r>
      <w:r w:rsidR="00EB5C7C" w:rsidRPr="001F3BCD">
        <w:rPr>
          <w:bCs/>
          <w:sz w:val="28"/>
          <w:szCs w:val="28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Рациональные, иррациональные, показательные, тригонометрические уравнения и системы уравнений. Равносильность уравнений, неравенств, систем. Основные приемы решения рациональных, иррациональных, показательных и тригонометрических уравнении (разложение на множители, введение новых неизвестных, подстановка, графический метод)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Рациональные, иррациональные, показательные неравенства. Основные приемы их решения. Метод интервалов. Изображение на координатной плоскости множества решений уравнений и неравенств с двумя переменными и их систем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  <w:i/>
        </w:rPr>
      </w:pPr>
      <w:r w:rsidRPr="001F3BCD">
        <w:rPr>
          <w:rStyle w:val="21"/>
          <w:rFonts w:ascii="Times New Roman" w:hAnsi="Times New Roman" w:cs="Times New Roman"/>
          <w:i/>
        </w:rPr>
        <w:t>Тригонометрические неравенства. Основные приемы их решения</w:t>
      </w:r>
      <w:r w:rsidR="00EB5C7C" w:rsidRPr="001F3BCD">
        <w:rPr>
          <w:rStyle w:val="21"/>
          <w:rFonts w:ascii="Times New Roman" w:hAnsi="Times New Roman" w:cs="Times New Roman"/>
          <w:i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именение математических методов для решения содержательных задач из различных областей науки и практики. Интерпретация результата, учет реальных ограничений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Основные понятия комбинаторики. Задачи на подсчет числа размещений, перестановок, сочетаний. Решение задач на перебор вариантов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Формула бинома Ньютона. Свойства биноминальных коэффициентов. Треугольник Паскаля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Событие, вероятность события, сложение и умножение вероятностей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онятие о независимости событий. Дискретная случайная величина, закон ее распределения. Числовые характеристики дискретной случайной величины. Понятие о законе больших чисел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едставление данных (таблицы, диаграммы, графики). Генеральная совокупность, выборка, среднее арифметическое, медиана. Понятие о задачах математической статистики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Решение практических задач с применением вероятностных методов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Способы задания и свойства числовых последовательностей. Суммирование последовательностей. Бесконечно убывающая геометрическая прогрессия и ее сумм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  <w:i/>
        </w:rPr>
      </w:pPr>
      <w:r w:rsidRPr="001F3BCD">
        <w:rPr>
          <w:rStyle w:val="21"/>
          <w:rFonts w:ascii="Times New Roman" w:hAnsi="Times New Roman" w:cs="Times New Roman"/>
          <w:i/>
        </w:rPr>
        <w:t>Понятие о пределе последовательности. Существование предела монотонной ограниченной последовательности</w:t>
      </w:r>
      <w:r w:rsidR="00EB5C7C" w:rsidRPr="001F3BCD">
        <w:rPr>
          <w:rStyle w:val="21"/>
          <w:rFonts w:ascii="Times New Roman" w:hAnsi="Times New Roman" w:cs="Times New Roman"/>
          <w:i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онятие о производной функции, ее геометрический и физический смысл. Уравнение касательной к графику функции. Производные суммы, разности, произведения, частные. Производные основных элементарных функций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именение производной к исследованию функций и построению графиков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оизводные обратной функции и композиции функции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имеры использования производной для нахождения наилучшего решения в прикладных задачах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Вторая производная, ее геометрический и физический смысл. Нахождение скорости для процесса, заданного формулой и графиком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ервообразная и интеграл. Применение определенного интеграла для нахождения площади криволинейной трапеции. Формула Ньютона-Лейбница. Примеры применения интеграла в физике и геометрии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Взаимное расположение двух прямых в пространстве. Параллельность прямой и плоскости. Параллельность плоскостей. Перпендикулярность прямой и плоскости. Перпендикуляр и наклонная. Угол между прямой и плоскостью. Двугранный угол. Угол между плоскостями. Перпендикулярность двух плоскостей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Геометрические преобразования пространства: параллельный перенос, симметрия относительно плоскости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араллельное проектирование. Изображение пространственных фигур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  <w:i/>
        </w:rPr>
      </w:pPr>
      <w:r w:rsidRPr="001F3BCD">
        <w:rPr>
          <w:rStyle w:val="21"/>
          <w:rFonts w:ascii="Times New Roman" w:hAnsi="Times New Roman" w:cs="Times New Roman"/>
          <w:i/>
        </w:rPr>
        <w:t>Площадь ортогональной проекции</w:t>
      </w:r>
      <w:r w:rsidR="00EB5C7C" w:rsidRPr="001F3BCD">
        <w:rPr>
          <w:rStyle w:val="21"/>
          <w:rFonts w:ascii="Times New Roman" w:hAnsi="Times New Roman" w:cs="Times New Roman"/>
          <w:i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Вершины, ребра, грани многогранника. Развертка. Многогранные углы. Выпуклые многогранники. Теорема Эйлер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изма. Прямая и наклонная призма. Правильная призм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араллелепипед. Куб. Пирамида. Правильная пирамида. Усеченная пирамида. Тетраэдр. Симметрии в кубе, в параллелепипеде, в призме и пирамиде. Сечения куба, призмы и пирамиды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едставление о правильных многогранниках (тетраэдре, кубе, октаэдре, додекаэдре и икосаэдре)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Цилиндр и конус. Усеченный конус. Основание, высота, боковая поверхность, образующая, развертка. Осевые сечения и сечения, параллельные основанию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Шар и сфера, их сечение. Касательная плоскость к сфере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Объем и его измерение. Интегральная формула объема. Формулы объема куба, прямоугольного параллелепипеда, призмы, цилиндр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Формулы объема пирамиды и конус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Формулы площади поверхностей цилиндра и конуса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Формулы объема шара и площади сферы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одобие тел. Отношение площадей поверхностей и объемов подобных тел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ямоугольная (декартова) система координат в пространстве. Формула расстояния между двумя точками. Уравнения сферы, плоскости и прямой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Векторы. Модуль вектора. Равенство векторов. Сложение векторов. Умножение вектора на число. Разложение вектора по направлениям. Угол между двумя векторами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Style w:val="21"/>
          <w:rFonts w:ascii="Times New Roman" w:hAnsi="Times New Roman" w:cs="Times New Roman"/>
        </w:rPr>
      </w:pPr>
      <w:r w:rsidRPr="001F3BCD">
        <w:rPr>
          <w:rStyle w:val="21"/>
          <w:rFonts w:ascii="Times New Roman" w:hAnsi="Times New Roman" w:cs="Times New Roman"/>
        </w:rPr>
        <w:t>Проекция вектора на ось. Координаты вектора. Скалярное произведение векторов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C62885" w:rsidRPr="001F3BCD" w:rsidRDefault="00C62885" w:rsidP="001F3BCD">
      <w:pPr>
        <w:pStyle w:val="a4"/>
        <w:numPr>
          <w:ilvl w:val="0"/>
          <w:numId w:val="168"/>
        </w:numPr>
        <w:jc w:val="both"/>
        <w:rPr>
          <w:rFonts w:eastAsiaTheme="majorEastAsia"/>
          <w:b/>
          <w:sz w:val="28"/>
          <w:szCs w:val="28"/>
        </w:rPr>
      </w:pPr>
      <w:r w:rsidRPr="001F3BCD">
        <w:rPr>
          <w:rStyle w:val="21"/>
          <w:rFonts w:ascii="Times New Roman" w:hAnsi="Times New Roman" w:cs="Times New Roman"/>
        </w:rPr>
        <w:t>Использование координат и векторов при решении математических и прикладных задач</w:t>
      </w:r>
      <w:r w:rsidR="00EB5C7C" w:rsidRPr="001F3BCD">
        <w:rPr>
          <w:rStyle w:val="21"/>
          <w:rFonts w:ascii="Times New Roman" w:hAnsi="Times New Roman" w:cs="Times New Roman"/>
        </w:rPr>
        <w:t>.</w:t>
      </w:r>
    </w:p>
    <w:p w:rsidR="004C3E7D" w:rsidRPr="001F3BCD" w:rsidRDefault="004C3E7D" w:rsidP="001F3BCD">
      <w:pPr>
        <w:tabs>
          <w:tab w:val="left" w:pos="707"/>
        </w:tabs>
        <w:ind w:left="360"/>
        <w:jc w:val="both"/>
        <w:rPr>
          <w:rFonts w:eastAsia="Times New Roman"/>
          <w:i/>
          <w:sz w:val="28"/>
          <w:szCs w:val="28"/>
        </w:rPr>
      </w:pPr>
    </w:p>
    <w:p w:rsidR="004C3E7D" w:rsidRPr="001F3BCD" w:rsidRDefault="004C3E7D" w:rsidP="001F3BCD">
      <w:pPr>
        <w:tabs>
          <w:tab w:val="left" w:pos="707"/>
        </w:tabs>
        <w:ind w:left="360"/>
        <w:jc w:val="both"/>
        <w:rPr>
          <w:rFonts w:eastAsia="Times New Roman"/>
          <w:i/>
          <w:sz w:val="28"/>
          <w:szCs w:val="28"/>
        </w:rPr>
      </w:pPr>
      <w:r w:rsidRPr="001F3BCD">
        <w:rPr>
          <w:rFonts w:eastAsia="Times New Roman"/>
          <w:i/>
          <w:sz w:val="28"/>
          <w:szCs w:val="28"/>
        </w:rPr>
        <w:t>2. Практические задания:</w: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Pr="001F3BCD">
        <w:rPr>
          <w:position w:val="-28"/>
          <w:sz w:val="28"/>
          <w:szCs w:val="28"/>
        </w:rPr>
        <w:object w:dxaOrig="2079" w:dyaOrig="700">
          <v:shape id="_x0000_i2033" type="#_x0000_t75" style="width:94.5pt;height:36.75pt" o:ole="">
            <v:imagedata r:id="rId2530" o:title=""/>
          </v:shape>
          <o:OLEObject Type="Embed" ProgID="Equation.3" ShapeID="_x0000_i2033" DrawAspect="Content" ObjectID="_1720357433" r:id="rId2531"/>
        </w:objec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981075" cy="228600"/>
            <wp:effectExtent l="0" t="0" r="9525" b="0"/>
            <wp:docPr id="2" name="Рисунок 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4"/>
                    <pic:cNvPicPr>
                      <a:picLocks noChangeAspect="1" noChangeArrowheads="1"/>
                    </pic:cNvPicPr>
                  </pic:nvPicPr>
                  <pic:blipFill>
                    <a:blip r:embed="rId253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3E7D" w:rsidRPr="001F3BCD" w:rsidRDefault="004C3E7D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Pr="001F3BCD" w:rsidRDefault="004C3E7D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4"/>
          <w:sz w:val="28"/>
          <w:szCs w:val="28"/>
        </w:rPr>
        <w:object w:dxaOrig="980" w:dyaOrig="620">
          <v:shape id="_x0000_i2034" type="#_x0000_t75" style="width:57pt;height:32.25pt" o:ole="">
            <v:imagedata r:id="rId2533" o:title=""/>
          </v:shape>
          <o:OLEObject Type="Embed" ProgID="Equation.3" ShapeID="_x0000_i2034" DrawAspect="Content" ObjectID="_1720357434" r:id="rId2534"/>
        </w:objec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Pr="001F3BCD">
        <w:rPr>
          <w:position w:val="-8"/>
          <w:sz w:val="28"/>
          <w:szCs w:val="28"/>
        </w:rPr>
        <w:object w:dxaOrig="1060" w:dyaOrig="360">
          <v:shape id="_x0000_i2035" type="#_x0000_t75" style="width:61.5pt;height:18.75pt" o:ole="">
            <v:imagedata r:id="rId2535" o:title=""/>
          </v:shape>
          <o:OLEObject Type="Embed" ProgID="Equation.3" ShapeID="_x0000_i2035" DrawAspect="Content" ObjectID="_1720357435" r:id="rId2536"/>
        </w:object>
      </w:r>
    </w:p>
    <w:p w:rsidR="004C3E7D" w:rsidRPr="001F3BCD" w:rsidRDefault="004C3E7D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 тарелке 30 булочек: 4 с яйцом и луком, 14 с капустой и 12 с мясом. Василий наугад выбирает один пирожок. Найдите вероятность того, что он окажется с мясом.</w:t>
      </w:r>
      <w:r w:rsidRPr="001F3BCD">
        <w:rPr>
          <w:sz w:val="28"/>
          <w:szCs w:val="28"/>
        </w:rPr>
        <w:t xml:space="preserve"> </w: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восьмо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3,5,7), В(-1,4,2), С(0,-3,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036" type="#_x0000_t75" style="width:33pt;height:24pt" o:ole="">
            <v:imagedata r:id="rId2537" o:title=""/>
          </v:shape>
          <o:OLEObject Type="Embed" ProgID="Equation.3" ShapeID="_x0000_i2036" DrawAspect="Content" ObjectID="_1720357436" r:id="rId2538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037" type="#_x0000_t75" style="width:36pt;height:24pt" o:ole="">
            <v:imagedata r:id="rId2539" o:title=""/>
          </v:shape>
          <o:OLEObject Type="Embed" ProgID="Equation.3" ShapeID="_x0000_i2037" DrawAspect="Content" ObjectID="_1720357437" r:id="rId2540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038" type="#_x0000_t75" style="width:33pt;height:21.75pt" o:ole="">
            <v:imagedata r:id="rId2541" o:title=""/>
          </v:shape>
          <o:OLEObject Type="Embed" ProgID="Equation.3" ShapeID="_x0000_i2038" DrawAspect="Content" ObjectID="_1720357438" r:id="rId2542"/>
        </w:object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00175" cy="228600"/>
            <wp:effectExtent l="0" t="0" r="9525" b="0"/>
            <wp:docPr id="9" name="Рисунок 10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0"/>
                    <pic:cNvPicPr>
                      <a:picLocks noChangeAspect="1" noChangeArrowheads="1"/>
                    </pic:cNvPicPr>
                  </pic:nvPicPr>
                  <pic:blipFill>
                    <a:blip r:embed="rId254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3E7D" w:rsidRPr="001F3BCD" w:rsidRDefault="004C3E7D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йдите угловой коэффициент касательной к графику функции</w:t>
      </w:r>
      <w:r w:rsidRPr="001F3BCD">
        <w:rPr>
          <w:iCs/>
          <w:noProof/>
          <w:sz w:val="28"/>
          <w:szCs w:val="28"/>
        </w:rPr>
        <w:drawing>
          <wp:inline distT="0" distB="0" distL="0" distR="0">
            <wp:extent cx="1219200" cy="228600"/>
            <wp:effectExtent l="0" t="0" r="0" b="0"/>
            <wp:docPr id="28" name="Рисунок 1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3"/>
                    <pic:cNvPicPr>
                      <a:picLocks noChangeAspect="1" noChangeArrowheads="1"/>
                    </pic:cNvPicPr>
                  </pic:nvPicPr>
                  <pic:blipFill>
                    <a:blip r:embed="rId254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 в точке с абсциссой</w:t>
      </w:r>
      <w:r w:rsidRPr="001F3BCD">
        <w:rPr>
          <w:iCs/>
          <w:noProof/>
          <w:sz w:val="28"/>
          <w:szCs w:val="28"/>
        </w:rPr>
        <w:drawing>
          <wp:inline distT="0" distB="0" distL="0" distR="0">
            <wp:extent cx="428625" cy="228600"/>
            <wp:effectExtent l="0" t="0" r="9525" b="0"/>
            <wp:docPr id="31" name="Рисунок 1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4"/>
                    <pic:cNvPicPr>
                      <a:picLocks noChangeAspect="1" noChangeArrowheads="1"/>
                    </pic:cNvPicPr>
                  </pic:nvPicPr>
                  <pic:blipFill>
                    <a:blip r:embed="rId254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4C3E7D" w:rsidRPr="001F3BCD" w:rsidRDefault="004C3E7D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Материальная точка движется по закону </w:t>
      </w:r>
      <w:r w:rsidRPr="001F3BCD">
        <w:rPr>
          <w:position w:val="-24"/>
          <w:sz w:val="28"/>
          <w:szCs w:val="28"/>
        </w:rPr>
        <w:object w:dxaOrig="1260" w:dyaOrig="620">
          <v:shape id="_x0000_i2039" type="#_x0000_t75" style="width:57pt;height:32.25pt" o:ole="">
            <v:imagedata r:id="rId2546" o:title=""/>
          </v:shape>
          <o:OLEObject Type="Embed" ProgID="Equation.3" ShapeID="_x0000_i2039" DrawAspect="Content" ObjectID="_1720357439" r:id="rId2547"/>
        </w:object>
      </w:r>
      <w:r w:rsidRPr="001F3BCD">
        <w:rPr>
          <w:sz w:val="28"/>
          <w:szCs w:val="28"/>
        </w:rPr>
        <w:t xml:space="preserve">. Найдите ее скорость в момент времени </w:t>
      </w:r>
      <w:r w:rsidRPr="001F3BCD">
        <w:rPr>
          <w:position w:val="-6"/>
          <w:sz w:val="28"/>
          <w:szCs w:val="28"/>
        </w:rPr>
        <w:object w:dxaOrig="620" w:dyaOrig="279">
          <v:shape id="_x0000_i2040" type="#_x0000_t75" style="width:44.25pt;height:14.25pt" o:ole="">
            <v:imagedata r:id="rId2548" o:title=""/>
          </v:shape>
          <o:OLEObject Type="Embed" ProgID="Equation.3" ShapeID="_x0000_i2040" DrawAspect="Content" ObjectID="_1720357440" r:id="rId2549"/>
        </w:object>
      </w:r>
    </w:p>
    <w:p w:rsidR="004C3E7D" w:rsidRPr="001F3BCD" w:rsidRDefault="004C3E7D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426" w:type="dxa"/>
        <w:tblLook w:val="04A0"/>
      </w:tblPr>
      <w:tblGrid>
        <w:gridCol w:w="676"/>
        <w:gridCol w:w="709"/>
        <w:gridCol w:w="708"/>
        <w:gridCol w:w="567"/>
        <w:gridCol w:w="709"/>
      </w:tblGrid>
      <w:tr w:rsidR="004C3E7D" w:rsidRPr="001F3BCD" w:rsidTr="004C3E7D">
        <w:tc>
          <w:tcPr>
            <w:tcW w:w="676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041" type="#_x0000_t75" style="width:17.25pt;height:18.75pt" o:ole="">
                  <v:imagedata r:id="rId2550" o:title=""/>
                </v:shape>
                <o:OLEObject Type="Embed" ProgID="Equation.3" ShapeID="_x0000_i2041" DrawAspect="Content" ObjectID="_1720357441" r:id="rId2551"/>
              </w:object>
            </w:r>
          </w:p>
        </w:tc>
        <w:tc>
          <w:tcPr>
            <w:tcW w:w="709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3</w:t>
            </w:r>
          </w:p>
        </w:tc>
        <w:tc>
          <w:tcPr>
            <w:tcW w:w="708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4</w:t>
            </w:r>
          </w:p>
        </w:tc>
      </w:tr>
      <w:tr w:rsidR="004C3E7D" w:rsidRPr="001F3BCD" w:rsidTr="004C3E7D">
        <w:tc>
          <w:tcPr>
            <w:tcW w:w="676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042" type="#_x0000_t75" style="width:20.25pt;height:18.75pt" o:ole="">
                  <v:imagedata r:id="rId2552" o:title=""/>
                </v:shape>
                <o:OLEObject Type="Embed" ProgID="Equation.3" ShapeID="_x0000_i2042" DrawAspect="Content" ObjectID="_1720357442" r:id="rId2553"/>
              </w:object>
            </w:r>
          </w:p>
        </w:tc>
        <w:tc>
          <w:tcPr>
            <w:tcW w:w="709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9" w:type="dxa"/>
          </w:tcPr>
          <w:p w:rsidR="004C3E7D" w:rsidRPr="001F3BCD" w:rsidRDefault="004C3E7D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4C3E7D" w:rsidRPr="001F3BCD" w:rsidRDefault="004C3E7D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Найдите математическое ожидание.</w:t>
      </w:r>
    </w:p>
    <w:p w:rsidR="004C3E7D" w:rsidRPr="001F3BCD" w:rsidRDefault="004C3E7D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3340" w:dyaOrig="320">
          <v:shape id="_x0000_i2043" type="#_x0000_t75" style="width:238.5pt;height:17.25pt" o:ole="">
            <v:imagedata r:id="rId2554" o:title=""/>
          </v:shape>
          <o:OLEObject Type="Embed" ProgID="Equation.3" ShapeID="_x0000_i2043" DrawAspect="Content" ObjectID="_1720357443" r:id="rId2555"/>
        </w:object>
      </w:r>
    </w:p>
    <w:p w:rsidR="004C3E7D" w:rsidRPr="001F3BCD" w:rsidRDefault="004C3E7D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наибольшее значение функции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2280" w:dyaOrig="360">
          <v:shape id="_x0000_i2044" type="#_x0000_t75" style="width:162.75pt;height:18.75pt" o:ole="">
            <v:imagedata r:id="rId2556" o:title=""/>
          </v:shape>
          <o:OLEObject Type="Embed" ProgID="Equation.3" ShapeID="_x0000_i2044" DrawAspect="Content" ObjectID="_1720357444" r:id="rId2557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 на отрезке         [-1; 2]. </w:t>
      </w:r>
    </w:p>
    <w:p w:rsidR="004C3E7D" w:rsidRPr="001F3BCD" w:rsidRDefault="004C3E7D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4C3E7D" w:rsidRPr="001F3BCD" w:rsidRDefault="004C3E7D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060" w:dyaOrig="360">
          <v:shape id="_x0000_i2045" type="#_x0000_t75" style="width:75.75pt;height:18.75pt" o:ole="">
            <v:imagedata r:id="rId2558" o:title=""/>
          </v:shape>
          <o:OLEObject Type="Embed" ProgID="Equation.3" ShapeID="_x0000_i2045" DrawAspect="Content" ObjectID="_1720357445" r:id="rId2559"/>
        </w:objec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1460" w:dyaOrig="279">
          <v:shape id="_x0000_i2046" type="#_x0000_t75" style="width:104.25pt;height:14.25pt" o:ole="">
            <v:imagedata r:id="rId2560" o:title=""/>
          </v:shape>
          <o:OLEObject Type="Embed" ProgID="Equation.3" ShapeID="_x0000_i2046" DrawAspect="Content" ObjectID="_1720357446" r:id="rId2561"/>
        </w:object>
      </w:r>
    </w:p>
    <w:p w:rsidR="004C3E7D" w:rsidRPr="001F3BCD" w:rsidRDefault="004C3E7D" w:rsidP="001F3BCD">
      <w:pPr>
        <w:pStyle w:val="a5"/>
        <w:numPr>
          <w:ilvl w:val="0"/>
          <w:numId w:val="135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2, боковое ребро равно 8. Найдите её объём.</w:t>
      </w:r>
      <w:r w:rsidRPr="001F3BCD">
        <w:rPr>
          <w:sz w:val="28"/>
          <w:szCs w:val="28"/>
          <w:lang w:val="en-US"/>
        </w:rPr>
        <w:t xml:space="preserve"> </w:t>
      </w:r>
    </w:p>
    <w:p w:rsidR="004C3E7D" w:rsidRDefault="004C3E7D" w:rsidP="001F3BCD">
      <w:pPr>
        <w:tabs>
          <w:tab w:val="left" w:pos="567"/>
        </w:tabs>
        <w:ind w:left="426" w:hanging="426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</w:t>
      </w:r>
      <w:r w:rsidRPr="0047599F">
        <w:rPr>
          <w:noProof/>
          <w:sz w:val="24"/>
          <w:szCs w:val="24"/>
        </w:rPr>
        <w:drawing>
          <wp:inline distT="0" distB="0" distL="0" distR="0">
            <wp:extent cx="3429000" cy="1000125"/>
            <wp:effectExtent l="19050" t="0" r="0" b="0"/>
            <wp:docPr id="34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1000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5C7C" w:rsidRDefault="00EB5C7C" w:rsidP="004C3E7D">
      <w:pPr>
        <w:tabs>
          <w:tab w:val="left" w:pos="567"/>
        </w:tabs>
        <w:spacing w:line="360" w:lineRule="auto"/>
        <w:ind w:left="426" w:hanging="426"/>
        <w:jc w:val="both"/>
        <w:rPr>
          <w:sz w:val="24"/>
          <w:szCs w:val="24"/>
        </w:rPr>
      </w:pPr>
    </w:p>
    <w:p w:rsidR="00EB5C7C" w:rsidRDefault="00EB5C7C" w:rsidP="00EB5C7C">
      <w:pPr>
        <w:spacing w:line="360" w:lineRule="auto"/>
        <w:ind w:firstLine="426"/>
        <w:jc w:val="center"/>
        <w:rPr>
          <w:b/>
          <w:sz w:val="24"/>
          <w:szCs w:val="24"/>
        </w:rPr>
      </w:pPr>
      <w:r w:rsidRPr="00EB5C7C">
        <w:rPr>
          <w:b/>
          <w:sz w:val="24"/>
          <w:szCs w:val="24"/>
        </w:rPr>
        <w:t>РЕКОМЕНДУЕМАЯ ЛИТЕРАТУРА</w:t>
      </w:r>
    </w:p>
    <w:p w:rsidR="00EB5C7C" w:rsidRPr="00EB5C7C" w:rsidRDefault="00EB5C7C" w:rsidP="00EB5C7C">
      <w:pPr>
        <w:spacing w:line="360" w:lineRule="auto"/>
        <w:ind w:firstLine="426"/>
        <w:jc w:val="center"/>
        <w:rPr>
          <w:b/>
          <w:sz w:val="24"/>
          <w:szCs w:val="24"/>
        </w:rPr>
      </w:pPr>
    </w:p>
    <w:p w:rsidR="00EB5C7C" w:rsidRPr="00EB5C7C" w:rsidRDefault="00EB5C7C" w:rsidP="00EB5C7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26"/>
        <w:rPr>
          <w:b/>
          <w:bCs/>
          <w:sz w:val="24"/>
          <w:szCs w:val="24"/>
        </w:rPr>
      </w:pPr>
      <w:r w:rsidRPr="00EB5C7C">
        <w:rPr>
          <w:b/>
          <w:bCs/>
          <w:sz w:val="24"/>
          <w:szCs w:val="24"/>
        </w:rPr>
        <w:t>Перечень рекомендуемых учебных изданий, Интернет-ресурсов, дополнительной литературы</w:t>
      </w:r>
    </w:p>
    <w:p w:rsidR="00EB5C7C" w:rsidRPr="00EB5C7C" w:rsidRDefault="00EB5C7C" w:rsidP="00EB5C7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26"/>
        <w:rPr>
          <w:bCs/>
          <w:i/>
          <w:sz w:val="24"/>
          <w:szCs w:val="24"/>
        </w:rPr>
      </w:pPr>
      <w:r w:rsidRPr="00EB5C7C">
        <w:rPr>
          <w:bCs/>
          <w:i/>
          <w:sz w:val="24"/>
          <w:szCs w:val="24"/>
        </w:rPr>
        <w:t>Основные источники:</w:t>
      </w:r>
    </w:p>
    <w:p w:rsidR="00EB5C7C" w:rsidRPr="00EB5C7C" w:rsidRDefault="00EB5C7C" w:rsidP="00EB5C7C">
      <w:pPr>
        <w:pStyle w:val="a4"/>
        <w:numPr>
          <w:ilvl w:val="0"/>
          <w:numId w:val="169"/>
        </w:numPr>
        <w:spacing w:line="360" w:lineRule="auto"/>
        <w:ind w:left="426" w:hanging="426"/>
        <w:jc w:val="both"/>
        <w:rPr>
          <w:sz w:val="24"/>
          <w:szCs w:val="24"/>
        </w:rPr>
      </w:pPr>
      <w:r w:rsidRPr="00EB5C7C">
        <w:rPr>
          <w:sz w:val="24"/>
          <w:szCs w:val="24"/>
        </w:rPr>
        <w:t>Математика: алгебра и начала математического анализа, геометрия. Алгебра и начала математического анализа. 10-11 классы: учебник для общеобразовательных организаций: базовый и углубленный уровни / Ш.А. Алимов, Ю.М. Колягин, М.В. Ткачев и др. – 3-е изд. – М.: Просвещение, 2016. – 463 с.: ил.</w:t>
      </w:r>
    </w:p>
    <w:p w:rsidR="00EB5C7C" w:rsidRPr="00EB5C7C" w:rsidRDefault="00EB5C7C" w:rsidP="00EB5C7C">
      <w:pPr>
        <w:pStyle w:val="a4"/>
        <w:numPr>
          <w:ilvl w:val="0"/>
          <w:numId w:val="169"/>
        </w:numPr>
        <w:spacing w:line="360" w:lineRule="auto"/>
        <w:ind w:left="426" w:hanging="426"/>
        <w:jc w:val="both"/>
        <w:rPr>
          <w:sz w:val="24"/>
          <w:szCs w:val="24"/>
        </w:rPr>
      </w:pPr>
      <w:r w:rsidRPr="00EB5C7C">
        <w:rPr>
          <w:sz w:val="24"/>
          <w:szCs w:val="24"/>
        </w:rPr>
        <w:t>Математика: алгебра и начала математического анализа, геометрия. Геометрия. 10-11 классы: учебник для общеобразовательных организаций: базовый и углубленный уровни / Л.С. Атанасян, В.Ф. Бутузов, С.Б. Кадомцев и др. – 3-е изд. – М.: Просвещение, 2016. – 255 с.: ил. – МГУ-школе.</w:t>
      </w:r>
    </w:p>
    <w:p w:rsidR="00EB5C7C" w:rsidRPr="00EB5C7C" w:rsidRDefault="00EB5C7C" w:rsidP="00EB5C7C">
      <w:pPr>
        <w:spacing w:line="360" w:lineRule="auto"/>
        <w:rPr>
          <w:i/>
          <w:sz w:val="24"/>
          <w:szCs w:val="24"/>
        </w:rPr>
      </w:pPr>
      <w:r w:rsidRPr="00EB5C7C">
        <w:rPr>
          <w:i/>
          <w:sz w:val="24"/>
          <w:szCs w:val="24"/>
        </w:rPr>
        <w:t xml:space="preserve">      Дополнительные источники:</w:t>
      </w:r>
    </w:p>
    <w:p w:rsidR="00EB5C7C" w:rsidRPr="00EB5C7C" w:rsidRDefault="00EB5C7C" w:rsidP="00EB5C7C">
      <w:pPr>
        <w:pStyle w:val="a4"/>
        <w:numPr>
          <w:ilvl w:val="0"/>
          <w:numId w:val="169"/>
        </w:numPr>
        <w:spacing w:line="360" w:lineRule="auto"/>
        <w:ind w:left="426" w:hanging="426"/>
        <w:jc w:val="both"/>
        <w:rPr>
          <w:sz w:val="24"/>
          <w:szCs w:val="24"/>
        </w:rPr>
      </w:pPr>
      <w:r w:rsidRPr="00EB5C7C">
        <w:rPr>
          <w:sz w:val="24"/>
          <w:szCs w:val="24"/>
        </w:rPr>
        <w:t>Мордкович А.Г. Алгебра и начала математического анализа. 10-11 классы. В 2 ч. Ч 2. Задачник для учащихся общеобразовательных учреждений (базовый уровень) / под. Ред. А.Г. Мордковича. – 10-е изд., стер. - М.: Мнемозина, 2010.- 239 с.</w:t>
      </w:r>
    </w:p>
    <w:p w:rsidR="00EB5C7C" w:rsidRPr="00EB5C7C" w:rsidRDefault="00EB5C7C" w:rsidP="00EB5C7C">
      <w:pPr>
        <w:pStyle w:val="a4"/>
        <w:spacing w:line="360" w:lineRule="auto"/>
        <w:ind w:left="426"/>
        <w:rPr>
          <w:sz w:val="24"/>
          <w:szCs w:val="24"/>
        </w:rPr>
      </w:pPr>
      <w:r w:rsidRPr="00EB5C7C">
        <w:rPr>
          <w:bCs/>
          <w:i/>
          <w:sz w:val="24"/>
          <w:szCs w:val="24"/>
          <w:shd w:val="clear" w:color="auto" w:fill="FFFFFF"/>
        </w:rPr>
        <w:t>Интернет-ресурсы:</w:t>
      </w:r>
    </w:p>
    <w:p w:rsidR="00EB5C7C" w:rsidRPr="00EB5C7C" w:rsidRDefault="00EB5C7C" w:rsidP="00EB5C7C">
      <w:pPr>
        <w:pStyle w:val="a4"/>
        <w:numPr>
          <w:ilvl w:val="0"/>
          <w:numId w:val="169"/>
        </w:numPr>
        <w:spacing w:line="360" w:lineRule="auto"/>
        <w:ind w:left="426" w:hanging="426"/>
        <w:jc w:val="both"/>
        <w:rPr>
          <w:sz w:val="24"/>
          <w:szCs w:val="24"/>
        </w:rPr>
      </w:pPr>
      <w:r w:rsidRPr="00EB5C7C">
        <w:rPr>
          <w:bCs/>
          <w:sz w:val="24"/>
          <w:szCs w:val="24"/>
          <w:shd w:val="clear" w:color="auto" w:fill="FFFFFF"/>
        </w:rPr>
        <w:t>Математика: учебник / М.И. Башмаков. — М.: КноРус, 2013. — 394 с. — СПО. - URL: http://www.book.ru/</w:t>
      </w:r>
    </w:p>
    <w:p w:rsidR="002069B0" w:rsidRDefault="002069B0" w:rsidP="002069B0">
      <w:pPr>
        <w:spacing w:line="360" w:lineRule="auto"/>
        <w:jc w:val="center"/>
        <w:rPr>
          <w:rFonts w:eastAsia="Times New Roman"/>
          <w:b/>
          <w:bCs/>
          <w:sz w:val="28"/>
          <w:szCs w:val="28"/>
        </w:rPr>
      </w:pPr>
    </w:p>
    <w:p w:rsidR="001F3BCD" w:rsidRPr="001F3BCD" w:rsidRDefault="001F3BCD" w:rsidP="001F3BCD">
      <w:pPr>
        <w:spacing w:line="360" w:lineRule="auto"/>
        <w:ind w:left="360"/>
        <w:jc w:val="center"/>
        <w:rPr>
          <w:rFonts w:eastAsia="Times New Roman"/>
          <w:sz w:val="28"/>
          <w:szCs w:val="28"/>
        </w:rPr>
      </w:pPr>
    </w:p>
    <w:p w:rsidR="001F3BCD" w:rsidRPr="001F3BCD" w:rsidRDefault="001F3BCD" w:rsidP="000029C6">
      <w:pPr>
        <w:pStyle w:val="a4"/>
        <w:spacing w:line="360" w:lineRule="auto"/>
        <w:rPr>
          <w:rFonts w:eastAsia="Times New Roman"/>
          <w:sz w:val="28"/>
          <w:szCs w:val="28"/>
        </w:rPr>
      </w:pPr>
    </w:p>
    <w:p w:rsidR="001F3BCD" w:rsidRPr="001F3BCD" w:rsidRDefault="001F3BCD" w:rsidP="000029C6">
      <w:pPr>
        <w:pStyle w:val="a4"/>
        <w:spacing w:line="360" w:lineRule="auto"/>
        <w:rPr>
          <w:rFonts w:eastAsia="Times New Roman"/>
          <w:sz w:val="28"/>
          <w:szCs w:val="28"/>
        </w:rPr>
      </w:pPr>
    </w:p>
    <w:p w:rsidR="001F3BCD" w:rsidRPr="001F3BCD" w:rsidRDefault="001F3BCD" w:rsidP="000029C6">
      <w:pPr>
        <w:pStyle w:val="a4"/>
        <w:spacing w:line="360" w:lineRule="auto"/>
        <w:rPr>
          <w:rFonts w:eastAsia="Times New Roman"/>
          <w:sz w:val="28"/>
          <w:szCs w:val="28"/>
        </w:rPr>
      </w:pPr>
    </w:p>
    <w:p w:rsidR="002069B0" w:rsidRPr="000029C6" w:rsidRDefault="000029C6" w:rsidP="000029C6">
      <w:pPr>
        <w:spacing w:line="360" w:lineRule="auto"/>
        <w:ind w:left="360"/>
        <w:jc w:val="center"/>
        <w:rPr>
          <w:rFonts w:eastAsia="Times New Roman"/>
          <w:sz w:val="28"/>
          <w:szCs w:val="28"/>
        </w:rPr>
      </w:pPr>
      <w:r w:rsidRPr="000029C6">
        <w:rPr>
          <w:rFonts w:eastAsia="Times New Roman"/>
          <w:bCs/>
          <w:sz w:val="28"/>
          <w:szCs w:val="28"/>
        </w:rPr>
        <w:t>Ш</w:t>
      </w:r>
      <w:r>
        <w:rPr>
          <w:rFonts w:eastAsia="Times New Roman"/>
          <w:b/>
          <w:bCs/>
          <w:sz w:val="28"/>
          <w:szCs w:val="28"/>
        </w:rPr>
        <w:t>.</w:t>
      </w:r>
      <w:r w:rsidR="002069B0" w:rsidRPr="000029C6">
        <w:rPr>
          <w:rFonts w:eastAsia="Times New Roman"/>
          <w:b/>
          <w:bCs/>
          <w:sz w:val="28"/>
          <w:szCs w:val="28"/>
        </w:rPr>
        <w:t>ПАКЕТ ЭКЗАМЕНАТОРА</w:t>
      </w:r>
    </w:p>
    <w:p w:rsidR="002069B0" w:rsidRPr="001F3BCD" w:rsidRDefault="002069B0" w:rsidP="002069B0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Условия</w:t>
      </w:r>
    </w:p>
    <w:p w:rsidR="002069B0" w:rsidRPr="001F3BCD" w:rsidRDefault="002069B0" w:rsidP="002069B0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Экзамен  проводится одновременно для всей учебной группы, путем выполнения заданий в письменной форме.</w:t>
      </w:r>
    </w:p>
    <w:p w:rsidR="002069B0" w:rsidRPr="001F3BCD" w:rsidRDefault="002069B0" w:rsidP="002069B0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 xml:space="preserve">Количество вариантов задания для экзаменующегося - 30 вариантов. </w:t>
      </w:r>
    </w:p>
    <w:p w:rsidR="002069B0" w:rsidRPr="001F3BCD" w:rsidRDefault="002069B0" w:rsidP="002069B0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В каждом варианте предусмотрено задания (15 заданий) практической части.</w:t>
      </w:r>
    </w:p>
    <w:p w:rsidR="002069B0" w:rsidRPr="001F3BCD" w:rsidRDefault="002069B0" w:rsidP="002069B0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 xml:space="preserve">Время выполнения задания </w:t>
      </w:r>
      <w:r w:rsidRPr="001F3BCD">
        <w:rPr>
          <w:rFonts w:eastAsia="Times New Roman"/>
          <w:sz w:val="28"/>
          <w:szCs w:val="28"/>
        </w:rPr>
        <w:t xml:space="preserve">– 180 минут. </w:t>
      </w:r>
    </w:p>
    <w:p w:rsidR="002069B0" w:rsidRPr="001F3BCD" w:rsidRDefault="002069B0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 xml:space="preserve">Оборудование: </w:t>
      </w:r>
      <w:r w:rsidRPr="001F3BCD">
        <w:rPr>
          <w:rFonts w:eastAsia="Times New Roman"/>
          <w:sz w:val="28"/>
          <w:szCs w:val="28"/>
        </w:rPr>
        <w:t>бланки для ответов, ручки, карандаши, линейки.</w:t>
      </w:r>
    </w:p>
    <w:p w:rsidR="002069B0" w:rsidRPr="001F3BCD" w:rsidRDefault="002069B0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Доступ к дополнительным справочным материалам и инструкциям разрешен:</w:t>
      </w:r>
      <w:r w:rsidRPr="001F3BCD">
        <w:rPr>
          <w:rFonts w:eastAsia="Times New Roman"/>
          <w:sz w:val="28"/>
          <w:szCs w:val="28"/>
        </w:rPr>
        <w:t xml:space="preserve"> нет</w:t>
      </w:r>
    </w:p>
    <w:p w:rsidR="002069B0" w:rsidRPr="001F3BCD" w:rsidRDefault="002069B0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КРИТЕРИИ ОЦЕНКИ</w:t>
      </w:r>
    </w:p>
    <w:p w:rsidR="002069B0" w:rsidRPr="001F3BCD" w:rsidRDefault="002069B0" w:rsidP="001F3BCD">
      <w:pPr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Оценочная шкала:</w:t>
      </w:r>
    </w:p>
    <w:p w:rsidR="002069B0" w:rsidRPr="001F3BCD" w:rsidRDefault="002069B0" w:rsidP="001F3BCD">
      <w:pPr>
        <w:pStyle w:val="af7"/>
        <w:rPr>
          <w:sz w:val="28"/>
          <w:szCs w:val="28"/>
        </w:rPr>
      </w:pPr>
      <w:r w:rsidRPr="001F3BCD">
        <w:rPr>
          <w:sz w:val="28"/>
          <w:szCs w:val="28"/>
        </w:rPr>
        <w:t xml:space="preserve">За 1 правильно решенное задание начисляется 1 балл. </w:t>
      </w:r>
    </w:p>
    <w:p w:rsidR="002069B0" w:rsidRPr="001F3BCD" w:rsidRDefault="002069B0" w:rsidP="001F3BCD">
      <w:pPr>
        <w:pStyle w:val="af7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</w:t>
      </w:r>
      <w:r w:rsidRPr="001F3BCD">
        <w:rPr>
          <w:i/>
          <w:sz w:val="28"/>
          <w:szCs w:val="28"/>
        </w:rPr>
        <w:t>Таблица. Критерии оценивания экзаменационной работы</w:t>
      </w:r>
    </w:p>
    <w:tbl>
      <w:tblPr>
        <w:tblpPr w:leftFromText="180" w:rightFromText="180" w:vertAnchor="text" w:horzAnchor="margin" w:tblpXSpec="center" w:tblpY="17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976"/>
        <w:gridCol w:w="1836"/>
        <w:gridCol w:w="3081"/>
      </w:tblGrid>
      <w:tr w:rsidR="002069B0" w:rsidRPr="001F3BCD" w:rsidTr="005D11CA">
        <w:trPr>
          <w:trHeight w:val="315"/>
        </w:trPr>
        <w:tc>
          <w:tcPr>
            <w:tcW w:w="2976" w:type="dxa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Количество баллов</w:t>
            </w:r>
          </w:p>
        </w:tc>
        <w:tc>
          <w:tcPr>
            <w:tcW w:w="183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отметка</w:t>
            </w:r>
          </w:p>
        </w:tc>
        <w:tc>
          <w:tcPr>
            <w:tcW w:w="3081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вербальный аналог</w:t>
            </w:r>
          </w:p>
        </w:tc>
      </w:tr>
      <w:tr w:rsidR="002069B0" w:rsidRPr="001F3BCD" w:rsidTr="005D11CA">
        <w:trPr>
          <w:trHeight w:val="315"/>
        </w:trPr>
        <w:tc>
          <w:tcPr>
            <w:tcW w:w="297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-7</w:t>
            </w:r>
          </w:p>
        </w:tc>
        <w:tc>
          <w:tcPr>
            <w:tcW w:w="183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3081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неудовлетворительно</w:t>
            </w:r>
          </w:p>
        </w:tc>
      </w:tr>
      <w:tr w:rsidR="002069B0" w:rsidRPr="001F3BCD" w:rsidTr="005D11CA">
        <w:trPr>
          <w:trHeight w:val="315"/>
        </w:trPr>
        <w:tc>
          <w:tcPr>
            <w:tcW w:w="297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8-10</w:t>
            </w:r>
          </w:p>
        </w:tc>
        <w:tc>
          <w:tcPr>
            <w:tcW w:w="183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3081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удовлетворительно</w:t>
            </w:r>
          </w:p>
        </w:tc>
      </w:tr>
      <w:tr w:rsidR="002069B0" w:rsidRPr="001F3BCD" w:rsidTr="005D11CA">
        <w:trPr>
          <w:trHeight w:val="315"/>
        </w:trPr>
        <w:tc>
          <w:tcPr>
            <w:tcW w:w="297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1-13</w:t>
            </w:r>
          </w:p>
        </w:tc>
        <w:tc>
          <w:tcPr>
            <w:tcW w:w="183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  <w:tc>
          <w:tcPr>
            <w:tcW w:w="3081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хорошо</w:t>
            </w:r>
          </w:p>
        </w:tc>
      </w:tr>
      <w:tr w:rsidR="002069B0" w:rsidRPr="001F3BCD" w:rsidTr="005D11CA">
        <w:trPr>
          <w:trHeight w:val="315"/>
        </w:trPr>
        <w:tc>
          <w:tcPr>
            <w:tcW w:w="297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4-15</w:t>
            </w:r>
          </w:p>
        </w:tc>
        <w:tc>
          <w:tcPr>
            <w:tcW w:w="1836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3081" w:type="dxa"/>
            <w:vAlign w:val="center"/>
          </w:tcPr>
          <w:p w:rsidR="002069B0" w:rsidRPr="001F3BCD" w:rsidRDefault="002069B0" w:rsidP="001F3BCD">
            <w:pPr>
              <w:pStyle w:val="af7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отлично</w:t>
            </w:r>
          </w:p>
        </w:tc>
      </w:tr>
    </w:tbl>
    <w:p w:rsidR="002069B0" w:rsidRPr="001F3BCD" w:rsidRDefault="002069B0" w:rsidP="001F3BCD">
      <w:pPr>
        <w:pStyle w:val="af7"/>
        <w:ind w:left="0"/>
        <w:rPr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2069B0" w:rsidRPr="001F3BCD" w:rsidRDefault="002069B0" w:rsidP="001F3BCD">
      <w:pPr>
        <w:tabs>
          <w:tab w:val="left" w:pos="567"/>
        </w:tabs>
        <w:ind w:firstLine="426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Условия выполнения заданий</w:t>
      </w:r>
    </w:p>
    <w:p w:rsidR="002069B0" w:rsidRPr="001F3BCD" w:rsidRDefault="002069B0" w:rsidP="001F3BCD">
      <w:pPr>
        <w:tabs>
          <w:tab w:val="left" w:pos="567"/>
        </w:tabs>
        <w:ind w:firstLine="426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Помещение: учебный кабинет оснащенный рабочими местами</w:t>
      </w:r>
      <w:r w:rsidR="00764FB1" w:rsidRPr="001F3BCD">
        <w:rPr>
          <w:rFonts w:eastAsia="Times New Roman"/>
          <w:sz w:val="28"/>
          <w:szCs w:val="28"/>
        </w:rPr>
        <w:t>.</w:t>
      </w:r>
    </w:p>
    <w:p w:rsidR="00EB5C7C" w:rsidRPr="001F3BCD" w:rsidRDefault="002069B0" w:rsidP="001F3BCD">
      <w:pPr>
        <w:ind w:firstLine="426"/>
        <w:rPr>
          <w:rFonts w:eastAsia="Times New Roman"/>
          <w:sz w:val="28"/>
          <w:szCs w:val="28"/>
        </w:rPr>
      </w:pPr>
      <w:r w:rsidRPr="001F3BCD">
        <w:rPr>
          <w:rFonts w:eastAsia="Times New Roman"/>
          <w:b/>
          <w:bCs/>
          <w:sz w:val="28"/>
          <w:szCs w:val="28"/>
        </w:rPr>
        <w:t>Экзаменационная ведомость (</w:t>
      </w:r>
      <w:r w:rsidRPr="001F3BCD">
        <w:rPr>
          <w:rFonts w:eastAsia="Times New Roman"/>
          <w:sz w:val="28"/>
          <w:szCs w:val="28"/>
        </w:rPr>
        <w:t>или оценочный лист).</w:t>
      </w:r>
    </w:p>
    <w:p w:rsidR="00D12983" w:rsidRPr="001F3BCD" w:rsidRDefault="00D12983" w:rsidP="001F3BCD">
      <w:pPr>
        <w:ind w:firstLine="426"/>
        <w:rPr>
          <w:rFonts w:eastAsia="Times New Roman"/>
          <w:sz w:val="28"/>
          <w:szCs w:val="28"/>
        </w:rPr>
      </w:pPr>
    </w:p>
    <w:p w:rsidR="00B7351D" w:rsidRPr="001F3BCD" w:rsidRDefault="00EB5C7C" w:rsidP="001F3BCD">
      <w:pPr>
        <w:jc w:val="both"/>
        <w:rPr>
          <w:rFonts w:eastAsia="Times New Roman"/>
          <w:b/>
          <w:sz w:val="28"/>
          <w:szCs w:val="28"/>
        </w:rPr>
      </w:pPr>
      <w:r w:rsidRPr="001F3BCD">
        <w:rPr>
          <w:rFonts w:eastAsia="Times New Roman"/>
          <w:b/>
          <w:sz w:val="28"/>
          <w:szCs w:val="28"/>
        </w:rPr>
        <w:t xml:space="preserve">Варианты экзаменационных билетов – </w:t>
      </w:r>
      <w:r w:rsidRPr="001F3BCD">
        <w:rPr>
          <w:rFonts w:eastAsia="Times New Roman"/>
          <w:sz w:val="28"/>
          <w:szCs w:val="28"/>
        </w:rPr>
        <w:t>приложение 17</w:t>
      </w:r>
      <w:r w:rsidR="00D12983" w:rsidRPr="001F3BCD">
        <w:rPr>
          <w:rFonts w:eastAsia="Times New Roman"/>
          <w:sz w:val="28"/>
          <w:szCs w:val="28"/>
        </w:rPr>
        <w:t>.</w:t>
      </w: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1F3BCD" w:rsidRDefault="001F3BCD" w:rsidP="000E042E">
      <w:pPr>
        <w:spacing w:line="360" w:lineRule="auto"/>
        <w:jc w:val="right"/>
        <w:rPr>
          <w:b/>
          <w:i/>
          <w:sz w:val="28"/>
          <w:szCs w:val="28"/>
        </w:rPr>
      </w:pPr>
    </w:p>
    <w:p w:rsidR="000E042E" w:rsidRPr="001F3BCD" w:rsidRDefault="000E042E" w:rsidP="001F3BCD">
      <w:pPr>
        <w:jc w:val="right"/>
        <w:rPr>
          <w:b/>
          <w:sz w:val="28"/>
          <w:szCs w:val="28"/>
        </w:rPr>
      </w:pPr>
      <w:r w:rsidRPr="001F3BCD">
        <w:rPr>
          <w:b/>
          <w:i/>
          <w:sz w:val="28"/>
          <w:szCs w:val="28"/>
        </w:rPr>
        <w:t>Приложение 17</w:t>
      </w:r>
      <w:r w:rsidRPr="001F3BCD">
        <w:rPr>
          <w:b/>
          <w:sz w:val="28"/>
          <w:szCs w:val="28"/>
        </w:rPr>
        <w:t xml:space="preserve"> </w:t>
      </w:r>
    </w:p>
    <w:p w:rsidR="000E042E" w:rsidRPr="001F3BCD" w:rsidRDefault="000E042E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</w:t>
      </w:r>
    </w:p>
    <w:p w:rsidR="000E042E" w:rsidRPr="001F3BCD" w:rsidRDefault="000E042E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E042E" w:rsidRPr="001F3BCD" w:rsidRDefault="000E042E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E042E" w:rsidRPr="001F3BCD" w:rsidRDefault="000E042E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  <w:r w:rsidRPr="001F3BCD">
        <w:rPr>
          <w:sz w:val="28"/>
          <w:szCs w:val="28"/>
        </w:rPr>
        <w:t xml:space="preserve">      </w:t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  </w:t>
      </w:r>
      <w:r w:rsidRPr="001F3BCD">
        <w:rPr>
          <w:sz w:val="28"/>
          <w:szCs w:val="28"/>
        </w:rPr>
        <w:object w:dxaOrig="1340" w:dyaOrig="660">
          <v:shape id="_x0000_i2047" type="#_x0000_t75" style="width:60.75pt;height:34.5pt" o:ole="">
            <v:imagedata r:id="rId2563" o:title=""/>
          </v:shape>
          <o:OLEObject Type="Embed" ProgID="Equation.3" ShapeID="_x0000_i2047" DrawAspect="Content" ObjectID="_1720357447" r:id="rId2564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066800" cy="219075"/>
            <wp:effectExtent l="19050" t="0" r="0" b="0"/>
            <wp:docPr id="5" name="Рисунок 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2"/>
                    <pic:cNvPicPr>
                      <a:picLocks noChangeAspect="1" noChangeArrowheads="1"/>
                    </pic:cNvPicPr>
                  </pic:nvPicPr>
                  <pic:blipFill>
                    <a:blip r:embed="rId256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4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="0047599F" w:rsidRPr="001F3BCD">
        <w:rPr>
          <w:sz w:val="28"/>
          <w:szCs w:val="28"/>
        </w:rPr>
        <w:t xml:space="preserve">   </w:t>
      </w:r>
      <w:r w:rsidRPr="001F3BCD">
        <w:rPr>
          <w:position w:val="-24"/>
          <w:sz w:val="28"/>
          <w:szCs w:val="28"/>
        </w:rPr>
        <w:object w:dxaOrig="1080" w:dyaOrig="620">
          <v:shape id="_x0000_i2048" type="#_x0000_t75" style="width:63pt;height:32.25pt" o:ole="">
            <v:imagedata r:id="rId2566" o:title=""/>
          </v:shape>
          <o:OLEObject Type="Embed" ProgID="Equation.3" ShapeID="_x0000_i2048" DrawAspect="Content" ObjectID="_1720357448" r:id="rId2567"/>
        </w:objec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8"/>
          <w:sz w:val="28"/>
          <w:szCs w:val="28"/>
        </w:rPr>
        <w:object w:dxaOrig="1140" w:dyaOrig="360">
          <v:shape id="_x0000_i2049" type="#_x0000_t75" style="width:66.75pt;height:18.75pt" o:ole="">
            <v:imagedata r:id="rId2568" o:title=""/>
          </v:shape>
          <o:OLEObject Type="Embed" ProgID="Equation.3" ShapeID="_x0000_i2049" DrawAspect="Content" ObjectID="_1720357449" r:id="rId2569"/>
        </w:object>
      </w:r>
    </w:p>
    <w:p w:rsidR="001A1B05" w:rsidRPr="001F3BCD" w:rsidRDefault="001A1B05" w:rsidP="001F3BCD">
      <w:pPr>
        <w:pStyle w:val="a4"/>
        <w:numPr>
          <w:ilvl w:val="0"/>
          <w:numId w:val="134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У бабушки 10 чашек: 7 с красными цветами, остальные с синими. Бабушка наливает чай в случайно выбранную чашку. Найдите вероятность того, что это будет чашка с синими цветами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второй член арифметической прогрессии, если сумма четвертого и шестого членов прогрессии равна 10, а разность между пятым и вторым членами равна 3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5,3,1), В(4,5,1), С(3,-2,-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050" type="#_x0000_t75" style="width:33pt;height:24pt" o:ole="">
            <v:imagedata r:id="rId2570" o:title=""/>
          </v:shape>
          <o:OLEObject Type="Embed" ProgID="Equation.3" ShapeID="_x0000_i2050" DrawAspect="Content" ObjectID="_1720357450" r:id="rId2571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051" type="#_x0000_t75" style="width:36pt;height:24pt" o:ole="">
            <v:imagedata r:id="rId2572" o:title=""/>
          </v:shape>
          <o:OLEObject Type="Embed" ProgID="Equation.3" ShapeID="_x0000_i2051" DrawAspect="Content" ObjectID="_1720357451" r:id="rId2573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052" type="#_x0000_t75" style="width:33pt;height:21.75pt" o:ole="">
            <v:imagedata r:id="rId2574" o:title=""/>
          </v:shape>
          <o:OLEObject Type="Embed" ProgID="Equation.3" ShapeID="_x0000_i2052" DrawAspect="Content" ObjectID="_1720357452" r:id="rId2575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производную функции: </w:t>
      </w:r>
    </w:p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noProof/>
          <w:sz w:val="28"/>
          <w:szCs w:val="28"/>
        </w:rPr>
        <w:drawing>
          <wp:inline distT="0" distB="0" distL="0" distR="0">
            <wp:extent cx="876300" cy="390525"/>
            <wp:effectExtent l="0" t="0" r="0" b="9525"/>
            <wp:docPr id="52" name="Рисунок 10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2"/>
                    <pic:cNvPicPr>
                      <a:picLocks noChangeAspect="1" noChangeArrowheads="1"/>
                    </pic:cNvPicPr>
                  </pic:nvPicPr>
                  <pic:blipFill>
                    <a:blip r:embed="rId257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3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Pr="001F3BCD">
        <w:rPr>
          <w:iCs/>
          <w:noProof/>
          <w:position w:val="-10"/>
          <w:sz w:val="28"/>
          <w:szCs w:val="28"/>
        </w:rPr>
        <w:drawing>
          <wp:inline distT="0" distB="0" distL="0" distR="0">
            <wp:extent cx="1228725" cy="228600"/>
            <wp:effectExtent l="0" t="0" r="9525" b="0"/>
            <wp:docPr id="53" name="Рисунок 1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7"/>
                    <pic:cNvPicPr>
                      <a:picLocks noChangeAspect="1" noChangeArrowheads="1"/>
                    </pic:cNvPicPr>
                  </pic:nvPicPr>
                  <pic:blipFill>
                    <a:blip r:embed="rId257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 </w:t>
      </w:r>
      <w:r w:rsidRPr="001F3BCD">
        <w:rPr>
          <w:iCs/>
          <w:noProof/>
          <w:position w:val="-12"/>
          <w:sz w:val="28"/>
          <w:szCs w:val="28"/>
        </w:rPr>
        <w:drawing>
          <wp:inline distT="0" distB="0" distL="0" distR="0">
            <wp:extent cx="504825" cy="228600"/>
            <wp:effectExtent l="0" t="0" r="9525" b="0"/>
            <wp:docPr id="54" name="Рисунок 1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8"/>
                    <pic:cNvPicPr>
                      <a:picLocks noChangeAspect="1" noChangeArrowheads="1"/>
                    </pic:cNvPicPr>
                  </pic:nvPicPr>
                  <pic:blipFill>
                    <a:blip r:embed="rId257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34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Материальная точка движется по закону</w:t>
      </w:r>
      <w:r w:rsidRPr="001F3BCD">
        <w:rPr>
          <w:position w:val="-24"/>
          <w:sz w:val="28"/>
          <w:szCs w:val="28"/>
        </w:rPr>
        <w:object w:dxaOrig="1200" w:dyaOrig="620">
          <v:shape id="_x0000_i2053" type="#_x0000_t75" style="width:59.25pt;height:32.25pt" o:ole="">
            <v:imagedata r:id="rId2579" o:title=""/>
          </v:shape>
          <o:OLEObject Type="Embed" ProgID="Equation.3" ShapeID="_x0000_i2053" DrawAspect="Content" ObjectID="_1720357453" r:id="rId2580"/>
        </w:object>
      </w:r>
      <w:r w:rsidRPr="001F3BCD">
        <w:rPr>
          <w:sz w:val="28"/>
          <w:szCs w:val="28"/>
        </w:rPr>
        <w:t xml:space="preserve">. Найдите ее скорость в момент времени </w:t>
      </w:r>
      <w:r w:rsidRPr="001F3BCD">
        <w:rPr>
          <w:position w:val="-6"/>
          <w:sz w:val="28"/>
          <w:szCs w:val="28"/>
        </w:rPr>
        <w:object w:dxaOrig="620" w:dyaOrig="279">
          <v:shape id="_x0000_i2054" type="#_x0000_t75" style="width:44.25pt;height:14.25pt" o:ole="">
            <v:imagedata r:id="rId2581" o:title=""/>
          </v:shape>
          <o:OLEObject Type="Embed" ProgID="Equation.3" ShapeID="_x0000_i2054" DrawAspect="Content" ObjectID="_1720357454" r:id="rId2582"/>
        </w:object>
      </w:r>
      <w:r w:rsidRPr="001F3BCD">
        <w:rPr>
          <w:sz w:val="28"/>
          <w:szCs w:val="28"/>
        </w:rPr>
        <w:t>.</w:t>
      </w:r>
    </w:p>
    <w:p w:rsidR="0047599F" w:rsidRPr="001F3BCD" w:rsidRDefault="001A1B05" w:rsidP="001F3BCD">
      <w:pPr>
        <w:pStyle w:val="a4"/>
        <w:numPr>
          <w:ilvl w:val="0"/>
          <w:numId w:val="134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p w:rsidR="00005BF9" w:rsidRPr="001F3BCD" w:rsidRDefault="00005BF9" w:rsidP="001F3BCD">
      <w:pPr>
        <w:pStyle w:val="a4"/>
        <w:tabs>
          <w:tab w:val="left" w:pos="567"/>
        </w:tabs>
        <w:spacing w:after="200"/>
        <w:ind w:left="426"/>
        <w:jc w:val="both"/>
        <w:rPr>
          <w:sz w:val="28"/>
          <w:szCs w:val="28"/>
        </w:rPr>
      </w:pPr>
    </w:p>
    <w:tbl>
      <w:tblPr>
        <w:tblStyle w:val="a3"/>
        <w:tblW w:w="0" w:type="auto"/>
        <w:tblInd w:w="456" w:type="dxa"/>
        <w:tblLook w:val="04A0"/>
      </w:tblPr>
      <w:tblGrid>
        <w:gridCol w:w="676"/>
        <w:gridCol w:w="709"/>
        <w:gridCol w:w="708"/>
        <w:gridCol w:w="709"/>
        <w:gridCol w:w="567"/>
      </w:tblGrid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055" type="#_x0000_t75" style="width:17.25pt;height:18.75pt" o:ole="">
                  <v:imagedata r:id="rId2583" o:title=""/>
                </v:shape>
                <o:OLEObject Type="Embed" ProgID="Equation.3" ShapeID="_x0000_i2055" DrawAspect="Content" ObjectID="_1720357455" r:id="rId2584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056" type="#_x0000_t75" style="width:20.25pt;height:18.75pt" o:ole="">
                  <v:imagedata r:id="rId2585" o:title=""/>
                </v:shape>
                <o:OLEObject Type="Embed" ProgID="Equation.3" ShapeID="_x0000_i2056" DrawAspect="Content" ObjectID="_1720357456" r:id="rId2586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6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4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  <w:r w:rsidR="0047599F"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2180" w:dyaOrig="760">
          <v:shape id="_x0000_i2057" type="#_x0000_t75" style="width:161.25pt;height:51pt" o:ole="">
            <v:imagedata r:id="rId2587" o:title=""/>
          </v:shape>
          <o:OLEObject Type="Embed" ProgID="Equation.3" ShapeID="_x0000_i2057" DrawAspect="Content" ObjectID="_1720357457" r:id="rId2588"/>
        </w:object>
      </w:r>
    </w:p>
    <w:p w:rsidR="001A1B05" w:rsidRPr="001F3BCD" w:rsidRDefault="001A1B05" w:rsidP="001F3BCD">
      <w:pPr>
        <w:pStyle w:val="af3"/>
        <w:numPr>
          <w:ilvl w:val="0"/>
          <w:numId w:val="134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наибольшее значение функции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680" w:dyaOrig="360">
          <v:shape id="_x0000_i2058" type="#_x0000_t75" style="width:120pt;height:18.75pt" o:ole="">
            <v:imagedata r:id="rId2589" o:title=""/>
          </v:shape>
          <o:OLEObject Type="Embed" ProgID="Equation.3" ShapeID="_x0000_i2058" DrawAspect="Content" ObjectID="_1720357458" r:id="rId2590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[-1; 1]. </w:t>
      </w:r>
    </w:p>
    <w:p w:rsidR="001A1B05" w:rsidRPr="001F3BCD" w:rsidRDefault="001A1B05" w:rsidP="001F3BCD">
      <w:pPr>
        <w:pStyle w:val="af3"/>
        <w:numPr>
          <w:ilvl w:val="0"/>
          <w:numId w:val="134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площадь фигуры, ограниченной линиями: 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  <w:r w:rsidR="0047599F"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    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380" w:dyaOrig="360">
          <v:shape id="_x0000_i2059" type="#_x0000_t75" style="width:98.25pt;height:18.75pt" o:ole="">
            <v:imagedata r:id="rId2591" o:title=""/>
          </v:shape>
          <o:OLEObject Type="Embed" ProgID="Equation.3" ShapeID="_x0000_i2059" DrawAspect="Content" ObjectID="_1720357459" r:id="rId2592"/>
        </w:objec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920" w:dyaOrig="320">
          <v:shape id="_x0000_i2060" type="#_x0000_t75" style="width:137.25pt;height:16.5pt" o:ole="">
            <v:imagedata r:id="rId2593" o:title=""/>
          </v:shape>
          <o:OLEObject Type="Embed" ProgID="Equation.3" ShapeID="_x0000_i2060" DrawAspect="Content" ObjectID="_1720357460" r:id="rId2594"/>
        </w:object>
      </w:r>
    </w:p>
    <w:p w:rsidR="001A1B05" w:rsidRPr="001F3BCD" w:rsidRDefault="001A1B05" w:rsidP="001F3BCD">
      <w:pPr>
        <w:pStyle w:val="a5"/>
        <w:numPr>
          <w:ilvl w:val="0"/>
          <w:numId w:val="134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иагональ правильной четырёхугольной призмы наклонена к плоскости основания под углом 30º. Боковое ребро равно 3. Найдите диагональ призмы.  </w:t>
      </w:r>
    </w:p>
    <w:p w:rsidR="001A1B05" w:rsidRPr="001F3BCD" w:rsidRDefault="0047599F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733550" cy="1181100"/>
            <wp:effectExtent l="19050" t="0" r="0" b="0"/>
            <wp:docPr id="6" name="Рисунок 92" descr="http://www.egerest.ru/sites/default/files/zadachi/z8/z8_4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2" descr="http://www.egerest.ru/sites/default/files/zadachi/z8/z8_4_1.jpg"/>
                    <pic:cNvPicPr>
                      <a:picLocks noChangeAspect="1" noChangeArrowheads="1"/>
                    </pic:cNvPicPr>
                  </pic:nvPicPr>
                  <pic:blipFill>
                    <a:blip r:embed="rId259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</w:p>
    <w:p w:rsidR="000E042E" w:rsidRPr="001F3BCD" w:rsidRDefault="000E042E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28"/>
          <w:sz w:val="28"/>
          <w:szCs w:val="28"/>
        </w:rPr>
        <w:object w:dxaOrig="2079" w:dyaOrig="700">
          <v:shape id="_x0000_i2061" type="#_x0000_t75" style="width:94.5pt;height:36.75pt" o:ole="">
            <v:imagedata r:id="rId2530" o:title=""/>
          </v:shape>
          <o:OLEObject Type="Embed" ProgID="Equation.3" ShapeID="_x0000_i2061" DrawAspect="Content" ObjectID="_1720357461" r:id="rId2596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981075" cy="228600"/>
            <wp:effectExtent l="0" t="0" r="9525" b="0"/>
            <wp:docPr id="7" name="Рисунок 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4"/>
                    <pic:cNvPicPr>
                      <a:picLocks noChangeAspect="1" noChangeArrowheads="1"/>
                    </pic:cNvPicPr>
                  </pic:nvPicPr>
                  <pic:blipFill>
                    <a:blip r:embed="rId253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="0047599F" w:rsidRPr="001F3BCD">
        <w:rPr>
          <w:sz w:val="28"/>
          <w:szCs w:val="28"/>
        </w:rPr>
        <w:t xml:space="preserve">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4"/>
          <w:sz w:val="28"/>
          <w:szCs w:val="28"/>
        </w:rPr>
        <w:object w:dxaOrig="980" w:dyaOrig="620">
          <v:shape id="_x0000_i2062" type="#_x0000_t75" style="width:57pt;height:32.25pt" o:ole="">
            <v:imagedata r:id="rId2533" o:title=""/>
          </v:shape>
          <o:OLEObject Type="Embed" ProgID="Equation.3" ShapeID="_x0000_i2062" DrawAspect="Content" ObjectID="_1720357462" r:id="rId2597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8"/>
          <w:sz w:val="28"/>
          <w:szCs w:val="28"/>
        </w:rPr>
        <w:object w:dxaOrig="1060" w:dyaOrig="360">
          <v:shape id="_x0000_i2063" type="#_x0000_t75" style="width:61.5pt;height:18.75pt" o:ole="">
            <v:imagedata r:id="rId2535" o:title=""/>
          </v:shape>
          <o:OLEObject Type="Embed" ProgID="Equation.3" ShapeID="_x0000_i2063" DrawAspect="Content" ObjectID="_1720357463" r:id="rId2598"/>
        </w:object>
      </w:r>
    </w:p>
    <w:p w:rsidR="001A1B05" w:rsidRPr="001F3BCD" w:rsidRDefault="001A1B05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 тарелке 30 пирожков: 4 с мясом, 14 с капустой и 12 с вишней. Андрей наугад выбирает один пирожок. Найдите вероятность того, что он окажется с вишней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перв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3,5,7), В(-1,4,2), С(0,-3,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064" type="#_x0000_t75" style="width:33pt;height:24pt" o:ole="">
            <v:imagedata r:id="rId2537" o:title=""/>
          </v:shape>
          <o:OLEObject Type="Embed" ProgID="Equation.3" ShapeID="_x0000_i2064" DrawAspect="Content" ObjectID="_1720357464" r:id="rId2599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065" type="#_x0000_t75" style="width:36pt;height:24pt" o:ole="">
            <v:imagedata r:id="rId2539" o:title=""/>
          </v:shape>
          <o:OLEObject Type="Embed" ProgID="Equation.3" ShapeID="_x0000_i2065" DrawAspect="Content" ObjectID="_1720357465" r:id="rId2600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066" type="#_x0000_t75" style="width:33pt;height:21.75pt" o:ole="">
            <v:imagedata r:id="rId2541" o:title=""/>
          </v:shape>
          <o:OLEObject Type="Embed" ProgID="Equation.3" ShapeID="_x0000_i2066" DrawAspect="Content" ObjectID="_1720357466" r:id="rId2601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400175" cy="228600"/>
            <wp:effectExtent l="0" t="0" r="9525" b="0"/>
            <wp:docPr id="8" name="Рисунок 10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0"/>
                    <pic:cNvPicPr>
                      <a:picLocks noChangeAspect="1" noChangeArrowheads="1"/>
                    </pic:cNvPicPr>
                  </pic:nvPicPr>
                  <pic:blipFill>
                    <a:blip r:embed="rId254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3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йдите угловой коэффициент касательной к графику функции</w:t>
      </w:r>
      <w:r w:rsidRPr="001F3BCD">
        <w:rPr>
          <w:iCs/>
          <w:noProof/>
          <w:sz w:val="28"/>
          <w:szCs w:val="28"/>
        </w:rPr>
        <w:drawing>
          <wp:inline distT="0" distB="0" distL="0" distR="0">
            <wp:extent cx="1219200" cy="228600"/>
            <wp:effectExtent l="0" t="0" r="0" b="0"/>
            <wp:docPr id="79" name="Рисунок 1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3"/>
                    <pic:cNvPicPr>
                      <a:picLocks noChangeAspect="1" noChangeArrowheads="1"/>
                    </pic:cNvPicPr>
                  </pic:nvPicPr>
                  <pic:blipFill>
                    <a:blip r:embed="rId254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 в точке с абсциссой</w:t>
      </w:r>
      <w:r w:rsidRPr="001F3BCD">
        <w:rPr>
          <w:iCs/>
          <w:noProof/>
          <w:sz w:val="28"/>
          <w:szCs w:val="28"/>
        </w:rPr>
        <w:drawing>
          <wp:inline distT="0" distB="0" distL="0" distR="0">
            <wp:extent cx="428625" cy="228600"/>
            <wp:effectExtent l="0" t="0" r="9525" b="0"/>
            <wp:docPr id="80" name="Рисунок 1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4"/>
                    <pic:cNvPicPr>
                      <a:picLocks noChangeAspect="1" noChangeArrowheads="1"/>
                    </pic:cNvPicPr>
                  </pic:nvPicPr>
                  <pic:blipFill>
                    <a:blip r:embed="rId254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Материальная точка движется по закону </w:t>
      </w:r>
      <w:r w:rsidRPr="001F3BCD">
        <w:rPr>
          <w:position w:val="-24"/>
          <w:sz w:val="28"/>
          <w:szCs w:val="28"/>
        </w:rPr>
        <w:object w:dxaOrig="1260" w:dyaOrig="620">
          <v:shape id="_x0000_i2067" type="#_x0000_t75" style="width:57pt;height:32.25pt" o:ole="">
            <v:imagedata r:id="rId2237" o:title=""/>
          </v:shape>
          <o:OLEObject Type="Embed" ProgID="Equation.3" ShapeID="_x0000_i2067" DrawAspect="Content" ObjectID="_1720357467" r:id="rId2602"/>
        </w:object>
      </w:r>
      <w:r w:rsidRPr="001F3BCD">
        <w:rPr>
          <w:sz w:val="28"/>
          <w:szCs w:val="28"/>
        </w:rPr>
        <w:t xml:space="preserve">. Найдите ее скорость в момент времени </w:t>
      </w:r>
      <w:r w:rsidRPr="001F3BCD">
        <w:rPr>
          <w:position w:val="-6"/>
          <w:sz w:val="28"/>
          <w:szCs w:val="28"/>
        </w:rPr>
        <w:object w:dxaOrig="660" w:dyaOrig="279">
          <v:shape id="_x0000_i2068" type="#_x0000_t75" style="width:47.25pt;height:14.25pt" o:ole="">
            <v:imagedata r:id="rId2239" o:title=""/>
          </v:shape>
          <o:OLEObject Type="Embed" ProgID="Equation.3" ShapeID="_x0000_i2068" DrawAspect="Content" ObjectID="_1720357468" r:id="rId2603"/>
        </w:object>
      </w:r>
    </w:p>
    <w:p w:rsidR="001A1B05" w:rsidRPr="001F3BCD" w:rsidRDefault="001A1B05" w:rsidP="001F3BCD">
      <w:pPr>
        <w:pStyle w:val="a4"/>
        <w:numPr>
          <w:ilvl w:val="0"/>
          <w:numId w:val="13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426" w:type="dxa"/>
        <w:tblLook w:val="04A0"/>
      </w:tblPr>
      <w:tblGrid>
        <w:gridCol w:w="676"/>
        <w:gridCol w:w="709"/>
        <w:gridCol w:w="708"/>
        <w:gridCol w:w="567"/>
        <w:gridCol w:w="709"/>
      </w:tblGrid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069" type="#_x0000_t75" style="width:17.25pt;height:18.75pt" o:ole="">
                  <v:imagedata r:id="rId2550" o:title=""/>
                </v:shape>
                <o:OLEObject Type="Embed" ProgID="Equation.3" ShapeID="_x0000_i2069" DrawAspect="Content" ObjectID="_1720357469" r:id="rId2604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</w:rPr>
              <w:t>-</w:t>
            </w:r>
            <w:r w:rsidRPr="001F3BCD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  <w:lang w:val="en-US"/>
              </w:rPr>
            </w:pPr>
            <w:r w:rsidRPr="001F3BCD">
              <w:rPr>
                <w:sz w:val="28"/>
                <w:szCs w:val="28"/>
                <w:lang w:val="en-US"/>
              </w:rPr>
              <w:t>4</w:t>
            </w:r>
          </w:p>
        </w:tc>
      </w:tr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070" type="#_x0000_t75" style="width:20.25pt;height:18.75pt" o:ole="">
                  <v:imagedata r:id="rId2552" o:title=""/>
                </v:shape>
                <o:OLEObject Type="Embed" ProgID="Equation.3" ShapeID="_x0000_i2070" DrawAspect="Content" ObjectID="_1720357470" r:id="rId2605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  <w:r w:rsidRPr="001F3BCD">
        <w:rPr>
          <w:rFonts w:ascii="Times New Roman" w:hAnsi="Times New Roman" w:cs="Times New Roman"/>
          <w:position w:val="-6"/>
          <w:sz w:val="28"/>
          <w:szCs w:val="28"/>
        </w:rPr>
        <w:object w:dxaOrig="3340" w:dyaOrig="320">
          <v:shape id="_x0000_i2071" type="#_x0000_t75" style="width:238.5pt;height:17.25pt" o:ole="">
            <v:imagedata r:id="rId2554" o:title=""/>
          </v:shape>
          <o:OLEObject Type="Embed" ProgID="Equation.3" ShapeID="_x0000_i2071" DrawAspect="Content" ObjectID="_1720357471" r:id="rId2606"/>
        </w:object>
      </w:r>
    </w:p>
    <w:p w:rsidR="001A1B05" w:rsidRPr="001F3BCD" w:rsidRDefault="001A1B05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наибольшее значение функции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2280" w:dyaOrig="360">
          <v:shape id="_x0000_i2072" type="#_x0000_t75" style="width:162.75pt;height:18.75pt" o:ole="">
            <v:imagedata r:id="rId2556" o:title=""/>
          </v:shape>
          <o:OLEObject Type="Embed" ProgID="Equation.3" ShapeID="_x0000_i2072" DrawAspect="Content" ObjectID="_1720357472" r:id="rId2607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 на отрезке </w:t>
      </w:r>
      <w:r w:rsidR="0047599F" w:rsidRPr="001F3BCD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F3BCD">
        <w:rPr>
          <w:rFonts w:ascii="Times New Roman" w:hAnsi="Times New Roman" w:cs="Times New Roman"/>
          <w:sz w:val="28"/>
          <w:szCs w:val="28"/>
        </w:rPr>
        <w:t xml:space="preserve">[-1; 4]. </w:t>
      </w:r>
    </w:p>
    <w:p w:rsidR="001A1B05" w:rsidRPr="001F3BCD" w:rsidRDefault="001A1B05" w:rsidP="001F3BCD">
      <w:pPr>
        <w:pStyle w:val="af3"/>
        <w:numPr>
          <w:ilvl w:val="0"/>
          <w:numId w:val="135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47599F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1060" w:dyaOrig="360">
          <v:shape id="_x0000_i2073" type="#_x0000_t75" style="width:75.75pt;height:18.75pt" o:ole="">
            <v:imagedata r:id="rId2558" o:title=""/>
          </v:shape>
          <o:OLEObject Type="Embed" ProgID="Equation.3" ShapeID="_x0000_i2073" DrawAspect="Content" ObjectID="_1720357473" r:id="rId2608"/>
        </w:objec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1460" w:dyaOrig="279">
          <v:shape id="_x0000_i2074" type="#_x0000_t75" style="width:104.25pt;height:14.25pt" o:ole="">
            <v:imagedata r:id="rId2560" o:title=""/>
          </v:shape>
          <o:OLEObject Type="Embed" ProgID="Equation.3" ShapeID="_x0000_i2074" DrawAspect="Content" ObjectID="_1720357474" r:id="rId2609"/>
        </w:object>
      </w:r>
    </w:p>
    <w:p w:rsidR="001A1B05" w:rsidRPr="001F3BCD" w:rsidRDefault="001A1B05" w:rsidP="001F3BCD">
      <w:pPr>
        <w:pStyle w:val="a5"/>
        <w:numPr>
          <w:ilvl w:val="0"/>
          <w:numId w:val="135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2, боковое ребро равно 8. Найдите её объём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3429000" cy="1000125"/>
            <wp:effectExtent l="19050" t="0" r="0" b="0"/>
            <wp:docPr id="85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1000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05BF9" w:rsidRPr="001F3BCD" w:rsidRDefault="00005BF9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05BF9" w:rsidRPr="001F3BCD" w:rsidRDefault="00005BF9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05BF9" w:rsidRPr="001F3BCD" w:rsidRDefault="00005BF9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3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28"/>
          <w:sz w:val="28"/>
          <w:szCs w:val="28"/>
        </w:rPr>
        <w:object w:dxaOrig="1359" w:dyaOrig="700">
          <v:shape id="_x0000_i2075" type="#_x0000_t75" style="width:61.5pt;height:36.75pt" o:ole="">
            <v:imagedata r:id="rId2610" o:title=""/>
          </v:shape>
          <o:OLEObject Type="Embed" ProgID="Equation.3" ShapeID="_x0000_i2075" DrawAspect="Content" ObjectID="_1720357475" r:id="rId2611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942975" cy="390525"/>
            <wp:effectExtent l="0" t="0" r="9525" b="9525"/>
            <wp:docPr id="10" name="Рисунок 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3"/>
                    <pic:cNvPicPr>
                      <a:picLocks noChangeAspect="1" noChangeArrowheads="1"/>
                    </pic:cNvPicPr>
                  </pic:nvPicPr>
                  <pic:blipFill>
                    <a:blip r:embed="rId26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="0047599F" w:rsidRPr="001F3BCD">
        <w:rPr>
          <w:noProof/>
          <w:sz w:val="28"/>
          <w:szCs w:val="28"/>
        </w:rPr>
        <w:t xml:space="preserve">  </w:t>
      </w:r>
      <w:r w:rsidRPr="001F3BCD">
        <w:rPr>
          <w:position w:val="-24"/>
          <w:sz w:val="28"/>
          <w:szCs w:val="28"/>
        </w:rPr>
        <w:object w:dxaOrig="2060" w:dyaOrig="620">
          <v:shape id="_x0000_i2076" type="#_x0000_t75" style="width:108pt;height:32.25pt" o:ole="">
            <v:imagedata r:id="rId2613" o:title=""/>
          </v:shape>
          <o:OLEObject Type="Embed" ProgID="Equation.3" ShapeID="_x0000_i2076" DrawAspect="Content" ObjectID="_1720357476" r:id="rId2614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</w:t>
      </w:r>
      <w:r w:rsidR="001A1B05" w:rsidRPr="001F3BCD">
        <w:rPr>
          <w:position w:val="-8"/>
          <w:sz w:val="28"/>
          <w:szCs w:val="28"/>
        </w:rPr>
        <w:object w:dxaOrig="1280" w:dyaOrig="360">
          <v:shape id="_x0000_i2077" type="#_x0000_t75" style="width:75pt;height:18.75pt" o:ole="">
            <v:imagedata r:id="rId2615" o:title=""/>
          </v:shape>
          <o:OLEObject Type="Embed" ProgID="Equation.3" ShapeID="_x0000_i2077" DrawAspect="Content" ObjectID="_1720357477" r:id="rId2616"/>
        </w:object>
      </w:r>
    </w:p>
    <w:p w:rsidR="001A1B05" w:rsidRPr="001F3BCD" w:rsidRDefault="001A1B05" w:rsidP="001F3BCD">
      <w:pPr>
        <w:pStyle w:val="a4"/>
        <w:numPr>
          <w:ilvl w:val="0"/>
          <w:numId w:val="136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В фирме такси в данный момент свободно 10 машин: 5 черных, 1 желтое и 4 зеленых. По вызову выехала одна из машин, случайно оказавшаяся ближе всего к заказчику. Найдите вероятность того, что к нему приедет желтое такси.</w:t>
      </w:r>
      <w:r w:rsidRPr="001F3BCD">
        <w:rPr>
          <w:sz w:val="28"/>
          <w:szCs w:val="28"/>
        </w:rPr>
        <w:t xml:space="preserve">          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арифметическую прогрессию, если сумма первого и пятого членов равна 24, а произведение второго и третьего членов ее равно 60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-1,-2,0), В(3,8,1), С(9,-5,3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078" type="#_x0000_t75" style="width:33pt;height:24pt" o:ole="">
            <v:imagedata r:id="rId2537" o:title=""/>
          </v:shape>
          <o:OLEObject Type="Embed" ProgID="Equation.3" ShapeID="_x0000_i2078" DrawAspect="Content" ObjectID="_1720357478" r:id="rId2617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079" type="#_x0000_t75" style="width:36pt;height:24pt" o:ole="">
            <v:imagedata r:id="rId2539" o:title=""/>
          </v:shape>
          <o:OLEObject Type="Embed" ProgID="Equation.3" ShapeID="_x0000_i2079" DrawAspect="Content" ObjectID="_1720357479" r:id="rId2618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080" type="#_x0000_t75" style="width:33pt;height:21.75pt" o:ole="">
            <v:imagedata r:id="rId2541" o:title=""/>
          </v:shape>
          <o:OLEObject Type="Embed" ProgID="Equation.3" ShapeID="_x0000_i2080" DrawAspect="Content" ObjectID="_1720357480" r:id="rId2619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066800" cy="238125"/>
            <wp:effectExtent l="0" t="0" r="0" b="9525"/>
            <wp:docPr id="11" name="Рисунок 1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6"/>
                    <pic:cNvPicPr>
                      <a:picLocks noChangeAspect="1" noChangeArrowheads="1"/>
                    </pic:cNvPicPr>
                  </pic:nvPicPr>
                  <pic:blipFill>
                    <a:blip r:embed="rId262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3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йдите угловой коэффициент касательной к графику функции</w:t>
      </w:r>
      <w:r w:rsidRPr="001F3BCD">
        <w:rPr>
          <w:iCs/>
          <w:noProof/>
          <w:sz w:val="28"/>
          <w:szCs w:val="28"/>
        </w:rPr>
        <w:drawing>
          <wp:inline distT="0" distB="0" distL="0" distR="0">
            <wp:extent cx="1219200" cy="228600"/>
            <wp:effectExtent l="0" t="0" r="0" b="0"/>
            <wp:docPr id="994" name="Рисунок 1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5"/>
                    <pic:cNvPicPr>
                      <a:picLocks noChangeAspect="1" noChangeArrowheads="1"/>
                    </pic:cNvPicPr>
                  </pic:nvPicPr>
                  <pic:blipFill>
                    <a:blip r:embed="rId262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 в точке с абсциссой</w:t>
      </w:r>
      <w:r w:rsidRPr="001F3BCD">
        <w:rPr>
          <w:iCs/>
          <w:noProof/>
          <w:sz w:val="28"/>
          <w:szCs w:val="28"/>
        </w:rPr>
        <w:drawing>
          <wp:inline distT="0" distB="0" distL="0" distR="0">
            <wp:extent cx="504825" cy="228600"/>
            <wp:effectExtent l="0" t="0" r="9525" b="0"/>
            <wp:docPr id="995" name="Рисунок 1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8"/>
                    <pic:cNvPicPr>
                      <a:picLocks noChangeAspect="1" noChangeArrowheads="1"/>
                    </pic:cNvPicPr>
                  </pic:nvPicPr>
                  <pic:blipFill>
                    <a:blip r:embed="rId257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3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Материальная точка движется по закону </w:t>
      </w:r>
      <w:r w:rsidRPr="001F3BCD">
        <w:rPr>
          <w:position w:val="-24"/>
          <w:sz w:val="28"/>
          <w:szCs w:val="28"/>
        </w:rPr>
        <w:object w:dxaOrig="1240" w:dyaOrig="620">
          <v:shape id="_x0000_i2081" type="#_x0000_t75" style="width:66pt;height:32.25pt" o:ole="">
            <v:imagedata r:id="rId2622" o:title=""/>
          </v:shape>
          <o:OLEObject Type="Embed" ProgID="Equation.3" ShapeID="_x0000_i2081" DrawAspect="Content" ObjectID="_1720357481" r:id="rId2623"/>
        </w:object>
      </w:r>
      <w:r w:rsidRPr="001F3BCD">
        <w:rPr>
          <w:sz w:val="28"/>
          <w:szCs w:val="28"/>
        </w:rPr>
        <w:t>. Найдите ее скорость в момент времени</w:t>
      </w:r>
      <w:r w:rsidRPr="001F3BCD">
        <w:rPr>
          <w:position w:val="-6"/>
          <w:sz w:val="28"/>
          <w:szCs w:val="28"/>
        </w:rPr>
        <w:object w:dxaOrig="680" w:dyaOrig="279">
          <v:shape id="_x0000_i2082" type="#_x0000_t75" style="width:48.75pt;height:14.25pt" o:ole="">
            <v:imagedata r:id="rId2624" o:title=""/>
          </v:shape>
          <o:OLEObject Type="Embed" ProgID="Equation.3" ShapeID="_x0000_i2082" DrawAspect="Content" ObjectID="_1720357482" r:id="rId2625"/>
        </w:object>
      </w:r>
    </w:p>
    <w:p w:rsidR="001A1B05" w:rsidRPr="001F3BCD" w:rsidRDefault="001A1B05" w:rsidP="001F3BCD">
      <w:pPr>
        <w:pStyle w:val="a4"/>
        <w:numPr>
          <w:ilvl w:val="0"/>
          <w:numId w:val="13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426" w:type="dxa"/>
        <w:tblLook w:val="04A0"/>
      </w:tblPr>
      <w:tblGrid>
        <w:gridCol w:w="676"/>
        <w:gridCol w:w="709"/>
        <w:gridCol w:w="708"/>
        <w:gridCol w:w="567"/>
        <w:gridCol w:w="567"/>
      </w:tblGrid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083" type="#_x0000_t75" style="width:17.25pt;height:18.75pt" o:ole="">
                  <v:imagedata r:id="rId2550" o:title=""/>
                </v:shape>
                <o:OLEObject Type="Embed" ProgID="Equation.3" ShapeID="_x0000_i2083" DrawAspect="Content" ObjectID="_1720357483" r:id="rId2626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3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084" type="#_x0000_t75" style="width:20.25pt;height:18.75pt" o:ole="">
                  <v:imagedata r:id="rId2552" o:title=""/>
                </v:shape>
                <o:OLEObject Type="Embed" ProgID="Equation.3" ShapeID="_x0000_i2084" DrawAspect="Content" ObjectID="_1720357484" r:id="rId2627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6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47599F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360" w:dyaOrig="320">
          <v:shape id="_x0000_i2085" type="#_x0000_t75" style="width:179.25pt;height:20.25pt" o:ole="">
            <v:imagedata r:id="rId2628" o:title=""/>
          </v:shape>
          <o:OLEObject Type="Embed" ProgID="Equation.3" ShapeID="_x0000_i2085" DrawAspect="Content" ObjectID="_1720357485" r:id="rId2629"/>
        </w:object>
      </w:r>
    </w:p>
    <w:p w:rsidR="001A1B05" w:rsidRPr="001F3BCD" w:rsidRDefault="001A1B05" w:rsidP="001F3BCD">
      <w:pPr>
        <w:pStyle w:val="af3"/>
        <w:numPr>
          <w:ilvl w:val="0"/>
          <w:numId w:val="136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 функции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939" w:dyaOrig="360">
          <v:shape id="_x0000_i2086" type="#_x0000_t75" style="width:138pt;height:18.75pt" o:ole="">
            <v:imagedata r:id="rId2630" o:title=""/>
          </v:shape>
          <o:OLEObject Type="Embed" ProgID="Equation.3" ShapeID="_x0000_i2086" DrawAspect="Content" ObjectID="_1720357486" r:id="rId2631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 на отрезке[-4; 0]. </w:t>
      </w:r>
    </w:p>
    <w:p w:rsidR="001A1B05" w:rsidRPr="001F3BCD" w:rsidRDefault="001A1B05" w:rsidP="001F3BCD">
      <w:pPr>
        <w:pStyle w:val="af3"/>
        <w:numPr>
          <w:ilvl w:val="0"/>
          <w:numId w:val="136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47599F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2659" w:dyaOrig="360">
          <v:shape id="_x0000_i2087" type="#_x0000_t75" style="width:189.75pt;height:18.75pt" o:ole="">
            <v:imagedata r:id="rId2632" o:title=""/>
          </v:shape>
          <o:OLEObject Type="Embed" ProgID="Equation.3" ShapeID="_x0000_i2087" DrawAspect="Content" ObjectID="_1720357487" r:id="rId2633"/>
        </w:object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36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4, боковое ребро равно 13. Найдите её объём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47599F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3143250" cy="1000125"/>
            <wp:effectExtent l="19050" t="0" r="0" b="0"/>
            <wp:docPr id="14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1000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4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28"/>
          <w:sz w:val="28"/>
          <w:szCs w:val="28"/>
        </w:rPr>
        <w:object w:dxaOrig="1359" w:dyaOrig="660">
          <v:shape id="_x0000_i2088" type="#_x0000_t75" style="width:61.5pt;height:34.5pt" o:ole="">
            <v:imagedata r:id="rId2634" o:title=""/>
          </v:shape>
          <o:OLEObject Type="Embed" ProgID="Equation.3" ShapeID="_x0000_i2088" DrawAspect="Content" ObjectID="_1720357488" r:id="rId2635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019175" cy="352425"/>
            <wp:effectExtent l="0" t="0" r="9525" b="9525"/>
            <wp:docPr id="15" name="Рисунок 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5"/>
                    <pic:cNvPicPr>
                      <a:picLocks noChangeAspect="1" noChangeArrowheads="1"/>
                    </pic:cNvPicPr>
                  </pic:nvPicPr>
                  <pic:blipFill>
                    <a:blip r:embed="rId263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Найдите значение выражения: </w:t>
      </w:r>
    </w:p>
    <w:p w:rsidR="001A1B05" w:rsidRPr="001F3BCD" w:rsidRDefault="0047599F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</w:t>
      </w:r>
      <w:r w:rsidR="001A1B05" w:rsidRPr="001F3BCD">
        <w:rPr>
          <w:sz w:val="28"/>
          <w:szCs w:val="28"/>
        </w:rPr>
        <w:t xml:space="preserve">   </w:t>
      </w:r>
      <w:r w:rsidR="001A1B05" w:rsidRPr="001F3BCD">
        <w:rPr>
          <w:noProof/>
          <w:sz w:val="28"/>
          <w:szCs w:val="28"/>
        </w:rPr>
        <w:t xml:space="preserve"> </w:t>
      </w:r>
      <w:r w:rsidR="001A1B05" w:rsidRPr="001F3BCD">
        <w:rPr>
          <w:position w:val="-24"/>
          <w:sz w:val="28"/>
          <w:szCs w:val="28"/>
        </w:rPr>
        <w:object w:dxaOrig="1840" w:dyaOrig="620">
          <v:shape id="_x0000_i2089" type="#_x0000_t75" style="width:91.5pt;height:32.25pt" o:ole="">
            <v:imagedata r:id="rId2637" o:title=""/>
          </v:shape>
          <o:OLEObject Type="Embed" ProgID="Equation.3" ShapeID="_x0000_i2089" DrawAspect="Content" ObjectID="_1720357489" r:id="rId2638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8"/>
          <w:sz w:val="28"/>
          <w:szCs w:val="28"/>
        </w:rPr>
        <w:object w:dxaOrig="1180" w:dyaOrig="360">
          <v:shape id="_x0000_i2090" type="#_x0000_t75" style="width:69pt;height:18.75pt" o:ole="">
            <v:imagedata r:id="rId2639" o:title=""/>
          </v:shape>
          <o:OLEObject Type="Embed" ProgID="Equation.3" ShapeID="_x0000_i2090" DrawAspect="Content" ObjectID="_1720357490" r:id="rId2640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группе туристов 10 человек, в том числе турист A. С помощью жребия они выбирают двух человек, которые должны идти в село за продуктами. Какова вероятность того, что туристу А  выпадет по жребию идти в село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 арифметической прогрессии известно, что десятый член ее равен (-15), а двадцатый член – (-35). Найдите сумму первых тридцати трех членов прогрессии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Даны точки А(3,8,1), В(-1,-2,0), С(3,-5,9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091" type="#_x0000_t75" style="width:33pt;height:24pt" o:ole="">
            <v:imagedata r:id="rId2537" o:title=""/>
          </v:shape>
          <o:OLEObject Type="Embed" ProgID="Equation.3" ShapeID="_x0000_i2091" DrawAspect="Content" ObjectID="_1720357491" r:id="rId2641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092" type="#_x0000_t75" style="width:36pt;height:24pt" o:ole="">
            <v:imagedata r:id="rId2539" o:title=""/>
          </v:shape>
          <o:OLEObject Type="Embed" ProgID="Equation.3" ShapeID="_x0000_i2092" DrawAspect="Content" ObjectID="_1720357492" r:id="rId2642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093" type="#_x0000_t75" style="width:33pt;height:21.75pt" o:ole="">
            <v:imagedata r:id="rId2541" o:title=""/>
          </v:shape>
          <o:OLEObject Type="Embed" ProgID="Equation.3" ShapeID="_x0000_i2093" DrawAspect="Content" ObjectID="_1720357493" r:id="rId2643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266825" cy="219075"/>
            <wp:effectExtent l="0" t="0" r="9525" b="9525"/>
            <wp:docPr id="16" name="Рисунок 10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0"/>
                    <pic:cNvPicPr>
                      <a:picLocks noChangeAspect="1" noChangeArrowheads="1"/>
                    </pic:cNvPicPr>
                  </pic:nvPicPr>
                  <pic:blipFill>
                    <a:blip r:embed="rId264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iCs/>
          <w:sz w:val="28"/>
          <w:szCs w:val="28"/>
        </w:rPr>
        <w:t xml:space="preserve">К графику функции </w:t>
      </w: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19200" cy="228600"/>
            <wp:effectExtent l="0" t="0" r="0" b="0"/>
            <wp:docPr id="606" name="Рисунок 1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3"/>
                    <pic:cNvPicPr>
                      <a:picLocks noChangeAspect="1" noChangeArrowheads="1"/>
                    </pic:cNvPicPr>
                  </pic:nvPicPr>
                  <pic:blipFill>
                    <a:blip r:embed="rId264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проведена касательная с угловым коэффициентом </w:t>
      </w:r>
      <w:r w:rsidRPr="001F3BCD">
        <w:rPr>
          <w:iCs/>
          <w:sz w:val="28"/>
          <w:szCs w:val="28"/>
          <w:lang w:val="en-US"/>
        </w:rPr>
        <w:t>k</w:t>
      </w:r>
      <w:r w:rsidRPr="001F3BCD">
        <w:rPr>
          <w:iCs/>
          <w:sz w:val="28"/>
          <w:szCs w:val="28"/>
        </w:rPr>
        <w:t xml:space="preserve"> =</w:t>
      </w: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28600" cy="180975"/>
            <wp:effectExtent l="0" t="0" r="0" b="9525"/>
            <wp:docPr id="607" name="Рисунок 1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4"/>
                    <pic:cNvPicPr>
                      <a:picLocks noChangeAspect="1" noChangeArrowheads="1"/>
                    </pic:cNvPicPr>
                  </pic:nvPicPr>
                  <pic:blipFill>
                    <a:blip r:embed="rId264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 Найдите координаты точки касания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7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Тело массой 2 кг движется по закону </w:t>
      </w:r>
      <w:r w:rsidRPr="001F3BCD">
        <w:rPr>
          <w:position w:val="-10"/>
          <w:sz w:val="28"/>
          <w:szCs w:val="28"/>
        </w:rPr>
        <w:object w:dxaOrig="1740" w:dyaOrig="360">
          <v:shape id="_x0000_i2094" type="#_x0000_t75" style="width:86.25pt;height:18.75pt" o:ole="">
            <v:imagedata r:id="rId2647" o:title=""/>
          </v:shape>
          <o:OLEObject Type="Embed" ProgID="Equation.3" ShapeID="_x0000_i2094" DrawAspect="Content" ObjectID="_1720357494" r:id="rId2648"/>
        </w:object>
      </w:r>
      <w:r w:rsidRPr="001F3BCD">
        <w:rPr>
          <w:sz w:val="28"/>
          <w:szCs w:val="28"/>
        </w:rPr>
        <w:t xml:space="preserve">. Найдите действующую на него силу в момент времени </w:t>
      </w:r>
      <w:r w:rsidRPr="001F3BCD">
        <w:rPr>
          <w:position w:val="-6"/>
          <w:sz w:val="28"/>
          <w:szCs w:val="28"/>
        </w:rPr>
        <w:object w:dxaOrig="660" w:dyaOrig="279">
          <v:shape id="_x0000_i2095" type="#_x0000_t75" style="width:47.25pt;height:14.25pt" o:ole="">
            <v:imagedata r:id="rId2649" o:title=""/>
          </v:shape>
          <o:OLEObject Type="Embed" ProgID="Equation.3" ShapeID="_x0000_i2095" DrawAspect="Content" ObjectID="_1720357495" r:id="rId2650"/>
        </w:object>
      </w:r>
    </w:p>
    <w:p w:rsidR="001A1B05" w:rsidRPr="001F3BCD" w:rsidRDefault="001A1B05" w:rsidP="001F3BCD">
      <w:pPr>
        <w:pStyle w:val="a4"/>
        <w:numPr>
          <w:ilvl w:val="0"/>
          <w:numId w:val="137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411" w:type="dxa"/>
        <w:tblLook w:val="04A0"/>
      </w:tblPr>
      <w:tblGrid>
        <w:gridCol w:w="676"/>
        <w:gridCol w:w="709"/>
        <w:gridCol w:w="708"/>
        <w:gridCol w:w="567"/>
        <w:gridCol w:w="567"/>
      </w:tblGrid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096" type="#_x0000_t75" style="width:17.25pt;height:18.75pt" o:ole="">
                  <v:imagedata r:id="rId2550" o:title=""/>
                </v:shape>
                <o:OLEObject Type="Embed" ProgID="Equation.3" ShapeID="_x0000_i2096" DrawAspect="Content" ObjectID="_1720357496" r:id="rId2651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47599F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097" type="#_x0000_t75" style="width:20.25pt;height:18.75pt" o:ole="">
                  <v:imagedata r:id="rId2552" o:title=""/>
                </v:shape>
                <o:OLEObject Type="Embed" ProgID="Equation.3" ShapeID="_x0000_i2097" DrawAspect="Content" ObjectID="_1720357497" r:id="rId2652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47599F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7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47599F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340" w:dyaOrig="320">
          <v:shape id="_x0000_i2098" type="#_x0000_t75" style="width:123pt;height:16.5pt" o:ole="">
            <v:imagedata r:id="rId2653" o:title=""/>
          </v:shape>
          <o:OLEObject Type="Embed" ProgID="Equation.3" ShapeID="_x0000_i2098" DrawAspect="Content" ObjectID="_1720357498" r:id="rId2654"/>
        </w:object>
      </w:r>
    </w:p>
    <w:p w:rsidR="001A1B05" w:rsidRPr="001F3BCD" w:rsidRDefault="001A1B05" w:rsidP="001F3BCD">
      <w:pPr>
        <w:pStyle w:val="af3"/>
        <w:numPr>
          <w:ilvl w:val="0"/>
          <w:numId w:val="137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 функции  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840" w:dyaOrig="360">
          <v:shape id="_x0000_i2099" type="#_x0000_t75" style="width:103.5pt;height:18.75pt" o:ole="">
            <v:imagedata r:id="rId2655" o:title=""/>
          </v:shape>
          <o:OLEObject Type="Embed" ProgID="Equation.3" ShapeID="_x0000_i2099" DrawAspect="Content" ObjectID="_1720357499" r:id="rId2656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[-5; 0].      </w:t>
      </w:r>
    </w:p>
    <w:p w:rsidR="001A1B05" w:rsidRPr="001F3BCD" w:rsidRDefault="001A1B05" w:rsidP="001F3BCD">
      <w:pPr>
        <w:pStyle w:val="af3"/>
        <w:numPr>
          <w:ilvl w:val="0"/>
          <w:numId w:val="137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  <w:r w:rsidR="0047599F"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    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3220" w:dyaOrig="320">
          <v:shape id="_x0000_i2100" type="#_x0000_t75" style="width:229.5pt;height:16.5pt" o:ole="">
            <v:imagedata r:id="rId2657" o:title=""/>
          </v:shape>
          <o:OLEObject Type="Embed" ProgID="Equation.3" ShapeID="_x0000_i2100" DrawAspect="Content" ObjectID="_1720357500" r:id="rId2658"/>
        </w:object>
      </w:r>
    </w:p>
    <w:p w:rsidR="001A1B05" w:rsidRPr="001F3BCD" w:rsidRDefault="001A1B05" w:rsidP="001F3BCD">
      <w:pPr>
        <w:pStyle w:val="a5"/>
        <w:numPr>
          <w:ilvl w:val="0"/>
          <w:numId w:val="137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Pr="001F3BCD">
        <w:rPr>
          <w:noProof/>
          <w:sz w:val="28"/>
          <w:szCs w:val="28"/>
        </w:rPr>
        <w:drawing>
          <wp:inline distT="0" distB="0" distL="0" distR="0">
            <wp:extent cx="304800" cy="133350"/>
            <wp:effectExtent l="19050" t="0" r="0" b="0"/>
            <wp:docPr id="515" name="Рисунок 20" descr="http://www.egerest.ru/sites/default/files/zadachi/z8/z8_7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 descr="http://www.egerest.ru/sites/default/files/zadachi/z8/z8_7_2.jpg"/>
                    <pic:cNvPicPr>
                      <a:picLocks noChangeAspect="1" noChangeArrowheads="1"/>
                    </pic:cNvPicPr>
                  </pic:nvPicPr>
                  <pic:blipFill>
                    <a:blip r:embed="rId26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3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pStyle w:val="a5"/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noProof/>
          <w:sz w:val="28"/>
          <w:szCs w:val="28"/>
        </w:rPr>
        <w:t xml:space="preserve">                                         </w:t>
      </w:r>
      <w:r w:rsidR="0047599F" w:rsidRPr="001F3BCD">
        <w:rPr>
          <w:noProof/>
          <w:sz w:val="28"/>
          <w:szCs w:val="28"/>
        </w:rPr>
        <w:t xml:space="preserve">        </w:t>
      </w:r>
      <w:r w:rsidRPr="001F3BCD">
        <w:rPr>
          <w:noProof/>
          <w:sz w:val="28"/>
          <w:szCs w:val="28"/>
        </w:rPr>
        <w:t xml:space="preserve">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514" name="Рисунок 21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05BF9" w:rsidRPr="001F3BCD" w:rsidRDefault="00005BF9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5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8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</w:t>
      </w:r>
      <w:r w:rsidR="001A1B05" w:rsidRPr="001F3BCD">
        <w:rPr>
          <w:position w:val="-56"/>
          <w:sz w:val="28"/>
          <w:szCs w:val="28"/>
        </w:rPr>
        <w:object w:dxaOrig="800" w:dyaOrig="1240">
          <v:shape id="_x0000_i2101" type="#_x0000_t75" style="width:36pt;height:64.5pt" o:ole="">
            <v:imagedata r:id="rId2661" o:title=""/>
          </v:shape>
          <o:OLEObject Type="Embed" ProgID="Equation.3" ShapeID="_x0000_i2101" DrawAspect="Content" ObjectID="_1720357501" r:id="rId2662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8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809625" cy="200025"/>
            <wp:effectExtent l="0" t="0" r="9525" b="9525"/>
            <wp:docPr id="17" name="Рисунок 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6"/>
                    <pic:cNvPicPr>
                      <a:picLocks noChangeAspect="1" noChangeArrowheads="1"/>
                    </pic:cNvPicPr>
                  </pic:nvPicPr>
                  <pic:blipFill>
                    <a:blip r:embed="rId266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8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5B1341" w:rsidP="001F3BCD">
      <w:pPr>
        <w:pStyle w:val="a4"/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24"/>
          <w:sz w:val="28"/>
          <w:szCs w:val="28"/>
        </w:rPr>
        <w:object w:dxaOrig="880" w:dyaOrig="620">
          <v:shape id="_x0000_i2102" type="#_x0000_t75" style="width:51pt;height:32.25pt" o:ole="">
            <v:imagedata r:id="rId2664" o:title=""/>
          </v:shape>
          <o:OLEObject Type="Embed" ProgID="Equation.3" ShapeID="_x0000_i2102" DrawAspect="Content" ObjectID="_1720357502" r:id="rId2665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8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10"/>
          <w:sz w:val="28"/>
          <w:szCs w:val="28"/>
        </w:rPr>
        <w:object w:dxaOrig="1480" w:dyaOrig="340">
          <v:shape id="_x0000_i2103" type="#_x0000_t75" style="width:105.75pt;height:21.75pt" o:ole="">
            <v:imagedata r:id="rId2666" o:title=""/>
          </v:shape>
          <o:OLEObject Type="Embed" ProgID="Equation.3" ShapeID="_x0000_i2103" DrawAspect="Content" ObjectID="_1720357503" r:id="rId2667"/>
        </w:object>
      </w:r>
    </w:p>
    <w:p w:rsidR="001A1B05" w:rsidRPr="001F3BCD" w:rsidRDefault="001A1B05" w:rsidP="001F3BCD">
      <w:pPr>
        <w:pStyle w:val="a5"/>
        <w:numPr>
          <w:ilvl w:val="0"/>
          <w:numId w:val="138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каждой пятой банке кофе согласно условиям акции есть приз. Призы распределены по банкам случайно. Галя покупает банку кофе в надежде выиграть приз. Найдите вероятность того, что Галя не найдёт приз в своей банке. </w:t>
      </w:r>
    </w:p>
    <w:p w:rsidR="001A1B05" w:rsidRPr="001F3BCD" w:rsidRDefault="001A1B05" w:rsidP="001F3BCD">
      <w:pPr>
        <w:pStyle w:val="a5"/>
        <w:numPr>
          <w:ilvl w:val="0"/>
          <w:numId w:val="138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Число 125 является членом арифметической прогрессии 7, 9, 11,.. Найдите номер этого члена. </w:t>
      </w:r>
    </w:p>
    <w:p w:rsidR="001A1B05" w:rsidRPr="001F3BCD" w:rsidRDefault="001A1B05" w:rsidP="001F3BCD">
      <w:pPr>
        <w:pStyle w:val="a5"/>
        <w:numPr>
          <w:ilvl w:val="0"/>
          <w:numId w:val="138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0,1,-5), В(-4,3,2), С(6,-1,0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04" type="#_x0000_t75" style="width:33pt;height:24pt" o:ole="">
            <v:imagedata r:id="rId2537" o:title=""/>
          </v:shape>
          <o:OLEObject Type="Embed" ProgID="Equation.3" ShapeID="_x0000_i2104" DrawAspect="Content" ObjectID="_1720357504" r:id="rId2668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05" type="#_x0000_t75" style="width:36pt;height:24pt" o:ole="">
            <v:imagedata r:id="rId2539" o:title=""/>
          </v:shape>
          <o:OLEObject Type="Embed" ProgID="Equation.3" ShapeID="_x0000_i2105" DrawAspect="Content" ObjectID="_1720357505" r:id="rId2669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06" type="#_x0000_t75" style="width:33pt;height:21.75pt" o:ole="">
            <v:imagedata r:id="rId2541" o:title=""/>
          </v:shape>
          <o:OLEObject Type="Embed" ProgID="Equation.3" ShapeID="_x0000_i2106" DrawAspect="Content" ObjectID="_1720357506" r:id="rId2670"/>
        </w:object>
      </w:r>
    </w:p>
    <w:p w:rsidR="001A1B05" w:rsidRPr="001F3BCD" w:rsidRDefault="001A1B05" w:rsidP="001F3BCD">
      <w:pPr>
        <w:pStyle w:val="a5"/>
        <w:numPr>
          <w:ilvl w:val="0"/>
          <w:numId w:val="138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5"/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400175" cy="200025"/>
            <wp:effectExtent l="0" t="0" r="0" b="0"/>
            <wp:docPr id="1066" name="Рисунок 10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2"/>
                    <pic:cNvPicPr>
                      <a:picLocks noChangeAspect="1" noChangeArrowheads="1"/>
                    </pic:cNvPicPr>
                  </pic:nvPicPr>
                  <pic:blipFill>
                    <a:blip r:embed="rId267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8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К графику функции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133475" cy="228600"/>
            <wp:effectExtent l="0" t="0" r="9525" b="0"/>
            <wp:docPr id="1004" name="Рисунок 1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3"/>
                    <pic:cNvPicPr>
                      <a:picLocks noChangeAspect="1" noChangeArrowheads="1"/>
                    </pic:cNvPicPr>
                  </pic:nvPicPr>
                  <pic:blipFill>
                    <a:blip r:embed="rId267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проведена касательная с угловым коэффициентом </w:t>
      </w: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71475" cy="180975"/>
            <wp:effectExtent l="0" t="0" r="9525" b="9525"/>
            <wp:docPr id="1006" name="Рисунок 1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4"/>
                    <pic:cNvPicPr>
                      <a:picLocks noChangeAspect="1" noChangeArrowheads="1"/>
                    </pic:cNvPicPr>
                  </pic:nvPicPr>
                  <pic:blipFill>
                    <a:blip r:embed="rId267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 Найдите координаты точки касания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38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Тело массой 3 кг движется по закону </w:t>
      </w:r>
      <w:r w:rsidRPr="001F3BCD">
        <w:rPr>
          <w:position w:val="-24"/>
          <w:sz w:val="28"/>
          <w:szCs w:val="28"/>
        </w:rPr>
        <w:object w:dxaOrig="1840" w:dyaOrig="620">
          <v:shape id="_x0000_i2107" type="#_x0000_t75" style="width:93.75pt;height:32.25pt" o:ole="">
            <v:imagedata r:id="rId2674" o:title=""/>
          </v:shape>
          <o:OLEObject Type="Embed" ProgID="Equation.3" ShapeID="_x0000_i2107" DrawAspect="Content" ObjectID="_1720357507" r:id="rId2675"/>
        </w:object>
      </w:r>
      <w:r w:rsidRPr="001F3BCD">
        <w:rPr>
          <w:sz w:val="28"/>
          <w:szCs w:val="28"/>
        </w:rPr>
        <w:t xml:space="preserve">. Найдите действующую на него силу в момент времени </w:t>
      </w:r>
      <w:r w:rsidRPr="001F3BCD">
        <w:rPr>
          <w:position w:val="-6"/>
          <w:sz w:val="28"/>
          <w:szCs w:val="28"/>
        </w:rPr>
        <w:object w:dxaOrig="680" w:dyaOrig="279">
          <v:shape id="_x0000_i2108" type="#_x0000_t75" style="width:48.75pt;height:14.25pt" o:ole="">
            <v:imagedata r:id="rId2676" o:title=""/>
          </v:shape>
          <o:OLEObject Type="Embed" ProgID="Equation.3" ShapeID="_x0000_i2108" DrawAspect="Content" ObjectID="_1720357508" r:id="rId2677"/>
        </w:object>
      </w:r>
    </w:p>
    <w:p w:rsidR="001A1B05" w:rsidRPr="001F3BCD" w:rsidRDefault="001A1B05" w:rsidP="001F3BCD">
      <w:pPr>
        <w:pStyle w:val="a4"/>
        <w:numPr>
          <w:ilvl w:val="0"/>
          <w:numId w:val="138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/>
      </w:tblPr>
      <w:tblGrid>
        <w:gridCol w:w="676"/>
        <w:gridCol w:w="709"/>
        <w:gridCol w:w="708"/>
        <w:gridCol w:w="567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09" type="#_x0000_t75" style="width:17.25pt;height:18.75pt" o:ole="">
                  <v:imagedata r:id="rId2550" o:title=""/>
                </v:shape>
                <o:OLEObject Type="Embed" ProgID="Equation.3" ShapeID="_x0000_i2109" DrawAspect="Content" ObjectID="_1720357509" r:id="rId2678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10" type="#_x0000_t75" style="width:20.25pt;height:18.75pt" o:ole="">
                  <v:imagedata r:id="rId2552" o:title=""/>
                </v:shape>
                <o:OLEObject Type="Embed" ProgID="Equation.3" ShapeID="_x0000_i2110" DrawAspect="Content" ObjectID="_1720357510" r:id="rId2679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8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520" w:dyaOrig="320">
          <v:shape id="_x0000_i2111" type="#_x0000_t75" style="width:153pt;height:16.5pt" o:ole="">
            <v:imagedata r:id="rId2680" o:title=""/>
          </v:shape>
          <o:OLEObject Type="Embed" ProgID="Equation.3" ShapeID="_x0000_i2111" DrawAspect="Content" ObjectID="_1720357511" r:id="rId2681"/>
        </w:object>
      </w:r>
    </w:p>
    <w:p w:rsidR="001A1B05" w:rsidRPr="001F3BCD" w:rsidRDefault="001A1B05" w:rsidP="001F3BCD">
      <w:pPr>
        <w:pStyle w:val="af3"/>
        <w:numPr>
          <w:ilvl w:val="0"/>
          <w:numId w:val="138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939" w:dyaOrig="320">
          <v:shape id="_x0000_i2112" type="#_x0000_t75" style="width:109.5pt;height:16.5pt" o:ole="">
            <v:imagedata r:id="rId2682" o:title=""/>
          </v:shape>
          <o:OLEObject Type="Embed" ProgID="Equation.3" ShapeID="_x0000_i2112" DrawAspect="Content" ObjectID="_1720357512" r:id="rId2683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Pr="001F3BCD">
        <w:rPr>
          <w:rFonts w:ascii="Times New Roman" w:hAnsi="Times New Roman" w:cs="Times New Roman"/>
          <w:position w:val="-28"/>
          <w:sz w:val="28"/>
          <w:szCs w:val="28"/>
        </w:rPr>
        <w:object w:dxaOrig="820" w:dyaOrig="680">
          <v:shape id="_x0000_i2113" type="#_x0000_t75" style="width:46.5pt;height:35.25pt" o:ole="">
            <v:imagedata r:id="rId2684" o:title=""/>
          </v:shape>
          <o:OLEObject Type="Embed" ProgID="Equation.3" ShapeID="_x0000_i2113" DrawAspect="Content" ObjectID="_1720357513" r:id="rId2685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1A1B05" w:rsidRPr="001F3BCD" w:rsidRDefault="001A1B05" w:rsidP="001F3BCD">
      <w:pPr>
        <w:pStyle w:val="af3"/>
        <w:numPr>
          <w:ilvl w:val="0"/>
          <w:numId w:val="138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3360" w:dyaOrig="320">
          <v:shape id="_x0000_i2114" type="#_x0000_t75" style="width:240pt;height:16.5pt" o:ole="">
            <v:imagedata r:id="rId2686" o:title=""/>
          </v:shape>
          <o:OLEObject Type="Embed" ProgID="Equation.3" ShapeID="_x0000_i2114" DrawAspect="Content" ObjectID="_1720357514" r:id="rId2687"/>
        </w:object>
      </w:r>
    </w:p>
    <w:p w:rsidR="001A1B05" w:rsidRPr="001F3BCD" w:rsidRDefault="001A1B05" w:rsidP="001F3BCD">
      <w:pPr>
        <w:pStyle w:val="a5"/>
        <w:numPr>
          <w:ilvl w:val="0"/>
          <w:numId w:val="138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Pr="001F3BCD">
        <w:rPr>
          <w:noProof/>
          <w:sz w:val="28"/>
          <w:szCs w:val="28"/>
        </w:rPr>
        <w:drawing>
          <wp:inline distT="0" distB="0" distL="0" distR="0">
            <wp:extent cx="285750" cy="152400"/>
            <wp:effectExtent l="19050" t="0" r="0" b="0"/>
            <wp:docPr id="96" name="Рисунок 31" descr="http://www.egerest.ru/sites/default/files/zadachi/z8/z8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 descr="http://www.egerest.ru/sites/default/files/zadachi/z8/z8_12_1.jpg"/>
                    <pic:cNvPicPr>
                      <a:picLocks noChangeAspect="1" noChangeArrowheads="1"/>
                    </pic:cNvPicPr>
                  </pic:nvPicPr>
                  <pic:blipFill>
                    <a:blip r:embed="rId26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97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tabs>
          <w:tab w:val="left" w:pos="567"/>
        </w:tabs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6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28"/>
          <w:sz w:val="28"/>
          <w:szCs w:val="28"/>
        </w:rPr>
        <w:object w:dxaOrig="900" w:dyaOrig="700">
          <v:shape id="_x0000_i2115" type="#_x0000_t75" style="width:40.5pt;height:36.75pt" o:ole="">
            <v:imagedata r:id="rId2689" o:title=""/>
          </v:shape>
          <o:OLEObject Type="Embed" ProgID="Equation.3" ShapeID="_x0000_i2115" DrawAspect="Content" ObjectID="_1720357515" r:id="rId2690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752475" cy="200025"/>
            <wp:effectExtent l="0" t="0" r="9525" b="9525"/>
            <wp:docPr id="18" name="Рисунок 5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7"/>
                    <pic:cNvPicPr>
                      <a:picLocks noChangeAspect="1" noChangeArrowheads="1"/>
                    </pic:cNvPicPr>
                  </pic:nvPicPr>
                  <pic:blipFill>
                    <a:blip r:embed="rId269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9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 (1 балла)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</w:t>
      </w:r>
      <w:r w:rsidR="005B1341" w:rsidRPr="001F3BCD">
        <w:rPr>
          <w:sz w:val="28"/>
          <w:szCs w:val="28"/>
        </w:rPr>
        <w:t xml:space="preserve">   </w:t>
      </w:r>
      <w:r w:rsidRPr="001F3BCD">
        <w:rPr>
          <w:sz w:val="28"/>
          <w:szCs w:val="28"/>
        </w:rPr>
        <w:t xml:space="preserve">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4"/>
          <w:sz w:val="28"/>
          <w:szCs w:val="28"/>
        </w:rPr>
        <w:object w:dxaOrig="1100" w:dyaOrig="620">
          <v:shape id="_x0000_i2116" type="#_x0000_t75" style="width:64.5pt;height:32.25pt" o:ole="">
            <v:imagedata r:id="rId2692" o:title=""/>
          </v:shape>
          <o:OLEObject Type="Embed" ProgID="Equation.3" ShapeID="_x0000_i2116" DrawAspect="Content" ObjectID="_1720357516" r:id="rId2693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</w:t>
      </w:r>
      <w:r w:rsidR="001A1B05" w:rsidRPr="001F3BCD">
        <w:rPr>
          <w:position w:val="-8"/>
          <w:sz w:val="28"/>
          <w:szCs w:val="28"/>
        </w:rPr>
        <w:object w:dxaOrig="2000" w:dyaOrig="400">
          <v:shape id="_x0000_i2117" type="#_x0000_t75" style="width:117pt;height:21pt" o:ole="">
            <v:imagedata r:id="rId2694" o:title=""/>
          </v:shape>
          <o:OLEObject Type="Embed" ProgID="Equation.3" ShapeID="_x0000_i2117" DrawAspect="Content" ObjectID="_1720357517" r:id="rId2695"/>
        </w:object>
      </w:r>
    </w:p>
    <w:p w:rsidR="001A1B05" w:rsidRPr="001F3BCD" w:rsidRDefault="001A1B05" w:rsidP="001F3BCD">
      <w:pPr>
        <w:pStyle w:val="a4"/>
        <w:numPr>
          <w:ilvl w:val="0"/>
          <w:numId w:val="139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В фирме такси в данный момент свободно 10 машин: 5 черных, 1 желтое и 4 зеленых. По вызову выехала одна из машин, случайно оказавшаяся ближе всего к заказчику. Найдите вероятность, что к нему приедет черное такс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двадцать трети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8,5,6), В(-1,5,2), С(0,-3,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18" type="#_x0000_t75" style="width:33pt;height:24pt" o:ole="">
            <v:imagedata r:id="rId2537" o:title=""/>
          </v:shape>
          <o:OLEObject Type="Embed" ProgID="Equation.3" ShapeID="_x0000_i2118" DrawAspect="Content" ObjectID="_1720357518" r:id="rId2696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19" type="#_x0000_t75" style="width:36pt;height:24pt" o:ole="">
            <v:imagedata r:id="rId2539" o:title=""/>
          </v:shape>
          <o:OLEObject Type="Embed" ProgID="Equation.3" ShapeID="_x0000_i2119" DrawAspect="Content" ObjectID="_1720357519" r:id="rId2697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20" type="#_x0000_t75" style="width:33pt;height:21.75pt" o:ole="">
            <v:imagedata r:id="rId2541" o:title=""/>
          </v:shape>
          <o:OLEObject Type="Embed" ProgID="Equation.3" ShapeID="_x0000_i2120" DrawAspect="Content" ObjectID="_1720357520" r:id="rId2698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39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производную функции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333500" cy="390525"/>
            <wp:effectExtent l="0" t="0" r="0" b="9525"/>
            <wp:docPr id="1095" name="Рисунок 10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3"/>
                    <pic:cNvPicPr>
                      <a:picLocks noChangeAspect="1" noChangeArrowheads="1"/>
                    </pic:cNvPicPr>
                  </pic:nvPicPr>
                  <pic:blipFill>
                    <a:blip r:embed="rId269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39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Прямая </w:t>
      </w:r>
      <w:r w:rsidRPr="001F3BCD">
        <w:rPr>
          <w:position w:val="-10"/>
          <w:sz w:val="28"/>
          <w:szCs w:val="28"/>
        </w:rPr>
        <w:object w:dxaOrig="1040" w:dyaOrig="320">
          <v:shape id="_x0000_i2121" type="#_x0000_t75" style="width:47.25pt;height:16.5pt" o:ole="">
            <v:imagedata r:id="rId2700" o:title=""/>
          </v:shape>
          <o:OLEObject Type="Embed" ProgID="Equation.3" ShapeID="_x0000_i2121" DrawAspect="Content" ObjectID="_1720357521" r:id="rId2701"/>
        </w:object>
      </w:r>
      <w:r w:rsidRPr="001F3BCD">
        <w:rPr>
          <w:iCs/>
          <w:sz w:val="28"/>
          <w:szCs w:val="28"/>
        </w:rPr>
        <w:t xml:space="preserve">параллельна касательной к графику функции  </w:t>
      </w:r>
      <w:r w:rsidRPr="001F3BCD">
        <w:rPr>
          <w:position w:val="-10"/>
          <w:sz w:val="28"/>
          <w:szCs w:val="28"/>
        </w:rPr>
        <w:object w:dxaOrig="1540" w:dyaOrig="360">
          <v:shape id="_x0000_i2122" type="#_x0000_t75" style="width:69.75pt;height:18.75pt" o:ole="">
            <v:imagedata r:id="rId2702" o:title=""/>
          </v:shape>
          <o:OLEObject Type="Embed" ProgID="Equation.3" ShapeID="_x0000_i2122" DrawAspect="Content" ObjectID="_1720357522" r:id="rId2703"/>
        </w:object>
      </w:r>
      <w:r w:rsidRPr="001F3BCD">
        <w:rPr>
          <w:iCs/>
          <w:sz w:val="28"/>
          <w:szCs w:val="28"/>
        </w:rPr>
        <w:t xml:space="preserve">. Найдите абсциссу точки касания. </w:t>
      </w:r>
    </w:p>
    <w:p w:rsidR="001A1B05" w:rsidRPr="001F3BCD" w:rsidRDefault="001A1B05" w:rsidP="001F3BCD">
      <w:pPr>
        <w:pStyle w:val="a4"/>
        <w:numPr>
          <w:ilvl w:val="0"/>
          <w:numId w:val="139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Материальная точка движется по закону </w:t>
      </w:r>
      <w:r w:rsidRPr="001F3BCD">
        <w:rPr>
          <w:position w:val="-10"/>
          <w:sz w:val="28"/>
          <w:szCs w:val="28"/>
        </w:rPr>
        <w:object w:dxaOrig="1760" w:dyaOrig="360">
          <v:shape id="_x0000_i2123" type="#_x0000_t75" style="width:79.5pt;height:18.75pt" o:ole="">
            <v:imagedata r:id="rId2704" o:title=""/>
          </v:shape>
          <o:OLEObject Type="Embed" ProgID="Equation.3" ShapeID="_x0000_i2123" DrawAspect="Content" ObjectID="_1720357523" r:id="rId2705"/>
        </w:object>
      </w:r>
      <w:r w:rsidRPr="001F3BCD">
        <w:rPr>
          <w:sz w:val="28"/>
          <w:szCs w:val="28"/>
        </w:rPr>
        <w:t>. Найдите ее скорость в момент времени</w:t>
      </w:r>
      <w:r w:rsidRPr="001F3BCD">
        <w:rPr>
          <w:position w:val="-6"/>
          <w:sz w:val="28"/>
          <w:szCs w:val="28"/>
        </w:rPr>
        <w:object w:dxaOrig="680" w:dyaOrig="279">
          <v:shape id="_x0000_i2124" type="#_x0000_t75" style="width:48.75pt;height:14.25pt" o:ole="">
            <v:imagedata r:id="rId2676" o:title=""/>
          </v:shape>
          <o:OLEObject Type="Embed" ProgID="Equation.3" ShapeID="_x0000_i2124" DrawAspect="Content" ObjectID="_1720357524" r:id="rId2706"/>
        </w:object>
      </w:r>
    </w:p>
    <w:p w:rsidR="001A1B05" w:rsidRPr="001F3BCD" w:rsidRDefault="001A1B05" w:rsidP="001F3BCD">
      <w:pPr>
        <w:pStyle w:val="a4"/>
        <w:numPr>
          <w:ilvl w:val="0"/>
          <w:numId w:val="139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/>
      </w:tblPr>
      <w:tblGrid>
        <w:gridCol w:w="676"/>
        <w:gridCol w:w="709"/>
        <w:gridCol w:w="708"/>
        <w:gridCol w:w="567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25" type="#_x0000_t75" style="width:17.25pt;height:18.75pt" o:ole="">
                  <v:imagedata r:id="rId2550" o:title=""/>
                </v:shape>
                <o:OLEObject Type="Embed" ProgID="Equation.3" ShapeID="_x0000_i2125" DrawAspect="Content" ObjectID="_1720357525" r:id="rId2707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26" type="#_x0000_t75" style="width:20.25pt;height:18.75pt" o:ole="">
                  <v:imagedata r:id="rId2552" o:title=""/>
                </v:shape>
                <o:OLEObject Type="Embed" ProgID="Equation.3" ShapeID="_x0000_i2126" DrawAspect="Content" ObjectID="_1720357526" r:id="rId2708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39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2020" w:dyaOrig="360">
          <v:shape id="_x0000_i2127" type="#_x0000_t75" style="width:130.5pt;height:18.75pt" o:ole="">
            <v:imagedata r:id="rId2709" o:title=""/>
          </v:shape>
          <o:OLEObject Type="Embed" ProgID="Equation.3" ShapeID="_x0000_i2127" DrawAspect="Content" ObjectID="_1720357527" r:id="rId2710"/>
        </w:object>
      </w:r>
    </w:p>
    <w:p w:rsidR="001A1B05" w:rsidRPr="001F3BCD" w:rsidRDefault="001A1B05" w:rsidP="001F3BCD">
      <w:pPr>
        <w:pStyle w:val="af3"/>
        <w:numPr>
          <w:ilvl w:val="0"/>
          <w:numId w:val="139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 функции 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540" w:dyaOrig="360">
          <v:shape id="_x0000_i2128" type="#_x0000_t75" style="width:99.75pt;height:18.75pt" o:ole="">
            <v:imagedata r:id="rId2711" o:title=""/>
          </v:shape>
          <o:OLEObject Type="Embed" ProgID="Equation.3" ShapeID="_x0000_i2128" DrawAspect="Content" ObjectID="_1720357528" r:id="rId2712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[0; 6].        </w:t>
      </w:r>
    </w:p>
    <w:p w:rsidR="001A1B05" w:rsidRPr="001F3BCD" w:rsidRDefault="001A1B05" w:rsidP="001F3BCD">
      <w:pPr>
        <w:pStyle w:val="af3"/>
        <w:numPr>
          <w:ilvl w:val="0"/>
          <w:numId w:val="139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640" w:dyaOrig="360">
          <v:shape id="_x0000_i2129" type="#_x0000_t75" style="width:117pt;height:18.75pt" o:ole="">
            <v:imagedata r:id="rId2713" o:title=""/>
          </v:shape>
          <o:OLEObject Type="Embed" ProgID="Equation.3" ShapeID="_x0000_i2129" DrawAspect="Content" ObjectID="_1720357529" r:id="rId2714"/>
        </w:object>
      </w:r>
    </w:p>
    <w:p w:rsidR="001A1B05" w:rsidRPr="001F3BCD" w:rsidRDefault="001A1B05" w:rsidP="001F3BCD">
      <w:pPr>
        <w:pStyle w:val="af3"/>
        <w:numPr>
          <w:ilvl w:val="0"/>
          <w:numId w:val="139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Диаметр основания конуса равен 14, а длина образующей - 25. Найдите площадь осевого сечения этого конуса. </w:t>
      </w:r>
    </w:p>
    <w:p w:rsidR="001A1B05" w:rsidRPr="001F3BCD" w:rsidRDefault="001A1B05" w:rsidP="001F3BCD">
      <w:pPr>
        <w:pStyle w:val="a5"/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714500" cy="1257300"/>
            <wp:effectExtent l="19050" t="0" r="0" b="0"/>
            <wp:docPr id="1060" name="Рисунок 22" descr="http://www.egerest.ru/sites/default/files/zadachi/z8/z8_9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 descr="http://www.egerest.ru/sites/default/files/zadachi/z8/z8_9_1.jpg"/>
                    <pic:cNvPicPr>
                      <a:picLocks noChangeAspect="1" noChangeArrowheads="1"/>
                    </pic:cNvPicPr>
                  </pic:nvPicPr>
                  <pic:blipFill>
                    <a:blip r:embed="rId27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029C6" w:rsidRDefault="000029C6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029C6" w:rsidRDefault="000029C6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029C6" w:rsidRDefault="000029C6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7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56"/>
          <w:sz w:val="28"/>
          <w:szCs w:val="28"/>
        </w:rPr>
        <w:object w:dxaOrig="660" w:dyaOrig="1240">
          <v:shape id="_x0000_i2130" type="#_x0000_t75" style="width:30pt;height:64.5pt" o:ole="">
            <v:imagedata r:id="rId2716" o:title=""/>
          </v:shape>
          <o:OLEObject Type="Embed" ProgID="Equation.3" ShapeID="_x0000_i2130" DrawAspect="Content" ObjectID="_1720357530" r:id="rId2717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30"/>
          <w:sz w:val="28"/>
          <w:szCs w:val="28"/>
        </w:rPr>
        <w:object w:dxaOrig="1760" w:dyaOrig="700">
          <v:shape id="_x0000_i2131" type="#_x0000_t75" style="width:98.25pt;height:36.75pt" o:ole="">
            <v:imagedata r:id="rId2718" o:title=""/>
          </v:shape>
          <o:OLEObject Type="Embed" ProgID="Equation.3" ShapeID="_x0000_i2131" DrawAspect="Content" ObjectID="_1720357531" r:id="rId2719"/>
        </w:object>
      </w:r>
    </w:p>
    <w:p w:rsidR="001A1B05" w:rsidRPr="001F3BCD" w:rsidRDefault="001A1B05" w:rsidP="001F3BCD">
      <w:pPr>
        <w:pStyle w:val="a4"/>
        <w:numPr>
          <w:ilvl w:val="0"/>
          <w:numId w:val="140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="005B1341"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4"/>
          <w:sz w:val="28"/>
          <w:szCs w:val="28"/>
        </w:rPr>
        <w:object w:dxaOrig="960" w:dyaOrig="620">
          <v:shape id="_x0000_i2132" type="#_x0000_t75" style="width:56.25pt;height:32.25pt" o:ole="">
            <v:imagedata r:id="rId2720" o:title=""/>
          </v:shape>
          <o:OLEObject Type="Embed" ProgID="Equation.3" ShapeID="_x0000_i2132" DrawAspect="Content" ObjectID="_1720357532" r:id="rId2721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8"/>
          <w:sz w:val="28"/>
          <w:szCs w:val="28"/>
        </w:rPr>
        <w:object w:dxaOrig="1700" w:dyaOrig="360">
          <v:shape id="_x0000_i2133" type="#_x0000_t75" style="width:99pt;height:18.75pt" o:ole="">
            <v:imagedata r:id="rId2722" o:title=""/>
          </v:shape>
          <o:OLEObject Type="Embed" ProgID="Equation.3" ShapeID="_x0000_i2133" DrawAspect="Content" ObjectID="_1720357533" r:id="rId2723"/>
        </w:object>
      </w:r>
    </w:p>
    <w:p w:rsidR="001A1B05" w:rsidRPr="001F3BCD" w:rsidRDefault="001A1B05" w:rsidP="001F3BCD">
      <w:pPr>
        <w:pStyle w:val="a4"/>
        <w:numPr>
          <w:ilvl w:val="0"/>
          <w:numId w:val="140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На тарелке 30 пирожков: 4 с мясом, 14 с капустой и 12 с вишней. Василий наугад выбирает один пирожок. Найдите вероятность того, что он окажется с капустой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пятьдесят второй член прогрессии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3,8,7), В(-1,4,2), С(3,-3,6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34" type="#_x0000_t75" style="width:33pt;height:24pt" o:ole="">
            <v:imagedata r:id="rId2537" o:title=""/>
          </v:shape>
          <o:OLEObject Type="Embed" ProgID="Equation.3" ShapeID="_x0000_i2134" DrawAspect="Content" ObjectID="_1720357534" r:id="rId2724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35" type="#_x0000_t75" style="width:36pt;height:24pt" o:ole="">
            <v:imagedata r:id="rId2539" o:title=""/>
          </v:shape>
          <o:OLEObject Type="Embed" ProgID="Equation.3" ShapeID="_x0000_i2135" DrawAspect="Content" ObjectID="_1720357535" r:id="rId2725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36" type="#_x0000_t75" style="width:33pt;height:21.75pt" o:ole="">
            <v:imagedata r:id="rId2541" o:title=""/>
          </v:shape>
          <o:OLEObject Type="Embed" ProgID="Equation.3" ShapeID="_x0000_i2136" DrawAspect="Content" ObjectID="_1720357536" r:id="rId2726"/>
        </w:objec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производную функции: </w:t>
      </w:r>
    </w:p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</w:t>
      </w:r>
      <w:r w:rsidR="005B1341" w:rsidRPr="001F3BCD">
        <w:rPr>
          <w:sz w:val="28"/>
          <w:szCs w:val="28"/>
        </w:rPr>
        <w:t xml:space="preserve">     </w:t>
      </w:r>
      <w:r w:rsidRPr="001F3BCD">
        <w:rPr>
          <w:position w:val="-24"/>
          <w:sz w:val="28"/>
          <w:szCs w:val="28"/>
        </w:rPr>
        <w:object w:dxaOrig="1400" w:dyaOrig="620">
          <v:shape id="_x0000_i2137" type="#_x0000_t75" style="width:99.75pt;height:32.25pt" o:ole="">
            <v:imagedata r:id="rId2727" o:title=""/>
          </v:shape>
          <o:OLEObject Type="Embed" ProgID="Equation.3" ShapeID="_x0000_i2137" DrawAspect="Content" ObjectID="_1720357537" r:id="rId2728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йдите угловой коэффициент касательной к графику функции</w:t>
      </w:r>
      <w:r w:rsidRPr="001F3BCD">
        <w:rPr>
          <w:position w:val="-10"/>
          <w:sz w:val="28"/>
          <w:szCs w:val="28"/>
        </w:rPr>
        <w:object w:dxaOrig="1800" w:dyaOrig="360">
          <v:shape id="_x0000_i2138" type="#_x0000_t75" style="width:128.25pt;height:18.75pt" o:ole="">
            <v:imagedata r:id="rId2729" o:title=""/>
          </v:shape>
          <o:OLEObject Type="Embed" ProgID="Equation.3" ShapeID="_x0000_i2138" DrawAspect="Content" ObjectID="_1720357538" r:id="rId2730"/>
        </w:object>
      </w:r>
      <w:r w:rsidRPr="001F3BCD">
        <w:rPr>
          <w:iCs/>
          <w:sz w:val="28"/>
          <w:szCs w:val="28"/>
        </w:rPr>
        <w:t xml:space="preserve">  в точке с абсциссой </w:t>
      </w:r>
      <w:r w:rsidRPr="001F3BCD">
        <w:rPr>
          <w:position w:val="-12"/>
          <w:sz w:val="28"/>
          <w:szCs w:val="28"/>
        </w:rPr>
        <w:object w:dxaOrig="700" w:dyaOrig="360">
          <v:shape id="_x0000_i2139" type="#_x0000_t75" style="width:50.25pt;height:18.75pt" o:ole="">
            <v:imagedata r:id="rId2731" o:title=""/>
          </v:shape>
          <o:OLEObject Type="Embed" ProgID="Equation.3" ShapeID="_x0000_i2139" DrawAspect="Content" ObjectID="_1720357539" r:id="rId2732"/>
        </w:object>
      </w:r>
    </w:p>
    <w:p w:rsidR="001A1B05" w:rsidRPr="001F3BCD" w:rsidRDefault="001A1B05" w:rsidP="001F3BCD">
      <w:pPr>
        <w:pStyle w:val="a4"/>
        <w:numPr>
          <w:ilvl w:val="0"/>
          <w:numId w:val="140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Материальная точка движется по закону </w:t>
      </w:r>
      <w:r w:rsidRPr="001F3BCD">
        <w:rPr>
          <w:position w:val="-24"/>
          <w:sz w:val="28"/>
          <w:szCs w:val="28"/>
        </w:rPr>
        <w:object w:dxaOrig="1200" w:dyaOrig="620">
          <v:shape id="_x0000_i2140" type="#_x0000_t75" style="width:61.5pt;height:32.25pt" o:ole="">
            <v:imagedata r:id="rId2733" o:title=""/>
          </v:shape>
          <o:OLEObject Type="Embed" ProgID="Equation.3" ShapeID="_x0000_i2140" DrawAspect="Content" ObjectID="_1720357540" r:id="rId2734"/>
        </w:object>
      </w:r>
      <w:r w:rsidRPr="001F3BCD">
        <w:rPr>
          <w:sz w:val="28"/>
          <w:szCs w:val="28"/>
        </w:rPr>
        <w:t xml:space="preserve">. Найдите ее скорость в момент времени </w:t>
      </w:r>
      <w:r w:rsidRPr="001F3BCD">
        <w:rPr>
          <w:position w:val="-6"/>
          <w:sz w:val="28"/>
          <w:szCs w:val="28"/>
        </w:rPr>
        <w:object w:dxaOrig="620" w:dyaOrig="279">
          <v:shape id="_x0000_i2141" type="#_x0000_t75" style="width:44.25pt;height:14.25pt" o:ole="">
            <v:imagedata r:id="rId2581" o:title=""/>
          </v:shape>
          <o:OLEObject Type="Embed" ProgID="Equation.3" ShapeID="_x0000_i2141" DrawAspect="Content" ObjectID="_1720357541" r:id="rId2735"/>
        </w:object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0"/>
        </w:numPr>
        <w:tabs>
          <w:tab w:val="left" w:pos="567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42" type="#_x0000_t75" style="width:17.25pt;height:18.75pt" o:ole="">
                  <v:imagedata r:id="rId2583" o:title=""/>
                </v:shape>
                <o:OLEObject Type="Embed" ProgID="Equation.3" ShapeID="_x0000_i2142" DrawAspect="Content" ObjectID="_1720357542" r:id="rId2736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43" type="#_x0000_t75" style="width:20.25pt;height:18.75pt" o:ole="">
                  <v:imagedata r:id="rId2585" o:title=""/>
                </v:shape>
                <o:OLEObject Type="Embed" ProgID="Equation.3" ShapeID="_x0000_i2143" DrawAspect="Content" ObjectID="_1720357543" r:id="rId2737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1A1B05" w:rsidRPr="001F3BCD" w:rsidRDefault="001A1B05" w:rsidP="001F3BCD">
      <w:pPr>
        <w:widowControl w:val="0"/>
        <w:tabs>
          <w:tab w:val="left" w:pos="567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40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240" w:dyaOrig="320">
          <v:shape id="_x0000_i2144" type="#_x0000_t75" style="width:2in;height:18.75pt" o:ole="">
            <v:imagedata r:id="rId2738" o:title=""/>
          </v:shape>
          <o:OLEObject Type="Embed" ProgID="Equation.3" ShapeID="_x0000_i2144" DrawAspect="Content" ObjectID="_1720357544" r:id="rId2739"/>
        </w:object>
      </w:r>
    </w:p>
    <w:p w:rsidR="001A1B05" w:rsidRPr="001F3BCD" w:rsidRDefault="001A1B05" w:rsidP="001F3BCD">
      <w:pPr>
        <w:pStyle w:val="af3"/>
        <w:numPr>
          <w:ilvl w:val="0"/>
          <w:numId w:val="140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наибольшее значение функции 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579" w:dyaOrig="360">
          <v:shape id="_x0000_i2145" type="#_x0000_t75" style="width:112.5pt;height:18.75pt" o:ole="">
            <v:imagedata r:id="rId2740" o:title=""/>
          </v:shape>
          <o:OLEObject Type="Embed" ProgID="Equation.3" ShapeID="_x0000_i2145" DrawAspect="Content" ObjectID="_1720357545" r:id="rId2741"/>
        </w:object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[-1; 3].    </w:t>
      </w:r>
    </w:p>
    <w:p w:rsidR="001A1B05" w:rsidRPr="001F3BCD" w:rsidRDefault="001A1B05" w:rsidP="001F3BCD">
      <w:pPr>
        <w:pStyle w:val="af3"/>
        <w:numPr>
          <w:ilvl w:val="0"/>
          <w:numId w:val="140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площадь фигуры, ограниченной линиями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24"/>
          <w:sz w:val="28"/>
          <w:szCs w:val="28"/>
        </w:rPr>
        <w:object w:dxaOrig="3040" w:dyaOrig="620">
          <v:shape id="_x0000_i2146" type="#_x0000_t75" style="width:216.75pt;height:32.25pt" o:ole="">
            <v:imagedata r:id="rId2742" o:title=""/>
          </v:shape>
          <o:OLEObject Type="Embed" ProgID="Equation.3" ShapeID="_x0000_i2146" DrawAspect="Content" ObjectID="_1720357546" r:id="rId2743"/>
        </w:object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40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 xml:space="preserve">В правильной четырёхугольной пирамиде высота равна 3, боковое ребро равно 18. Найдите её объём. </w:t>
      </w:r>
    </w:p>
    <w:p w:rsidR="001A1B05" w:rsidRPr="001F3BCD" w:rsidRDefault="005B1341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3429000" cy="895350"/>
            <wp:effectExtent l="19050" t="0" r="0" b="0"/>
            <wp:docPr id="19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sz w:val="28"/>
          <w:szCs w:val="28"/>
        </w:rPr>
      </w:pPr>
    </w:p>
    <w:p w:rsidR="00005BF9" w:rsidRPr="001F3BCD" w:rsidRDefault="00005BF9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8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28"/>
          <w:sz w:val="28"/>
          <w:szCs w:val="28"/>
        </w:rPr>
        <w:object w:dxaOrig="900" w:dyaOrig="700">
          <v:shape id="_x0000_i2147" type="#_x0000_t75" style="width:40.5pt;height:36.75pt" o:ole="">
            <v:imagedata r:id="rId2744" o:title=""/>
          </v:shape>
          <o:OLEObject Type="Embed" ProgID="Equation.3" ShapeID="_x0000_i2147" DrawAspect="Content" ObjectID="_1720357547" r:id="rId2745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704975" cy="228600"/>
            <wp:effectExtent l="0" t="0" r="9525" b="0"/>
            <wp:docPr id="20" name="Рисунок 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4"/>
                    <pic:cNvPicPr>
                      <a:picLocks noChangeAspect="1" noChangeArrowheads="1"/>
                    </pic:cNvPicPr>
                  </pic:nvPicPr>
                  <pic:blipFill>
                    <a:blip r:embed="rId274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9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1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="005B1341"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8"/>
          <w:sz w:val="28"/>
          <w:szCs w:val="28"/>
        </w:rPr>
        <w:object w:dxaOrig="1160" w:dyaOrig="660">
          <v:shape id="_x0000_i2148" type="#_x0000_t75" style="width:67.5pt;height:34.5pt" o:ole="">
            <v:imagedata r:id="rId2747" o:title=""/>
          </v:shape>
          <o:OLEObject Type="Embed" ProgID="Equation.3" ShapeID="_x0000_i2148" DrawAspect="Content" ObjectID="_1720357548" r:id="rId2748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26"/>
          <w:sz w:val="28"/>
          <w:szCs w:val="28"/>
        </w:rPr>
        <w:object w:dxaOrig="1340" w:dyaOrig="700">
          <v:shape id="_x0000_i2149" type="#_x0000_t75" style="width:78pt;height:36.75pt" o:ole="">
            <v:imagedata r:id="rId2749" o:title=""/>
          </v:shape>
          <o:OLEObject Type="Embed" ProgID="Equation.3" ShapeID="_x0000_i2149" DrawAspect="Content" ObjectID="_1720357549" r:id="rId2750"/>
        </w:object>
      </w:r>
    </w:p>
    <w:p w:rsidR="001A1B05" w:rsidRPr="001F3BCD" w:rsidRDefault="001A1B05" w:rsidP="001F3BCD">
      <w:pPr>
        <w:pStyle w:val="a4"/>
        <w:numPr>
          <w:ilvl w:val="0"/>
          <w:numId w:val="141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У бабушки 20 чашек: 12 с красными цветами, остальные с желтыми. Бабушка наливает чай в случайно выбранную чашку. Найдите вероятность того, что это будет чашка с желтыми цветами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ти двести пятый член прогрессии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6,5,7), В(-1,9,2), С(0,-7,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50" type="#_x0000_t75" style="width:33pt;height:24pt" o:ole="">
            <v:imagedata r:id="rId2537" o:title=""/>
          </v:shape>
          <o:OLEObject Type="Embed" ProgID="Equation.3" ShapeID="_x0000_i2150" DrawAspect="Content" ObjectID="_1720357550" r:id="rId2751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51" type="#_x0000_t75" style="width:36pt;height:24pt" o:ole="">
            <v:imagedata r:id="rId2539" o:title=""/>
          </v:shape>
          <o:OLEObject Type="Embed" ProgID="Equation.3" ShapeID="_x0000_i2151" DrawAspect="Content" ObjectID="_1720357551" r:id="rId2752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52" type="#_x0000_t75" style="width:33pt;height:21.75pt" o:ole="">
            <v:imagedata r:id="rId2541" o:title=""/>
          </v:shape>
          <o:OLEObject Type="Embed" ProgID="Equation.3" ShapeID="_x0000_i2152" DrawAspect="Content" ObjectID="_1720357552" r:id="rId2753"/>
        </w:objec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10"/>
          <w:sz w:val="28"/>
          <w:szCs w:val="28"/>
        </w:rPr>
        <w:object w:dxaOrig="2299" w:dyaOrig="320">
          <v:shape id="_x0000_i2153" type="#_x0000_t75" style="width:133.5pt;height:16.5pt" o:ole="">
            <v:imagedata r:id="rId2754" o:title=""/>
          </v:shape>
          <o:OLEObject Type="Embed" ProgID="Equation.3" ShapeID="_x0000_i2153" DrawAspect="Content" ObjectID="_1720357553" r:id="rId2755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1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параболе</w:t>
      </w:r>
      <w:r w:rsidRPr="001F3BCD">
        <w:rPr>
          <w:position w:val="-10"/>
          <w:sz w:val="28"/>
          <w:szCs w:val="28"/>
        </w:rPr>
        <w:object w:dxaOrig="1140" w:dyaOrig="360">
          <v:shape id="_x0000_i2154" type="#_x0000_t75" style="width:66pt;height:18.75pt" o:ole="">
            <v:imagedata r:id="rId2756" o:title=""/>
          </v:shape>
          <o:OLEObject Type="Embed" ProgID="Equation.3" ShapeID="_x0000_i2154" DrawAspect="Content" ObjectID="_1720357554" r:id="rId2757"/>
        </w:object>
      </w:r>
      <w:r w:rsidRPr="001F3BCD">
        <w:rPr>
          <w:iCs/>
          <w:sz w:val="28"/>
          <w:szCs w:val="28"/>
        </w:rPr>
        <w:t xml:space="preserve"> в точке с абсциссой</w:t>
      </w:r>
      <w:r w:rsidRPr="001F3BCD">
        <w:rPr>
          <w:position w:val="-12"/>
          <w:sz w:val="28"/>
          <w:szCs w:val="28"/>
        </w:rPr>
        <w:object w:dxaOrig="600" w:dyaOrig="360">
          <v:shape id="_x0000_i2155" type="#_x0000_t75" style="width:35.25pt;height:18.75pt" o:ole="">
            <v:imagedata r:id="rId2758" o:title=""/>
          </v:shape>
          <o:OLEObject Type="Embed" ProgID="Equation.3" ShapeID="_x0000_i2155" DrawAspect="Content" ObjectID="_1720357555" r:id="rId2759"/>
        </w:object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1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Материальная точка движется прямолинейно по закону</w:t>
      </w:r>
      <w:r w:rsidRPr="001F3BCD">
        <w:rPr>
          <w:position w:val="-8"/>
          <w:sz w:val="28"/>
          <w:szCs w:val="28"/>
        </w:rPr>
        <w:object w:dxaOrig="1920" w:dyaOrig="360">
          <v:shape id="_x0000_i2156" type="#_x0000_t75" style="width:111.75pt;height:18.75pt" o:ole="">
            <v:imagedata r:id="rId2760" o:title=""/>
          </v:shape>
          <o:OLEObject Type="Embed" ProgID="Equation.3" ShapeID="_x0000_i2156" DrawAspect="Content" ObjectID="_1720357556" r:id="rId2761"/>
        </w:object>
      </w:r>
      <w:r w:rsidRPr="001F3BCD">
        <w:rPr>
          <w:sz w:val="28"/>
          <w:szCs w:val="28"/>
        </w:rPr>
        <w:t>. Найдите мгновенную скорость в момент времени</w:t>
      </w:r>
      <w:r w:rsidRPr="001F3BCD">
        <w:rPr>
          <w:position w:val="-6"/>
          <w:sz w:val="28"/>
          <w:szCs w:val="28"/>
        </w:rPr>
        <w:object w:dxaOrig="760" w:dyaOrig="279">
          <v:shape id="_x0000_i2157" type="#_x0000_t75" style="width:54pt;height:14.25pt" o:ole="">
            <v:imagedata r:id="rId2762" o:title=""/>
          </v:shape>
          <o:OLEObject Type="Embed" ProgID="Equation.3" ShapeID="_x0000_i2157" DrawAspect="Content" ObjectID="_1720357557" r:id="rId2763"/>
        </w:object>
      </w:r>
      <w:r w:rsidRPr="001F3BCD">
        <w:rPr>
          <w:sz w:val="28"/>
          <w:szCs w:val="28"/>
        </w:rPr>
        <w:t xml:space="preserve"> (путь измеряется в метрах)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1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лучайная величина задана следующим рядом распределения:</w:t>
      </w:r>
    </w:p>
    <w:tbl>
      <w:tblPr>
        <w:tblStyle w:val="a3"/>
        <w:tblW w:w="0" w:type="auto"/>
        <w:tblLook w:val="04A0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58" type="#_x0000_t75" style="width:17.25pt;height:18.75pt" o:ole="">
                  <v:imagedata r:id="rId2583" o:title=""/>
                </v:shape>
                <o:OLEObject Type="Embed" ProgID="Equation.3" ShapeID="_x0000_i2158" DrawAspect="Content" ObjectID="_1720357558" r:id="rId2764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59" type="#_x0000_t75" style="width:20.25pt;height:18.75pt" o:ole="">
                  <v:imagedata r:id="rId2585" o:title=""/>
                </v:shape>
                <o:OLEObject Type="Embed" ProgID="Equation.3" ShapeID="_x0000_i2159" DrawAspect="Content" ObjectID="_1720357559" r:id="rId2765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  <w:r w:rsidR="001A1B05"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1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240" w:dyaOrig="320">
          <v:shape id="_x0000_i2160" type="#_x0000_t75" style="width:132pt;height:18.75pt" o:ole="">
            <v:imagedata r:id="rId2766" o:title=""/>
          </v:shape>
          <o:OLEObject Type="Embed" ProgID="Equation.3" ShapeID="_x0000_i2160" DrawAspect="Content" ObjectID="_1720357560" r:id="rId2767"/>
        </w:object>
      </w:r>
    </w:p>
    <w:p w:rsidR="001A1B05" w:rsidRPr="001F3BCD" w:rsidRDefault="001A1B05" w:rsidP="001F3BCD">
      <w:pPr>
        <w:pStyle w:val="af3"/>
        <w:numPr>
          <w:ilvl w:val="0"/>
          <w:numId w:val="141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 функции 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2040" w:dyaOrig="360">
          <v:shape id="_x0000_i2161" type="#_x0000_t75" style="width:145.5pt;height:18.75pt" o:ole="">
            <v:imagedata r:id="rId2768" o:title=""/>
          </v:shape>
          <o:OLEObject Type="Embed" ProgID="Equation.3" ShapeID="_x0000_i2161" DrawAspect="Content" ObjectID="_1720357561" r:id="rId2769"/>
        </w:object>
      </w:r>
      <w:r w:rsidR="005B1341" w:rsidRPr="001F3BCD">
        <w:rPr>
          <w:rFonts w:ascii="Times New Roman" w:hAnsi="Times New Roman" w:cs="Times New Roman"/>
          <w:sz w:val="28"/>
          <w:szCs w:val="28"/>
        </w:rPr>
        <w:t>на отрезке</w:t>
      </w:r>
      <w:r w:rsidRPr="001F3BCD">
        <w:rPr>
          <w:rFonts w:ascii="Times New Roman" w:hAnsi="Times New Roman" w:cs="Times New Roman"/>
          <w:sz w:val="28"/>
          <w:szCs w:val="28"/>
        </w:rPr>
        <w:t>[-13; -1,5].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1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площадь фигуры, ограниченной линиями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999" w:dyaOrig="320">
          <v:shape id="_x0000_i2162" type="#_x0000_t75" style="width:71.25pt;height:16.5pt" o:ole="">
            <v:imagedata r:id="rId2770" o:title=""/>
          </v:shape>
          <o:OLEObject Type="Embed" ProgID="Equation.3" ShapeID="_x0000_i2162" DrawAspect="Content" ObjectID="_1720357562" r:id="rId2771"/>
        </w:object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 xml:space="preserve">,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580" w:dyaOrig="320">
          <v:shape id="_x0000_i2163" type="#_x0000_t75" style="width:41.25pt;height:16.5pt" o:ole="">
            <v:imagedata r:id="rId2772" o:title=""/>
          </v:shape>
          <o:OLEObject Type="Embed" ProgID="Equation.3" ShapeID="_x0000_i2163" DrawAspect="Content" ObjectID="_1720357563" r:id="rId2773"/>
        </w:object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580" w:dyaOrig="279">
          <v:shape id="_x0000_i2164" type="#_x0000_t75" style="width:41.25pt;height:14.25pt" o:ole="">
            <v:imagedata r:id="rId2774" o:title=""/>
          </v:shape>
          <o:OLEObject Type="Embed" ProgID="Equation.3" ShapeID="_x0000_i2164" DrawAspect="Content" ObjectID="_1720357564" r:id="rId2775"/>
        </w:object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>,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560" w:dyaOrig="279">
          <v:shape id="_x0000_i2165" type="#_x0000_t75" style="width:39.75pt;height:14.25pt" o:ole="">
            <v:imagedata r:id="rId2776" o:title=""/>
          </v:shape>
          <o:OLEObject Type="Embed" ProgID="Equation.3" ShapeID="_x0000_i2165" DrawAspect="Content" ObjectID="_1720357565" r:id="rId2777"/>
        </w:object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41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6, боковое ребро равно 12. Найдите её объём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3429000" cy="895350"/>
            <wp:effectExtent l="19050" t="0" r="0" b="0"/>
            <wp:docPr id="21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9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56"/>
          <w:sz w:val="28"/>
          <w:szCs w:val="28"/>
        </w:rPr>
        <w:object w:dxaOrig="980" w:dyaOrig="1240">
          <v:shape id="_x0000_i2166" type="#_x0000_t75" style="width:44.25pt;height:64.5pt" o:ole="">
            <v:imagedata r:id="rId2778" o:title=""/>
          </v:shape>
          <o:OLEObject Type="Embed" ProgID="Equation.3" ShapeID="_x0000_i2166" DrawAspect="Content" ObjectID="_1720357566" r:id="rId2779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32"/>
          <w:sz w:val="28"/>
          <w:szCs w:val="28"/>
        </w:rPr>
        <w:object w:dxaOrig="1760" w:dyaOrig="560">
          <v:shape id="_x0000_i2167" type="#_x0000_t75" style="width:108.75pt;height:33.75pt" o:ole="">
            <v:imagedata r:id="rId2780" o:title=""/>
          </v:shape>
          <o:OLEObject Type="Embed" ProgID="Equation.3" ShapeID="_x0000_i2167" DrawAspect="Content" ObjectID="_1720357567" r:id="rId2781"/>
        </w:object>
      </w:r>
    </w:p>
    <w:p w:rsidR="001A1B05" w:rsidRPr="001F3BCD" w:rsidRDefault="001A1B05" w:rsidP="001F3BCD">
      <w:pPr>
        <w:pStyle w:val="a4"/>
        <w:numPr>
          <w:ilvl w:val="0"/>
          <w:numId w:val="142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="005B1341" w:rsidRPr="001F3BCD">
        <w:rPr>
          <w:sz w:val="28"/>
          <w:szCs w:val="28"/>
        </w:rPr>
        <w:t xml:space="preserve">    </w:t>
      </w:r>
      <w:r w:rsidRPr="001F3BCD">
        <w:rPr>
          <w:noProof/>
          <w:sz w:val="28"/>
          <w:szCs w:val="28"/>
        </w:rPr>
        <w:t xml:space="preserve"> </w:t>
      </w:r>
      <w:r w:rsidRPr="001F3BCD">
        <w:rPr>
          <w:position w:val="-24"/>
          <w:sz w:val="28"/>
          <w:szCs w:val="28"/>
        </w:rPr>
        <w:object w:dxaOrig="1300" w:dyaOrig="620">
          <v:shape id="_x0000_i2168" type="#_x0000_t75" style="width:76.5pt;height:32.25pt" o:ole="">
            <v:imagedata r:id="rId2782" o:title=""/>
          </v:shape>
          <o:OLEObject Type="Embed" ProgID="Equation.3" ShapeID="_x0000_i2168" DrawAspect="Content" ObjectID="_1720357568" r:id="rId2783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12"/>
          <w:sz w:val="28"/>
          <w:szCs w:val="28"/>
        </w:rPr>
        <w:object w:dxaOrig="1540" w:dyaOrig="360">
          <v:shape id="_x0000_i2169" type="#_x0000_t75" style="width:110.25pt;height:23.25pt" o:ole="">
            <v:imagedata r:id="rId2784" o:title=""/>
          </v:shape>
          <o:OLEObject Type="Embed" ProgID="Equation.3" ShapeID="_x0000_i2169" DrawAspect="Content" ObjectID="_1720357569" r:id="rId2785"/>
        </w:object>
      </w:r>
    </w:p>
    <w:p w:rsidR="001A1B05" w:rsidRPr="001F3BCD" w:rsidRDefault="001A1B05" w:rsidP="001F3BCD">
      <w:pPr>
        <w:pStyle w:val="a4"/>
        <w:numPr>
          <w:ilvl w:val="0"/>
          <w:numId w:val="142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У бабушки 20 чашек: 10 с лиловыми цветами, остальные с красными. Бабушка наливает чай в случайно выбранную чашку. Найдите вероятность того, что это будет чашка с красными цветами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ти сорок второ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2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Даны точки А(3,5,9), В(-1,5,2), С(2,-3,5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70" type="#_x0000_t75" style="width:33pt;height:24pt" o:ole="">
            <v:imagedata r:id="rId2537" o:title=""/>
          </v:shape>
          <o:OLEObject Type="Embed" ProgID="Equation.3" ShapeID="_x0000_i2170" DrawAspect="Content" ObjectID="_1720357570" r:id="rId2786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71" type="#_x0000_t75" style="width:36pt;height:24pt" o:ole="">
            <v:imagedata r:id="rId2539" o:title=""/>
          </v:shape>
          <o:OLEObject Type="Embed" ProgID="Equation.3" ShapeID="_x0000_i2171" DrawAspect="Content" ObjectID="_1720357571" r:id="rId2787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72" type="#_x0000_t75" style="width:33pt;height:21.75pt" o:ole="">
            <v:imagedata r:id="rId2541" o:title=""/>
          </v:shape>
          <o:OLEObject Type="Embed" ProgID="Equation.3" ShapeID="_x0000_i2172" DrawAspect="Content" ObjectID="_1720357572" r:id="rId2788"/>
        </w:objec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10"/>
          <w:sz w:val="28"/>
          <w:szCs w:val="28"/>
        </w:rPr>
        <w:object w:dxaOrig="2580" w:dyaOrig="320">
          <v:shape id="_x0000_i2173" type="#_x0000_t75" style="width:150pt;height:16.5pt" o:ole="">
            <v:imagedata r:id="rId2789" o:title=""/>
          </v:shape>
          <o:OLEObject Type="Embed" ProgID="Equation.3" ShapeID="_x0000_i2173" DrawAspect="Content" ObjectID="_1720357573" r:id="rId2790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2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ол наклона к оси абсцисс касательной к графику функции  </w:t>
      </w:r>
      <w:r w:rsidRPr="001F3BCD">
        <w:rPr>
          <w:position w:val="-10"/>
          <w:sz w:val="28"/>
          <w:szCs w:val="28"/>
        </w:rPr>
        <w:object w:dxaOrig="1340" w:dyaOrig="320">
          <v:shape id="_x0000_i2174" type="#_x0000_t75" style="width:87.75pt;height:16.5pt" o:ole="">
            <v:imagedata r:id="rId2791" o:title=""/>
          </v:shape>
          <o:OLEObject Type="Embed" ProgID="Equation.3" ShapeID="_x0000_i2174" DrawAspect="Content" ObjectID="_1720357574" r:id="rId2792"/>
        </w:object>
      </w:r>
      <w:r w:rsidRPr="001F3BCD">
        <w:rPr>
          <w:iCs/>
          <w:sz w:val="28"/>
          <w:szCs w:val="28"/>
        </w:rPr>
        <w:t xml:space="preserve">в точке с абсциссой </w:t>
      </w:r>
      <w:r w:rsidRPr="001F3BCD">
        <w:rPr>
          <w:position w:val="-12"/>
          <w:sz w:val="28"/>
          <w:szCs w:val="28"/>
        </w:rPr>
        <w:object w:dxaOrig="820" w:dyaOrig="360">
          <v:shape id="_x0000_i2175" type="#_x0000_t75" style="width:48pt;height:18.75pt" o:ole="">
            <v:imagedata r:id="rId2793" o:title=""/>
          </v:shape>
          <o:OLEObject Type="Embed" ProgID="Equation.3" ShapeID="_x0000_i2175" DrawAspect="Content" ObjectID="_1720357575" r:id="rId2794"/>
        </w:object>
      </w:r>
      <w:r w:rsidRPr="001F3BCD">
        <w:rPr>
          <w:iCs/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4"/>
        <w:numPr>
          <w:ilvl w:val="0"/>
          <w:numId w:val="142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7 кг, движущееся по закону </w:t>
      </w:r>
      <w:r w:rsidRPr="001F3BCD">
        <w:rPr>
          <w:position w:val="-10"/>
          <w:sz w:val="28"/>
          <w:szCs w:val="28"/>
        </w:rPr>
        <w:object w:dxaOrig="1800" w:dyaOrig="360">
          <v:shape id="_x0000_i2176" type="#_x0000_t75" style="width:105pt;height:18.75pt" o:ole="">
            <v:imagedata r:id="rId2795" o:title=""/>
          </v:shape>
          <o:OLEObject Type="Embed" ProgID="Equation.3" ShapeID="_x0000_i2176" DrawAspect="Content" ObjectID="_1720357576" r:id="rId2796"/>
        </w:object>
      </w:r>
      <w:r w:rsidRPr="001F3BCD">
        <w:rPr>
          <w:sz w:val="28"/>
          <w:szCs w:val="28"/>
        </w:rPr>
        <w:t xml:space="preserve">в момент времени </w:t>
      </w:r>
      <w:r w:rsidRPr="001F3BCD">
        <w:rPr>
          <w:position w:val="-6"/>
          <w:sz w:val="28"/>
          <w:szCs w:val="28"/>
        </w:rPr>
        <w:object w:dxaOrig="620" w:dyaOrig="279">
          <v:shape id="_x0000_i2177" type="#_x0000_t75" style="width:44.25pt;height:14.25pt" o:ole="">
            <v:imagedata r:id="rId2797" o:title=""/>
          </v:shape>
          <o:OLEObject Type="Embed" ProgID="Equation.3" ShapeID="_x0000_i2177" DrawAspect="Content" ObjectID="_1720357577" r:id="rId2798"/>
        </w:object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2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лучайная величина задана следующим рядом распределения:</w:t>
      </w:r>
    </w:p>
    <w:tbl>
      <w:tblPr>
        <w:tblStyle w:val="a3"/>
        <w:tblW w:w="0" w:type="auto"/>
        <w:tblLook w:val="04A0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78" type="#_x0000_t75" style="width:17.25pt;height:18.75pt" o:ole="">
                  <v:imagedata r:id="rId2583" o:title=""/>
                </v:shape>
                <o:OLEObject Type="Embed" ProgID="Equation.3" ShapeID="_x0000_i2178" DrawAspect="Content" ObjectID="_1720357578" r:id="rId2799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3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79" type="#_x0000_t75" style="width:20.25pt;height:18.75pt" o:ole="">
                  <v:imagedata r:id="rId2585" o:title=""/>
                </v:shape>
                <o:OLEObject Type="Embed" ProgID="Equation.3" ShapeID="_x0000_i2179" DrawAspect="Content" ObjectID="_1720357579" r:id="rId2800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  <w:r w:rsidR="001A1B05"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2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140" w:dyaOrig="320">
          <v:shape id="_x0000_i2180" type="#_x0000_t75" style="width:146.25pt;height:18.75pt" o:ole="">
            <v:imagedata r:id="rId2801" o:title=""/>
          </v:shape>
          <o:OLEObject Type="Embed" ProgID="Equation.3" ShapeID="_x0000_i2180" DrawAspect="Content" ObjectID="_1720357580" r:id="rId2802"/>
        </w:object>
      </w:r>
    </w:p>
    <w:p w:rsidR="001A1B05" w:rsidRPr="001F3BCD" w:rsidRDefault="001A1B05" w:rsidP="001F3BCD">
      <w:pPr>
        <w:pStyle w:val="af3"/>
        <w:numPr>
          <w:ilvl w:val="0"/>
          <w:numId w:val="142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 функции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780" w:dyaOrig="360">
          <v:shape id="_x0000_i2181" type="#_x0000_t75" style="width:126.75pt;height:18.75pt" o:ole="">
            <v:imagedata r:id="rId2803" o:title=""/>
          </v:shape>
          <o:OLEObject Type="Embed" ProgID="Equation.3" ShapeID="_x0000_i2181" DrawAspect="Content" ObjectID="_1720357581" r:id="rId2804"/>
        </w:object>
      </w:r>
      <w:r w:rsidRPr="001F3BCD">
        <w:rPr>
          <w:rFonts w:ascii="Times New Roman" w:hAnsi="Times New Roman" w:cs="Times New Roman"/>
          <w:sz w:val="28"/>
          <w:szCs w:val="28"/>
        </w:rPr>
        <w:t> на отрезке [-3; 3].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2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1120" w:dyaOrig="360">
          <v:shape id="_x0000_i2182" type="#_x0000_t75" style="width:79.5pt;height:18.75pt" o:ole="">
            <v:imagedata r:id="rId2805" o:title=""/>
          </v:shape>
          <o:OLEObject Type="Embed" ProgID="Equation.3" ShapeID="_x0000_i2182" DrawAspect="Content" ObjectID="_1720357582" r:id="rId2806"/>
        </w:object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580" w:dyaOrig="320">
          <v:shape id="_x0000_i2183" type="#_x0000_t75" style="width:41.25pt;height:16.5pt" o:ole="">
            <v:imagedata r:id="rId2807" o:title=""/>
          </v:shape>
          <o:OLEObject Type="Embed" ProgID="Equation.3" ShapeID="_x0000_i2183" DrawAspect="Content" ObjectID="_1720357583" r:id="rId2808"/>
        </w:object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42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2, боковое ребро равно 16. Найдите её объём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3133725" cy="895350"/>
            <wp:effectExtent l="19050" t="0" r="9525" b="0"/>
            <wp:docPr id="22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05BF9" w:rsidRPr="001F3BCD" w:rsidRDefault="00005BF9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0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 </w:t>
      </w:r>
      <w:r w:rsidR="001A1B05" w:rsidRPr="001F3BCD">
        <w:rPr>
          <w:position w:val="-28"/>
          <w:sz w:val="28"/>
          <w:szCs w:val="28"/>
        </w:rPr>
        <w:object w:dxaOrig="800" w:dyaOrig="660">
          <v:shape id="_x0000_i2184" type="#_x0000_t75" style="width:36pt;height:34.5pt" o:ole="">
            <v:imagedata r:id="rId2809" o:title=""/>
          </v:shape>
          <o:OLEObject Type="Embed" ProgID="Equation.3" ShapeID="_x0000_i2184" DrawAspect="Content" ObjectID="_1720357584" r:id="rId2810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24"/>
          <w:sz w:val="28"/>
          <w:szCs w:val="28"/>
        </w:rPr>
        <w:object w:dxaOrig="1579" w:dyaOrig="620">
          <v:shape id="_x0000_i2185" type="#_x0000_t75" style="width:97.5pt;height:37.5pt" o:ole="">
            <v:imagedata r:id="rId2811" o:title=""/>
          </v:shape>
          <o:OLEObject Type="Embed" ProgID="Equation.3" ShapeID="_x0000_i2185" DrawAspect="Content" ObjectID="_1720357585" r:id="rId2812"/>
        </w:object>
      </w:r>
    </w:p>
    <w:p w:rsidR="001A1B05" w:rsidRPr="001F3BCD" w:rsidRDefault="001A1B05" w:rsidP="001F3BCD">
      <w:pPr>
        <w:pStyle w:val="a4"/>
        <w:numPr>
          <w:ilvl w:val="0"/>
          <w:numId w:val="143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="005B1341" w:rsidRPr="001F3BCD">
        <w:rPr>
          <w:noProof/>
          <w:sz w:val="28"/>
          <w:szCs w:val="28"/>
        </w:rPr>
        <w:t xml:space="preserve">    </w:t>
      </w:r>
      <w:r w:rsidRPr="001F3BCD">
        <w:rPr>
          <w:position w:val="-24"/>
          <w:sz w:val="28"/>
          <w:szCs w:val="28"/>
        </w:rPr>
        <w:object w:dxaOrig="1140" w:dyaOrig="620">
          <v:shape id="_x0000_i2186" type="#_x0000_t75" style="width:66pt;height:32.25pt" o:ole="">
            <v:imagedata r:id="rId2813" o:title=""/>
          </v:shape>
          <o:OLEObject Type="Embed" ProgID="Equation.3" ShapeID="_x0000_i2186" DrawAspect="Content" ObjectID="_1720357586" r:id="rId2814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12"/>
          <w:sz w:val="28"/>
          <w:szCs w:val="28"/>
        </w:rPr>
        <w:object w:dxaOrig="1579" w:dyaOrig="360">
          <v:shape id="_x0000_i2187" type="#_x0000_t75" style="width:112.5pt;height:23.25pt" o:ole="">
            <v:imagedata r:id="rId2815" o:title=""/>
          </v:shape>
          <o:OLEObject Type="Embed" ProgID="Equation.3" ShapeID="_x0000_i2187" DrawAspect="Content" ObjectID="_1720357587" r:id="rId2816"/>
        </w:object>
      </w:r>
    </w:p>
    <w:p w:rsidR="001A1B05" w:rsidRPr="001F3BCD" w:rsidRDefault="001A1B05" w:rsidP="001F3BCD">
      <w:pPr>
        <w:pStyle w:val="a4"/>
        <w:numPr>
          <w:ilvl w:val="0"/>
          <w:numId w:val="143"/>
        </w:numPr>
        <w:tabs>
          <w:tab w:val="left" w:pos="567"/>
        </w:tabs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У бабушки 18 чашек: 9 с зелеными цветами, остальные с синими. Бабушка наливает чай в случайно выбранную чашку. Найдите вероятность того, что это будет чашка с синими цветами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ти семьдесят шестой член прогрессии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Даны точки А(4,3,2), В(2,1,0), С(5,6,7). Найдите координаты векторов </w:t>
      </w:r>
      <w:r w:rsidRPr="001F3BCD">
        <w:rPr>
          <w:position w:val="-10"/>
          <w:sz w:val="28"/>
          <w:szCs w:val="28"/>
        </w:rPr>
        <w:object w:dxaOrig="440" w:dyaOrig="380">
          <v:shape id="_x0000_i2188" type="#_x0000_t75" style="width:33pt;height:24pt" o:ole="">
            <v:imagedata r:id="rId2537" o:title=""/>
          </v:shape>
          <o:OLEObject Type="Embed" ProgID="Equation.3" ShapeID="_x0000_i2188" DrawAspect="Content" ObjectID="_1720357588" r:id="rId2817"/>
        </w:object>
      </w:r>
      <w:r w:rsidRPr="001F3BCD">
        <w:rPr>
          <w:position w:val="-10"/>
          <w:sz w:val="28"/>
          <w:szCs w:val="28"/>
        </w:rPr>
        <w:object w:dxaOrig="480" w:dyaOrig="380">
          <v:shape id="_x0000_i2189" type="#_x0000_t75" style="width:36pt;height:24pt" o:ole="">
            <v:imagedata r:id="rId2539" o:title=""/>
          </v:shape>
          <o:OLEObject Type="Embed" ProgID="Equation.3" ShapeID="_x0000_i2189" DrawAspect="Content" ObjectID="_1720357589" r:id="rId2818"/>
        </w:object>
      </w:r>
      <w:r w:rsidRPr="001F3BCD">
        <w:rPr>
          <w:position w:val="-6"/>
          <w:sz w:val="28"/>
          <w:szCs w:val="28"/>
        </w:rPr>
        <w:object w:dxaOrig="440" w:dyaOrig="340">
          <v:shape id="_x0000_i2190" type="#_x0000_t75" style="width:33pt;height:21.75pt" o:ole="">
            <v:imagedata r:id="rId2541" o:title=""/>
          </v:shape>
          <o:OLEObject Type="Embed" ProgID="Equation.3" ShapeID="_x0000_i2190" DrawAspect="Content" ObjectID="_1720357590" r:id="rId2819"/>
        </w:objec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3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1A1B05" w:rsidRPr="001F3BCD">
        <w:rPr>
          <w:position w:val="-10"/>
          <w:sz w:val="28"/>
          <w:szCs w:val="28"/>
        </w:rPr>
        <w:object w:dxaOrig="2600" w:dyaOrig="320">
          <v:shape id="_x0000_i2191" type="#_x0000_t75" style="width:151.5pt;height:16.5pt" o:ole="">
            <v:imagedata r:id="rId2820" o:title=""/>
          </v:shape>
          <o:OLEObject Type="Embed" ProgID="Equation.3" ShapeID="_x0000_i2191" DrawAspect="Content" ObjectID="_1720357591" r:id="rId2821"/>
        </w:object>
      </w:r>
    </w:p>
    <w:p w:rsidR="001A1B05" w:rsidRPr="001F3BCD" w:rsidRDefault="001A1B05" w:rsidP="001F3BCD">
      <w:pPr>
        <w:pStyle w:val="a4"/>
        <w:numPr>
          <w:ilvl w:val="0"/>
          <w:numId w:val="143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Составьте уравнение касательной к графику функции </w:t>
      </w:r>
      <w:r w:rsidRPr="001F3BCD">
        <w:rPr>
          <w:position w:val="-24"/>
          <w:sz w:val="28"/>
          <w:szCs w:val="28"/>
        </w:rPr>
        <w:object w:dxaOrig="740" w:dyaOrig="620">
          <v:shape id="_x0000_i2192" type="#_x0000_t75" style="width:42.75pt;height:32.25pt" o:ole="">
            <v:imagedata r:id="rId2822" o:title=""/>
          </v:shape>
          <o:OLEObject Type="Embed" ProgID="Equation.3" ShapeID="_x0000_i2192" DrawAspect="Content" ObjectID="_1720357592" r:id="rId2823"/>
        </w:object>
      </w:r>
      <w:r w:rsidRPr="001F3BCD">
        <w:rPr>
          <w:iCs/>
          <w:sz w:val="28"/>
          <w:szCs w:val="28"/>
        </w:rPr>
        <w:t xml:space="preserve">в точке с абсциссой </w:t>
      </w:r>
      <w:r w:rsidRPr="001F3BCD">
        <w:rPr>
          <w:position w:val="-24"/>
          <w:sz w:val="28"/>
          <w:szCs w:val="28"/>
        </w:rPr>
        <w:object w:dxaOrig="840" w:dyaOrig="620">
          <v:shape id="_x0000_i2193" type="#_x0000_t75" style="width:48.75pt;height:32.25pt" o:ole="">
            <v:imagedata r:id="rId2824" o:title=""/>
          </v:shape>
          <o:OLEObject Type="Embed" ProgID="Equation.3" ShapeID="_x0000_i2193" DrawAspect="Content" ObjectID="_1720357593" r:id="rId2825"/>
        </w:object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3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5 кг, движущееся по закону </w:t>
      </w:r>
      <w:r w:rsidRPr="001F3BCD">
        <w:rPr>
          <w:position w:val="-10"/>
          <w:sz w:val="28"/>
          <w:szCs w:val="28"/>
        </w:rPr>
        <w:object w:dxaOrig="1660" w:dyaOrig="360">
          <v:shape id="_x0000_i2194" type="#_x0000_t75" style="width:96.75pt;height:18.75pt" o:ole="">
            <v:imagedata r:id="rId2826" o:title=""/>
          </v:shape>
          <o:OLEObject Type="Embed" ProgID="Equation.3" ShapeID="_x0000_i2194" DrawAspect="Content" ObjectID="_1720357594" r:id="rId2827"/>
        </w:object>
      </w:r>
      <w:r w:rsidRPr="001F3BCD">
        <w:rPr>
          <w:sz w:val="28"/>
          <w:szCs w:val="28"/>
        </w:rPr>
        <w:t xml:space="preserve">в момент времени </w:t>
      </w:r>
      <w:r w:rsidRPr="001F3BCD">
        <w:rPr>
          <w:position w:val="-6"/>
          <w:sz w:val="28"/>
          <w:szCs w:val="28"/>
        </w:rPr>
        <w:object w:dxaOrig="639" w:dyaOrig="279">
          <v:shape id="_x0000_i2195" type="#_x0000_t75" style="width:45.75pt;height:14.25pt" o:ole="">
            <v:imagedata r:id="rId2828" o:title=""/>
          </v:shape>
          <o:OLEObject Type="Embed" ProgID="Equation.3" ShapeID="_x0000_i2195" DrawAspect="Content" ObjectID="_1720357595" r:id="rId2829"/>
        </w:object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3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лучайная величина задана следующим рядом распределения:</w:t>
      </w:r>
    </w:p>
    <w:tbl>
      <w:tblPr>
        <w:tblStyle w:val="a3"/>
        <w:tblW w:w="0" w:type="auto"/>
        <w:tblLook w:val="04A0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40" w:dyaOrig="360">
                <v:shape id="_x0000_i2196" type="#_x0000_t75" style="width:17.25pt;height:18.75pt" o:ole="">
                  <v:imagedata r:id="rId2583" o:title=""/>
                </v:shape>
                <o:OLEObject Type="Embed" ProgID="Equation.3" ShapeID="_x0000_i2196" DrawAspect="Content" ObjectID="_1720357596" r:id="rId2830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position w:val="-12"/>
                <w:sz w:val="28"/>
                <w:szCs w:val="28"/>
              </w:rPr>
              <w:object w:dxaOrig="279" w:dyaOrig="360">
                <v:shape id="_x0000_i2197" type="#_x0000_t75" style="width:20.25pt;height:18.75pt" o:ole="">
                  <v:imagedata r:id="rId2585" o:title=""/>
                </v:shape>
                <o:OLEObject Type="Embed" ProgID="Equation.3" ShapeID="_x0000_i2197" DrawAspect="Content" ObjectID="_1720357597" r:id="rId2831"/>
              </w:objec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  <w:r w:rsidR="001A1B05"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3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6"/>
          <w:sz w:val="28"/>
          <w:szCs w:val="28"/>
        </w:rPr>
        <w:object w:dxaOrig="2060" w:dyaOrig="320">
          <v:shape id="_x0000_i2198" type="#_x0000_t75" style="width:146.25pt;height:18.75pt" o:ole="">
            <v:imagedata r:id="rId2832" o:title=""/>
          </v:shape>
          <o:OLEObject Type="Embed" ProgID="Equation.3" ShapeID="_x0000_i2198" DrawAspect="Content" ObjectID="_1720357598" r:id="rId2833"/>
        </w:object>
      </w:r>
    </w:p>
    <w:p w:rsidR="001A1B05" w:rsidRPr="001F3BCD" w:rsidRDefault="001A1B05" w:rsidP="001F3BCD">
      <w:pPr>
        <w:pStyle w:val="af3"/>
        <w:numPr>
          <w:ilvl w:val="0"/>
          <w:numId w:val="143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 функции</w:t>
      </w:r>
      <w:r w:rsidRPr="001F3BCD">
        <w:rPr>
          <w:rFonts w:ascii="Times New Roman" w:hAnsi="Times New Roman" w:cs="Times New Roman"/>
          <w:position w:val="-10"/>
          <w:sz w:val="28"/>
          <w:szCs w:val="28"/>
        </w:rPr>
        <w:object w:dxaOrig="1680" w:dyaOrig="360">
          <v:shape id="_x0000_i2199" type="#_x0000_t75" style="width:120pt;height:18.75pt" o:ole="">
            <v:imagedata r:id="rId2834" o:title=""/>
          </v:shape>
          <o:OLEObject Type="Embed" ProgID="Equation.3" ShapeID="_x0000_i2199" DrawAspect="Content" ObjectID="_1720357599" r:id="rId2835"/>
        </w:object>
      </w:r>
      <w:r w:rsidRPr="001F3BCD">
        <w:rPr>
          <w:rFonts w:ascii="Times New Roman" w:hAnsi="Times New Roman" w:cs="Times New Roman"/>
          <w:sz w:val="28"/>
          <w:szCs w:val="28"/>
        </w:rPr>
        <w:t> на отрезке [-6; -2].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3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площадь фигуры, ограниченной линиями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680" w:dyaOrig="360">
          <v:shape id="_x0000_i2200" type="#_x0000_t75" style="width:48.75pt;height:18.75pt" o:ole="">
            <v:imagedata r:id="rId2836" o:title=""/>
          </v:shape>
          <o:OLEObject Type="Embed" ProgID="Equation.3" ShapeID="_x0000_i2200" DrawAspect="Content" ObjectID="_1720357600" r:id="rId2837"/>
        </w:object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1A1B05" w:rsidRPr="001F3BCD">
        <w:rPr>
          <w:rFonts w:ascii="Times New Roman" w:hAnsi="Times New Roman" w:cs="Times New Roman"/>
          <w:position w:val="-10"/>
          <w:sz w:val="28"/>
          <w:szCs w:val="28"/>
        </w:rPr>
        <w:object w:dxaOrig="920" w:dyaOrig="320">
          <v:shape id="_x0000_i2201" type="#_x0000_t75" style="width:65.25pt;height:16.5pt" o:ole="">
            <v:imagedata r:id="rId2838" o:title=""/>
          </v:shape>
          <o:OLEObject Type="Embed" ProgID="Equation.3" ShapeID="_x0000_i2201" DrawAspect="Content" ObjectID="_1720357601" r:id="rId2839"/>
        </w:object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43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6, боковое ребро равно 13. Найдите её объём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2781300" cy="895350"/>
            <wp:effectExtent l="19050" t="0" r="0" b="0"/>
            <wp:docPr id="23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1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 </w:t>
      </w:r>
      <w:r w:rsidR="001A1B05" w:rsidRPr="001F3BCD">
        <w:rPr>
          <w:position w:val="-28"/>
          <w:sz w:val="28"/>
          <w:szCs w:val="28"/>
        </w:rPr>
        <w:object w:dxaOrig="800" w:dyaOrig="660">
          <v:shape id="_x0000_i2202" type="#_x0000_t75" style="width:36pt;height:34.5pt" o:ole="">
            <v:imagedata r:id="rId2840" o:title=""/>
          </v:shape>
          <o:OLEObject Type="Embed" ProgID="Equation.3" ShapeID="_x0000_i2202" DrawAspect="Content" ObjectID="_1720357602" r:id="rId2841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position w:val="-10"/>
          <w:sz w:val="28"/>
          <w:szCs w:val="28"/>
        </w:rPr>
        <w:object w:dxaOrig="2400" w:dyaOrig="540">
          <v:shape id="_x0000_i2203" type="#_x0000_t75" style="width:133.5pt;height:33.75pt" o:ole="">
            <v:imagedata r:id="rId2842" o:title=""/>
          </v:shape>
          <o:OLEObject Type="Embed" ProgID="Equation.3" ShapeID="_x0000_i2203" DrawAspect="Content" ObjectID="_1720357603" r:id="rId2843"/>
        </w:object>
      </w:r>
    </w:p>
    <w:p w:rsidR="001A1B05" w:rsidRPr="001F3BCD" w:rsidRDefault="001A1B05" w:rsidP="001F3BCD">
      <w:pPr>
        <w:pStyle w:val="a4"/>
        <w:numPr>
          <w:ilvl w:val="0"/>
          <w:numId w:val="144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="005B1341" w:rsidRPr="001F3BCD">
        <w:rPr>
          <w:noProof/>
          <w:sz w:val="28"/>
          <w:szCs w:val="28"/>
        </w:rPr>
        <w:t xml:space="preserve">    </w:t>
      </w:r>
      <w:r w:rsidRPr="001F3BCD">
        <w:rPr>
          <w:position w:val="-24"/>
          <w:sz w:val="28"/>
          <w:szCs w:val="28"/>
        </w:rPr>
        <w:object w:dxaOrig="920" w:dyaOrig="620">
          <v:shape id="_x0000_i2204" type="#_x0000_t75" style="width:54pt;height:32.25pt" o:ole="">
            <v:imagedata r:id="rId2844" o:title=""/>
          </v:shape>
          <o:OLEObject Type="Embed" ProgID="Equation.3" ShapeID="_x0000_i2204" DrawAspect="Content" ObjectID="_1720357604" r:id="rId2845"/>
        </w:objec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495425" cy="238125"/>
            <wp:effectExtent l="0" t="0" r="9525" b="9525"/>
            <wp:docPr id="1254" name="Рисунок 1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4"/>
                    <pic:cNvPicPr>
                      <a:picLocks noChangeAspect="1" noChangeArrowheads="1"/>
                    </pic:cNvPicPr>
                  </pic:nvPicPr>
                  <pic:blipFill>
                    <a:blip r:embed="rId284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колькими способами можно выбрать трех дежурных из группы в 20 человек?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ь шестой член геометрической прогрессии, у которой разность между третьим и первым членами равна 9, а отношение пятого члена ко второму равно 8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28625" cy="142875"/>
            <wp:effectExtent l="0" t="0" r="9525" b="9525"/>
            <wp:docPr id="1255" name="Рисунок 1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5"/>
                    <pic:cNvPicPr>
                      <a:picLocks noChangeAspect="1" noChangeArrowheads="1"/>
                    </pic:cNvPicPr>
                  </pic:nvPicPr>
                  <pic:blipFill>
                    <a:blip r:embed="rId284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80975" cy="142875"/>
            <wp:effectExtent l="0" t="0" r="9525" b="9525"/>
            <wp:docPr id="1256" name="Рисунок 1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6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- угол между векторам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57" name="Рисунок 1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7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58" name="Рисунок 1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8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где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33425" cy="266700"/>
            <wp:effectExtent l="0" t="0" r="9525" b="0"/>
            <wp:docPr id="1259" name="Рисунок 1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9"/>
                    <pic:cNvPicPr>
                      <a:picLocks noChangeAspect="1" noChangeArrowheads="1"/>
                    </pic:cNvPicPr>
                  </pic:nvPicPr>
                  <pic:blipFill>
                    <a:blip r:embed="rId285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666750" cy="266700"/>
            <wp:effectExtent l="0" t="0" r="0" b="0"/>
            <wp:docPr id="1260" name="Рисунок 1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0"/>
                    <pic:cNvPicPr>
                      <a:picLocks noChangeAspect="1" noChangeArrowheads="1"/>
                    </pic:cNvPicPr>
                  </pic:nvPicPr>
                  <pic:blipFill>
                    <a:blip r:embed="rId285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66850" cy="238125"/>
            <wp:effectExtent l="0" t="0" r="0" b="9525"/>
            <wp:docPr id="1261" name="Рисунок 1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1"/>
                    <pic:cNvPicPr>
                      <a:picLocks noChangeAspect="1" noChangeArrowheads="1"/>
                    </pic:cNvPicPr>
                  </pic:nvPicPr>
                  <pic:blipFill>
                    <a:blip r:embed="rId285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параболе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933450" cy="238125"/>
            <wp:effectExtent l="0" t="0" r="0" b="9525"/>
            <wp:docPr id="1262" name="Рисунок 1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2"/>
                    <pic:cNvPicPr>
                      <a:picLocks noChangeAspect="1" noChangeArrowheads="1"/>
                    </pic:cNvPicPr>
                  </pic:nvPicPr>
                  <pic:blipFill>
                    <a:blip r:embed="rId285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1263" name="Рисунок 1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3"/>
                    <pic:cNvPicPr>
                      <a:picLocks noChangeAspect="1" noChangeArrowheads="1"/>
                    </pic:cNvPicPr>
                  </pic:nvPicPr>
                  <pic:blipFill>
                    <a:blip r:embed="rId285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4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Закон прямолинейного движения материальной точки задан формулой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19225" cy="209550"/>
            <wp:effectExtent l="0" t="0" r="0" b="0"/>
            <wp:docPr id="1264" name="Рисунок 1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4"/>
                    <pic:cNvPicPr>
                      <a:picLocks noChangeAspect="1" noChangeArrowheads="1"/>
                    </pic:cNvPicPr>
                  </pic:nvPicPr>
                  <pic:blipFill>
                    <a:blip r:embed="rId285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 Найдите мгновенную скорость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4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лучайная величина задана следующим рядом распределения:</w:t>
      </w:r>
    </w:p>
    <w:tbl>
      <w:tblPr>
        <w:tblStyle w:val="a3"/>
        <w:tblW w:w="0" w:type="auto"/>
        <w:tblLook w:val="04A0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265" name="Рисунок 12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57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266" name="Рисунок 12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58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  <w:r w:rsidR="001A1B05"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4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485900" cy="266700"/>
            <wp:effectExtent l="0" t="0" r="0" b="0"/>
            <wp:docPr id="1267" name="Рисунок 1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7"/>
                    <pic:cNvPicPr>
                      <a:picLocks noChangeAspect="1" noChangeArrowheads="1"/>
                    </pic:cNvPicPr>
                  </pic:nvPicPr>
                  <pic:blipFill>
                    <a:blip r:embed="rId285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4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 функции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676400" cy="266700"/>
            <wp:effectExtent l="0" t="0" r="0" b="0"/>
            <wp:docPr id="1268" name="Рисунок 1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8"/>
                    <pic:cNvPicPr>
                      <a:picLocks noChangeAspect="1" noChangeArrowheads="1"/>
                    </pic:cNvPicPr>
                  </pic:nvPicPr>
                  <pic:blipFill>
                    <a:blip r:embed="rId286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> </w:t>
      </w:r>
      <w:r w:rsidR="005B1341"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Pr="001F3BCD">
        <w:rPr>
          <w:rFonts w:ascii="Times New Roman" w:hAnsi="Times New Roman" w:cs="Times New Roman"/>
          <w:sz w:val="28"/>
          <w:szCs w:val="28"/>
        </w:rPr>
        <w:t>[-13; -3].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4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009650" cy="238125"/>
            <wp:effectExtent l="0" t="0" r="0" b="9525"/>
            <wp:docPr id="1269" name="Рисунок 1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9"/>
                    <pic:cNvPicPr>
                      <a:picLocks noChangeAspect="1" noChangeArrowheads="1"/>
                    </pic:cNvPicPr>
                  </pic:nvPicPr>
                  <pic:blipFill>
                    <a:blip r:embed="rId286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523875" cy="209550"/>
            <wp:effectExtent l="0" t="0" r="0" b="0"/>
            <wp:docPr id="1270" name="Рисунок 1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0"/>
                    <pic:cNvPicPr>
                      <a:picLocks noChangeAspect="1" noChangeArrowheads="1"/>
                    </pic:cNvPicPr>
                  </pic:nvPicPr>
                  <pic:blipFill>
                    <a:blip r:embed="rId286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619125" cy="180975"/>
            <wp:effectExtent l="0" t="0" r="9525" b="9525"/>
            <wp:docPr id="1271" name="Рисунок 1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1"/>
                    <pic:cNvPicPr>
                      <a:picLocks noChangeAspect="1" noChangeArrowheads="1"/>
                    </pic:cNvPicPr>
                  </pic:nvPicPr>
                  <pic:blipFill>
                    <a:blip r:embed="rId286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>,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523875" cy="180975"/>
            <wp:effectExtent l="0" t="0" r="0" b="9525"/>
            <wp:docPr id="1272" name="Рисунок 1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2"/>
                    <pic:cNvPicPr>
                      <a:picLocks noChangeAspect="1" noChangeArrowheads="1"/>
                    </pic:cNvPicPr>
                  </pic:nvPicPr>
                  <pic:blipFill>
                    <a:blip r:embed="rId286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44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2, боковое ребро равно 10. Найдите её объём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2781300" cy="895350"/>
            <wp:effectExtent l="19050" t="0" r="0" b="0"/>
            <wp:docPr id="24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2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tabs>
          <w:tab w:val="left" w:pos="567"/>
        </w:tabs>
        <w:ind w:left="426" w:hanging="426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752475" cy="438150"/>
            <wp:effectExtent l="0" t="0" r="9525" b="0"/>
            <wp:docPr id="1273" name="Рисунок 1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3"/>
                    <pic:cNvPicPr>
                      <a:picLocks noChangeAspect="1" noChangeArrowheads="1"/>
                    </pic:cNvPicPr>
                  </pic:nvPicPr>
                  <pic:blipFill>
                    <a:blip r:embed="rId286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ычислите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371600" cy="381000"/>
            <wp:effectExtent l="0" t="0" r="0" b="0"/>
            <wp:docPr id="1274" name="Рисунок 1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4"/>
                    <pic:cNvPicPr>
                      <a:picLocks noChangeAspect="1" noChangeArrowheads="1"/>
                    </pic:cNvPicPr>
                  </pic:nvPicPr>
                  <pic:blipFill>
                    <a:blip r:embed="rId286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значение выражения: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tabs>
          <w:tab w:val="left" w:pos="567"/>
        </w:tabs>
        <w:ind w:left="426" w:hanging="426"/>
        <w:jc w:val="both"/>
        <w:rPr>
          <w:iCs/>
          <w:sz w:val="28"/>
          <w:szCs w:val="28"/>
        </w:rPr>
      </w:pPr>
      <w:r w:rsidRPr="001F3BCD">
        <w:rPr>
          <w:sz w:val="28"/>
          <w:szCs w:val="28"/>
        </w:rPr>
        <w:t xml:space="preserve">   </w:t>
      </w:r>
      <w:r w:rsidRPr="001F3BCD">
        <w:rPr>
          <w:noProof/>
          <w:sz w:val="28"/>
          <w:szCs w:val="28"/>
        </w:rPr>
        <w:t xml:space="preserve"> </w:t>
      </w:r>
      <w:r w:rsidR="005B1341" w:rsidRPr="001F3BCD">
        <w:rPr>
          <w:noProof/>
          <w:sz w:val="28"/>
          <w:szCs w:val="28"/>
        </w:rPr>
        <w:t xml:space="preserve">  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828675" cy="409575"/>
            <wp:effectExtent l="0" t="0" r="9525" b="9525"/>
            <wp:docPr id="1275" name="Рисунок 1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5"/>
                    <pic:cNvPicPr>
                      <a:picLocks noChangeAspect="1" noChangeArrowheads="1"/>
                    </pic:cNvPicPr>
                  </pic:nvPicPr>
                  <pic:blipFill>
                    <a:blip r:embed="rId286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66800" cy="228600"/>
            <wp:effectExtent l="0" t="0" r="0" b="0"/>
            <wp:docPr id="1276" name="Рисунок 1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6"/>
                    <pic:cNvPicPr>
                      <a:picLocks noChangeAspect="1" noChangeArrowheads="1"/>
                    </pic:cNvPicPr>
                  </pic:nvPicPr>
                  <pic:blipFill>
                    <a:blip r:embed="rId286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туденты изучают 6 различных дисциплин. Если ежедневно в расписание включаются по 3 различных дисциплины, то сколькими способами могут быть распределены занятия в день?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геометрической  прогрессии разность между первым и четвертым членами равно 14, а отношение второго члена к шестому равно 16. Найдите восьмой член прогрессии, если ее знаменатель положителен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77" name="Рисунок 1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7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78" name="Рисунок 1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8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3 и 7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85750" cy="209550"/>
            <wp:effectExtent l="0" t="0" r="0" b="0"/>
            <wp:docPr id="1279" name="Рисунок 1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9"/>
                    <pic:cNvPicPr>
                      <a:picLocks noChangeAspect="1" noChangeArrowheads="1"/>
                    </pic:cNvPicPr>
                  </pic:nvPicPr>
                  <pic:blipFill>
                    <a:blip r:embed="rId286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производную функции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924050" cy="209550"/>
            <wp:effectExtent l="0" t="0" r="0" b="0"/>
            <wp:docPr id="1280" name="Рисунок 1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0"/>
                    <pic:cNvPicPr>
                      <a:picLocks noChangeAspect="1" noChangeArrowheads="1"/>
                    </pic:cNvPicPr>
                  </pic:nvPicPr>
                  <pic:blipFill>
                    <a:blip r:embed="rId287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5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iCs/>
          <w:sz w:val="28"/>
          <w:szCs w:val="28"/>
        </w:rPr>
      </w:pPr>
      <w:r w:rsidRPr="001F3BCD">
        <w:rPr>
          <w:iCs/>
          <w:sz w:val="28"/>
          <w:szCs w:val="28"/>
        </w:rPr>
        <w:t xml:space="preserve">Напишите уравнение касательной к параболе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23900" cy="238125"/>
            <wp:effectExtent l="0" t="0" r="0" b="9525"/>
            <wp:docPr id="1281" name="Рисунок 1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1"/>
                    <pic:cNvPicPr>
                      <a:picLocks noChangeAspect="1" noChangeArrowheads="1"/>
                    </pic:cNvPicPr>
                  </pic:nvPicPr>
                  <pic:blipFill>
                    <a:blip r:embed="rId287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в точке с абсциссой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1282" name="Рисунок 1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2"/>
                    <pic:cNvPicPr>
                      <a:picLocks noChangeAspect="1" noChangeArrowheads="1"/>
                    </pic:cNvPicPr>
                  </pic:nvPicPr>
                  <pic:blipFill>
                    <a:blip r:embed="rId287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3 кг, движущееся по закону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57300" cy="238125"/>
            <wp:effectExtent l="0" t="0" r="0" b="9525"/>
            <wp:docPr id="1283" name="Рисунок 1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3"/>
                    <pic:cNvPicPr>
                      <a:picLocks noChangeAspect="1" noChangeArrowheads="1"/>
                    </pic:cNvPicPr>
                  </pic:nvPicPr>
                  <pic:blipFill>
                    <a:blip r:embed="rId287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57200" cy="180975"/>
            <wp:effectExtent l="0" t="0" r="0" b="9525"/>
            <wp:docPr id="1284" name="Рисунок 1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4"/>
                    <pic:cNvPicPr>
                      <a:picLocks noChangeAspect="1" noChangeArrowheads="1"/>
                    </pic:cNvPicPr>
                  </pic:nvPicPr>
                  <pic:blipFill>
                    <a:blip r:embed="rId287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5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Случайная величина задана следующим рядом распределения:</w:t>
      </w:r>
    </w:p>
    <w:tbl>
      <w:tblPr>
        <w:tblStyle w:val="a3"/>
        <w:tblW w:w="0" w:type="auto"/>
        <w:tblLook w:val="04A0"/>
      </w:tblPr>
      <w:tblGrid>
        <w:gridCol w:w="676"/>
        <w:gridCol w:w="709"/>
        <w:gridCol w:w="708"/>
        <w:gridCol w:w="709"/>
        <w:gridCol w:w="567"/>
      </w:tblGrid>
      <w:tr w:rsidR="001A1B05" w:rsidRPr="001F3BCD" w:rsidTr="005B1341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285" name="Рисунок 12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57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5B1341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286" name="Рисунок 12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58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 xml:space="preserve">Найдите математическое ожидание. </w:t>
      </w:r>
    </w:p>
    <w:p w:rsidR="001A1B05" w:rsidRPr="001F3BCD" w:rsidRDefault="001A1B05" w:rsidP="001F3BCD">
      <w:pPr>
        <w:pStyle w:val="af3"/>
        <w:numPr>
          <w:ilvl w:val="0"/>
          <w:numId w:val="14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Решите тригонометрическое уравнение: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1466850" cy="238125"/>
            <wp:effectExtent l="0" t="0" r="0" b="9525"/>
            <wp:docPr id="1287" name="Рисунок 1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7"/>
                    <pic:cNvPicPr>
                      <a:picLocks noChangeAspect="1" noChangeArrowheads="1"/>
                    </pic:cNvPicPr>
                  </pic:nvPicPr>
                  <pic:blipFill>
                    <a:blip r:embed="rId287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5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наименьшее значение функции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81125" cy="238125"/>
            <wp:effectExtent l="0" t="0" r="9525" b="9525"/>
            <wp:docPr id="1288" name="Рисунок 1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8"/>
                    <pic:cNvPicPr>
                      <a:picLocks noChangeAspect="1" noChangeArrowheads="1"/>
                    </pic:cNvPicPr>
                  </pic:nvPicPr>
                  <pic:blipFill>
                    <a:blip r:embed="rId287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>на отрезке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714375" cy="504825"/>
            <wp:effectExtent l="0" t="0" r="9525" b="9525"/>
            <wp:docPr id="1289" name="Рисунок 1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9"/>
                    <pic:cNvPicPr>
                      <a:picLocks noChangeAspect="1" noChangeArrowheads="1"/>
                    </pic:cNvPicPr>
                  </pic:nvPicPr>
                  <pic:blipFill>
                    <a:blip r:embed="rId287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.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f3"/>
        <w:numPr>
          <w:ilvl w:val="0"/>
          <w:numId w:val="145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Найдите площадь фигуры, ограниченной линиями: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609600" cy="238125"/>
            <wp:effectExtent l="0" t="0" r="0" b="9525"/>
            <wp:docPr id="1290" name="Рисунок 1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0"/>
                    <pic:cNvPicPr>
                      <a:picLocks noChangeAspect="1" noChangeArrowheads="1"/>
                    </pic:cNvPicPr>
                  </pic:nvPicPr>
                  <pic:blipFill>
                    <a:blip r:embed="rId287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523875" cy="209550"/>
            <wp:effectExtent l="0" t="0" r="0" b="0"/>
            <wp:docPr id="1291" name="Рисунок 1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1"/>
                    <pic:cNvPicPr>
                      <a:picLocks noChangeAspect="1" noChangeArrowheads="1"/>
                    </pic:cNvPicPr>
                  </pic:nvPicPr>
                  <pic:blipFill>
                    <a:blip r:embed="rId286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,</w:t>
      </w:r>
      <w:r w:rsidRPr="001F3BCD">
        <w:rPr>
          <w:rFonts w:ascii="Times New Roman" w:hAnsi="Times New Roman" w:cs="Times New Roman"/>
          <w:sz w:val="28"/>
          <w:szCs w:val="28"/>
        </w:rPr>
        <w:t xml:space="preserve"> 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504825" cy="180975"/>
            <wp:effectExtent l="0" t="0" r="0" b="9525"/>
            <wp:docPr id="1292" name="Рисунок 1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2"/>
                    <pic:cNvPicPr>
                      <a:picLocks noChangeAspect="1" noChangeArrowheads="1"/>
                    </pic:cNvPicPr>
                  </pic:nvPicPr>
                  <pic:blipFill>
                    <a:blip r:embed="rId287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, 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523875" cy="180975"/>
            <wp:effectExtent l="0" t="0" r="0" b="9525"/>
            <wp:docPr id="1293" name="Рисунок 1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3"/>
                    <pic:cNvPicPr>
                      <a:picLocks noChangeAspect="1" noChangeArrowheads="1"/>
                    </pic:cNvPicPr>
                  </pic:nvPicPr>
                  <pic:blipFill>
                    <a:blip r:embed="rId286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5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В правильной четырёхугольной пирамиде высота равна 2, боковое ребро равно 20. Найдите её объём.</w:t>
      </w:r>
      <w:r w:rsidRPr="001F3BCD">
        <w:rPr>
          <w:iCs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5"/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2781300" cy="895350"/>
            <wp:effectExtent l="19050" t="0" r="0" b="0"/>
            <wp:docPr id="25" name="Рисунок 99" descr="http://www.egerest.ru/sites/default/files/ege2015/var5_2015/v5_1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 descr="http://www.egerest.ru/sites/default/files/ege2015/var5_2015/v5_12_1.jpg"/>
                    <pic:cNvPicPr>
                      <a:picLocks noChangeAspect="1" noChangeArrowheads="1"/>
                    </pic:cNvPicPr>
                  </pic:nvPicPr>
                  <pic:blipFill>
                    <a:blip r:embed="rId25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3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790575" cy="466725"/>
            <wp:effectExtent l="0" t="0" r="9525" b="9525"/>
            <wp:docPr id="1294" name="Рисунок 1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4"/>
                    <pic:cNvPicPr>
                      <a:picLocks noChangeAspect="1" noChangeArrowheads="1"/>
                    </pic:cNvPicPr>
                  </pic:nvPicPr>
                  <pic:blipFill>
                    <a:blip r:embed="rId288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33500" cy="333375"/>
            <wp:effectExtent l="0" t="0" r="0" b="9525"/>
            <wp:docPr id="1295" name="Рисунок 1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5"/>
                    <pic:cNvPicPr>
                      <a:picLocks noChangeAspect="1" noChangeArrowheads="1"/>
                    </pic:cNvPicPr>
                  </pic:nvPicPr>
                  <pic:blipFill>
                    <a:blip r:embed="rId288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5B1341" w:rsidP="001F3BCD">
      <w:pPr>
        <w:pStyle w:val="a4"/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733425" cy="409575"/>
            <wp:effectExtent l="0" t="0" r="9525" b="9525"/>
            <wp:docPr id="1296" name="Рисунок 1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6"/>
                    <pic:cNvPicPr>
                      <a:picLocks noChangeAspect="1" noChangeArrowheads="1"/>
                    </pic:cNvPicPr>
                  </pic:nvPicPr>
                  <pic:blipFill>
                    <a:blip r:embed="rId288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6"/>
        </w:numPr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32"/>
          <w:sz w:val="28"/>
          <w:szCs w:val="28"/>
        </w:rPr>
        <w:drawing>
          <wp:inline distT="0" distB="0" distL="0" distR="0">
            <wp:extent cx="1581150" cy="457200"/>
            <wp:effectExtent l="0" t="0" r="0" b="0"/>
            <wp:docPr id="1297" name="Рисунок 1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7"/>
                    <pic:cNvPicPr>
                      <a:picLocks noChangeAspect="1" noChangeArrowheads="1"/>
                    </pic:cNvPicPr>
                  </pic:nvPicPr>
                  <pic:blipFill>
                    <a:blip r:embed="rId288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6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выбрать 3 книги из 10 книг по математике, имеющихся в библиотеке? </w:t>
      </w:r>
    </w:p>
    <w:p w:rsidR="001A1B05" w:rsidRPr="001F3BCD" w:rsidRDefault="001A1B05" w:rsidP="001F3BCD">
      <w:pPr>
        <w:pStyle w:val="a5"/>
        <w:numPr>
          <w:ilvl w:val="0"/>
          <w:numId w:val="146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менатель и первый член геометрической прогрессии, если произведение первого и третьего ее членов равно 9, а произведение второго и четвертого равно 81, причем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438150" cy="228600"/>
            <wp:effectExtent l="0" t="0" r="0" b="0"/>
            <wp:docPr id="1298" name="Рисунок 1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8"/>
                    <pic:cNvPicPr>
                      <a:picLocks noChangeAspect="1" noChangeArrowheads="1"/>
                    </pic:cNvPicPr>
                  </pic:nvPicPr>
                  <pic:blipFill>
                    <a:blip r:embed="rId288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409575" cy="209550"/>
            <wp:effectExtent l="0" t="0" r="9525" b="0"/>
            <wp:docPr id="1299" name="Рисунок 1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9"/>
                    <pic:cNvPicPr>
                      <a:picLocks noChangeAspect="1" noChangeArrowheads="1"/>
                    </pic:cNvPicPr>
                  </pic:nvPicPr>
                  <pic:blipFill>
                    <a:blip r:embed="rId288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46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прямоугольной системе координат заданы два вектора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66825" cy="266700"/>
            <wp:effectExtent l="0" t="0" r="9525" b="0"/>
            <wp:docPr id="1300" name="Рисунок 1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0"/>
                    <pic:cNvPicPr>
                      <a:picLocks noChangeAspect="1" noChangeArrowheads="1"/>
                    </pic:cNvPicPr>
                  </pic:nvPicPr>
                  <pic:blipFill>
                    <a:blip r:embed="rId288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19200" cy="266700"/>
            <wp:effectExtent l="0" t="0" r="0" b="0"/>
            <wp:docPr id="1301" name="Рисунок 1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1"/>
                    <pic:cNvPicPr>
                      <a:picLocks noChangeAspect="1" noChangeArrowheads="1"/>
                    </pic:cNvPicPr>
                  </pic:nvPicPr>
                  <pic:blipFill>
                    <a:blip r:embed="rId288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46"/>
        </w:numPr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5"/>
        <w:tabs>
          <w:tab w:val="left" w:pos="567"/>
        </w:tabs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2314575" cy="238125"/>
            <wp:effectExtent l="0" t="0" r="9525" b="9525"/>
            <wp:docPr id="1302" name="Рисунок 1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2"/>
                    <pic:cNvPicPr>
                      <a:picLocks noChangeAspect="1" noChangeArrowheads="1"/>
                    </pic:cNvPicPr>
                  </pic:nvPicPr>
                  <pic:blipFill>
                    <a:blip r:embed="rId288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66850" cy="238125"/>
            <wp:effectExtent l="0" t="0" r="0" b="9525"/>
            <wp:docPr id="1303" name="Рисунок 1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3"/>
                    <pic:cNvPicPr>
                      <a:picLocks noChangeAspect="1" noChangeArrowheads="1"/>
                    </pic:cNvPicPr>
                  </pic:nvPicPr>
                  <pic:blipFill>
                    <a:blip r:embed="rId288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в точке с абсциссой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581025" cy="238125"/>
            <wp:effectExtent l="0" t="0" r="9525" b="9525"/>
            <wp:docPr id="1304" name="Рисунок 1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4"/>
                    <pic:cNvPicPr>
                      <a:picLocks noChangeAspect="1" noChangeArrowheads="1"/>
                    </pic:cNvPicPr>
                  </pic:nvPicPr>
                  <pic:blipFill>
                    <a:blip r:embed="rId289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Тело массой 3 кг движется по прямой согласно уравнению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33475" cy="238125"/>
            <wp:effectExtent l="0" t="0" r="9525" b="9525"/>
            <wp:docPr id="1305" name="Рисунок 1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5"/>
                    <pic:cNvPicPr>
                      <a:picLocks noChangeAspect="1" noChangeArrowheads="1"/>
                    </pic:cNvPicPr>
                  </pic:nvPicPr>
                  <pic:blipFill>
                    <a:blip r:embed="rId289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действующую на него силу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1306" name="Рисунок 1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6"/>
                    <pic:cNvPicPr>
                      <a:picLocks noChangeAspect="1" noChangeArrowheads="1"/>
                    </pic:cNvPicPr>
                  </pic:nvPicPr>
                  <pic:blipFill>
                    <a:blip r:embed="rId289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6"/>
        </w:numPr>
        <w:tabs>
          <w:tab w:val="left" w:pos="567"/>
        </w:tabs>
        <w:spacing w:after="20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/>
      </w:tblPr>
      <w:tblGrid>
        <w:gridCol w:w="622"/>
        <w:gridCol w:w="709"/>
        <w:gridCol w:w="708"/>
        <w:gridCol w:w="567"/>
        <w:gridCol w:w="567"/>
      </w:tblGrid>
      <w:tr w:rsidR="001A1B05" w:rsidRPr="001F3BCD" w:rsidTr="005B1341">
        <w:tc>
          <w:tcPr>
            <w:tcW w:w="622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307" name="Рисунок 13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5B1341">
        <w:tc>
          <w:tcPr>
            <w:tcW w:w="622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308" name="Рисунок 13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426" w:hanging="426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6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</w:p>
    <w:p w:rsidR="001A1B05" w:rsidRPr="001F3BCD" w:rsidRDefault="005B1341" w:rsidP="001F3BCD">
      <w:pPr>
        <w:pStyle w:val="a4"/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</w:t>
      </w:r>
      <w:r w:rsidR="001A1B05"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46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 </w:t>
      </w:r>
      <w:r w:rsidR="0092560E"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1428750" cy="209550"/>
            <wp:effectExtent l="0" t="0" r="0" b="0"/>
            <wp:docPr id="1309" name="Рисунок 1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9"/>
                    <pic:cNvPicPr>
                      <a:picLocks noChangeAspect="1" noChangeArrowheads="1"/>
                    </pic:cNvPicPr>
                  </pic:nvPicPr>
                  <pic:blipFill>
                    <a:blip r:embed="rId289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6"/>
        </w:numPr>
        <w:tabs>
          <w:tab w:val="left" w:pos="567"/>
        </w:tabs>
        <w:suppressAutoHyphens w:val="0"/>
        <w:ind w:left="426" w:hanging="426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200150" cy="238125"/>
            <wp:effectExtent l="0" t="0" r="0" b="9525"/>
            <wp:docPr id="1310" name="Рисунок 1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0"/>
                    <pic:cNvPicPr>
                      <a:picLocks noChangeAspect="1" noChangeArrowheads="1"/>
                    </pic:cNvPicPr>
                  </pic:nvPicPr>
                  <pic:blipFill>
                    <a:blip r:embed="rId289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>на отрезке  [1; 3].</w:t>
      </w:r>
      <w:r w:rsidRPr="001F3BCD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1F3BCD">
        <w:rPr>
          <w:rFonts w:ascii="Times New Roman" w:hAnsi="Times New Roman" w:cs="Times New Roman"/>
          <w:sz w:val="28"/>
          <w:szCs w:val="28"/>
        </w:rPr>
        <w:t xml:space="preserve">        </w:t>
      </w:r>
    </w:p>
    <w:p w:rsidR="001A1B05" w:rsidRPr="001F3BCD" w:rsidRDefault="001A1B05" w:rsidP="001F3BCD">
      <w:pPr>
        <w:pStyle w:val="af3"/>
        <w:numPr>
          <w:ilvl w:val="0"/>
          <w:numId w:val="146"/>
        </w:numPr>
        <w:tabs>
          <w:tab w:val="left" w:pos="567"/>
        </w:tabs>
        <w:suppressAutoHyphens w:val="0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5B1341" w:rsidP="001F3BCD">
      <w:pPr>
        <w:pStyle w:val="af3"/>
        <w:tabs>
          <w:tab w:val="left" w:pos="567"/>
        </w:tabs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     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90825" cy="238125"/>
            <wp:effectExtent l="0" t="0" r="0" b="9525"/>
            <wp:docPr id="1311" name="Рисунок 1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1"/>
                    <pic:cNvPicPr>
                      <a:picLocks noChangeAspect="1" noChangeArrowheads="1"/>
                    </pic:cNvPicPr>
                  </pic:nvPicPr>
                  <pic:blipFill>
                    <a:blip r:embed="rId289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6"/>
        </w:numPr>
        <w:tabs>
          <w:tab w:val="left" w:pos="567"/>
        </w:tabs>
        <w:ind w:left="426" w:hanging="426"/>
        <w:rPr>
          <w:sz w:val="28"/>
          <w:szCs w:val="28"/>
        </w:rPr>
      </w:pPr>
      <w:r w:rsidRPr="001F3BCD">
        <w:rPr>
          <w:sz w:val="28"/>
          <w:szCs w:val="28"/>
        </w:rPr>
        <w:t>Шар, объём которого равен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1312" name="Рисунок 1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2"/>
                    <pic:cNvPicPr>
                      <a:picLocks noChangeAspect="1" noChangeArrowheads="1"/>
                    </pic:cNvPicPr>
                  </pic:nvPicPr>
                  <pic:blipFill>
                    <a:blip r:embed="rId289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567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426" w:hanging="426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26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-709"/>
        <w:jc w:val="both"/>
        <w:rPr>
          <w:sz w:val="28"/>
          <w:szCs w:val="28"/>
        </w:rPr>
      </w:pPr>
    </w:p>
    <w:p w:rsidR="005B1341" w:rsidRPr="001F3BCD" w:rsidRDefault="005B1341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4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28650" cy="466725"/>
            <wp:effectExtent l="0" t="0" r="0" b="9525"/>
            <wp:docPr id="1313" name="Рисунок 1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3"/>
                    <pic:cNvPicPr>
                      <a:picLocks noChangeAspect="1" noChangeArrowheads="1"/>
                    </pic:cNvPicPr>
                  </pic:nvPicPr>
                  <pic:blipFill>
                    <a:blip r:embed="rId289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6"/>
          <w:sz w:val="28"/>
          <w:szCs w:val="28"/>
        </w:rPr>
        <w:drawing>
          <wp:inline distT="0" distB="0" distL="0" distR="0">
            <wp:extent cx="523875" cy="447675"/>
            <wp:effectExtent l="0" t="0" r="9525" b="9525"/>
            <wp:docPr id="1314" name="Рисунок 1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4"/>
                    <pic:cNvPicPr>
                      <a:picLocks noChangeAspect="1" noChangeArrowheads="1"/>
                    </pic:cNvPicPr>
                  </pic:nvPicPr>
                  <pic:blipFill>
                    <a:blip r:embed="rId290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28650" cy="438150"/>
            <wp:effectExtent l="0" t="0" r="0" b="0"/>
            <wp:docPr id="1315" name="Рисунок 1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5"/>
                    <pic:cNvPicPr>
                      <a:picLocks noChangeAspect="1" noChangeArrowheads="1"/>
                    </pic:cNvPicPr>
                  </pic:nvPicPr>
                  <pic:blipFill>
                    <a:blip r:embed="rId290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419225" cy="295275"/>
            <wp:effectExtent l="0" t="0" r="9525" b="0"/>
            <wp:docPr id="1316" name="Рисунок 1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6"/>
                    <pic:cNvPicPr>
                      <a:picLocks noChangeAspect="1" noChangeArrowheads="1"/>
                    </pic:cNvPicPr>
                  </pic:nvPicPr>
                  <pic:blipFill>
                    <a:blip r:embed="rId290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сборнике билетов по математике всего 20 билетов, а 5 из них встречается вопрос по теории вероятностей. Найдите вероятность того, что в случайно выбранном на экзамене билете школьнику достанется вопрос по теории вероятностей. </w:t>
      </w:r>
    </w:p>
    <w:p w:rsidR="001A1B05" w:rsidRPr="001F3BCD" w:rsidRDefault="001A1B05" w:rsidP="001F3BCD">
      <w:pPr>
        <w:pStyle w:val="a5"/>
        <w:numPr>
          <w:ilvl w:val="0"/>
          <w:numId w:val="14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девятый член геометрической прогрессии, у которой разность между третьим и первым членами равна 9, а отношение пятого члена ко второму равно 8. </w:t>
      </w:r>
    </w:p>
    <w:p w:rsidR="001A1B05" w:rsidRPr="001F3BCD" w:rsidRDefault="001A1B05" w:rsidP="001F3BCD">
      <w:pPr>
        <w:pStyle w:val="a5"/>
        <w:numPr>
          <w:ilvl w:val="0"/>
          <w:numId w:val="14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прямоугольной системе координат заданы два вектора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23975" cy="266700"/>
            <wp:effectExtent l="0" t="0" r="9525" b="0"/>
            <wp:docPr id="1317" name="Рисунок 1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7"/>
                    <pic:cNvPicPr>
                      <a:picLocks noChangeAspect="1" noChangeArrowheads="1"/>
                    </pic:cNvPicPr>
                  </pic:nvPicPr>
                  <pic:blipFill>
                    <a:blip r:embed="rId290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38250" cy="266700"/>
            <wp:effectExtent l="0" t="0" r="0" b="0"/>
            <wp:docPr id="1318" name="Рисунок 1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8"/>
                    <pic:cNvPicPr>
                      <a:picLocks noChangeAspect="1" noChangeArrowheads="1"/>
                    </pic:cNvPicPr>
                  </pic:nvPicPr>
                  <pic:blipFill>
                    <a:blip r:embed="rId290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4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19175" cy="409575"/>
            <wp:effectExtent l="0" t="0" r="0" b="9525"/>
            <wp:docPr id="1319" name="Рисунок 1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9"/>
                    <pic:cNvPicPr>
                      <a:picLocks noChangeAspect="1" noChangeArrowheads="1"/>
                    </pic:cNvPicPr>
                  </pic:nvPicPr>
                  <pic:blipFill>
                    <a:blip r:embed="rId290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Составьте уравнение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52525" cy="238125"/>
            <wp:effectExtent l="0" t="0" r="9525" b="9525"/>
            <wp:docPr id="1320" name="Рисунок 1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0"/>
                    <pic:cNvPicPr>
                      <a:picLocks noChangeAspect="1" noChangeArrowheads="1"/>
                    </pic:cNvPicPr>
                  </pic:nvPicPr>
                  <pic:blipFill>
                    <a:blip r:embed="rId290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47675" cy="238125"/>
            <wp:effectExtent l="0" t="0" r="9525" b="9525"/>
            <wp:docPr id="1321" name="Рисунок 1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1"/>
                    <pic:cNvPicPr>
                      <a:picLocks noChangeAspect="1" noChangeArrowheads="1"/>
                    </pic:cNvPicPr>
                  </pic:nvPicPr>
                  <pic:blipFill>
                    <a:blip r:embed="rId290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4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5 кг, движущееся по закону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219200" cy="409575"/>
            <wp:effectExtent l="0" t="0" r="0" b="9525"/>
            <wp:docPr id="1322" name="Рисунок 1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2"/>
                    <pic:cNvPicPr>
                      <a:picLocks noChangeAspect="1" noChangeArrowheads="1"/>
                    </pic:cNvPicPr>
                  </pic:nvPicPr>
                  <pic:blipFill>
                    <a:blip r:embed="rId290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силу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1323" name="Рисунок 1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3"/>
                    <pic:cNvPicPr>
                      <a:picLocks noChangeAspect="1" noChangeArrowheads="1"/>
                    </pic:cNvPicPr>
                  </pic:nvPicPr>
                  <pic:blipFill>
                    <a:blip r:embed="rId290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/>
      </w:tblPr>
      <w:tblGrid>
        <w:gridCol w:w="764"/>
        <w:gridCol w:w="709"/>
        <w:gridCol w:w="708"/>
        <w:gridCol w:w="708"/>
        <w:gridCol w:w="708"/>
      </w:tblGrid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324" name="Рисунок 13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</w:tr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325" name="Рисунок 13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47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1257300" cy="447675"/>
            <wp:effectExtent l="0" t="0" r="0" b="9525"/>
            <wp:docPr id="1326" name="Рисунок 1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6"/>
                    <pic:cNvPicPr>
                      <a:picLocks noChangeAspect="1" noChangeArrowheads="1"/>
                    </pic:cNvPicPr>
                  </pic:nvPicPr>
                  <pic:blipFill>
                    <a:blip r:embed="rId291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7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33500" cy="209550"/>
            <wp:effectExtent l="0" t="0" r="0" b="0"/>
            <wp:docPr id="1327" name="Рисунок 1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7"/>
                    <pic:cNvPicPr>
                      <a:picLocks noChangeAspect="1" noChangeArrowheads="1"/>
                    </pic:cNvPicPr>
                  </pic:nvPicPr>
                  <pic:blipFill>
                    <a:blip r:embed="rId291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328" name="Рисунок 1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8"/>
                    <pic:cNvPicPr>
                      <a:picLocks noChangeAspect="1" noChangeArrowheads="1"/>
                    </pic:cNvPicPr>
                  </pic:nvPicPr>
                  <pic:blipFill>
                    <a:blip r:embed="rId29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1A1B05" w:rsidRPr="001F3BCD" w:rsidRDefault="001A1B05" w:rsidP="001F3BCD">
      <w:pPr>
        <w:pStyle w:val="af3"/>
        <w:numPr>
          <w:ilvl w:val="0"/>
          <w:numId w:val="147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24150" cy="238125"/>
            <wp:effectExtent l="0" t="0" r="0" b="9525"/>
            <wp:docPr id="1329" name="Рисунок 1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9"/>
                    <pic:cNvPicPr>
                      <a:picLocks noChangeAspect="1" noChangeArrowheads="1"/>
                    </pic:cNvPicPr>
                  </pic:nvPicPr>
                  <pic:blipFill>
                    <a:blip r:embed="rId291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7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14325" cy="180975"/>
            <wp:effectExtent l="0" t="0" r="9525" b="9525"/>
            <wp:docPr id="1330" name="Рисунок 1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0"/>
                    <pic:cNvPicPr>
                      <a:picLocks noChangeAspect="1" noChangeArrowheads="1"/>
                    </pic:cNvPicPr>
                  </pic:nvPicPr>
                  <pic:blipFill>
                    <a:blip r:embed="rId291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27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19BD" w:rsidRPr="001F3BCD" w:rsidRDefault="005F19BD" w:rsidP="001F3BCD">
      <w:pPr>
        <w:pStyle w:val="af3"/>
        <w:ind w:left="142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5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714375" cy="438150"/>
            <wp:effectExtent l="0" t="0" r="0" b="0"/>
            <wp:docPr id="1331" name="Рисунок 1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1"/>
                    <pic:cNvPicPr>
                      <a:picLocks noChangeAspect="1" noChangeArrowheads="1"/>
                    </pic:cNvPicPr>
                  </pic:nvPicPr>
                  <pic:blipFill>
                    <a:blip r:embed="rId291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57300" cy="333375"/>
            <wp:effectExtent l="0" t="0" r="0" b="9525"/>
            <wp:docPr id="1332" name="Рисунок 1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2"/>
                    <pic:cNvPicPr>
                      <a:picLocks noChangeAspect="1" noChangeArrowheads="1"/>
                    </pic:cNvPicPr>
                  </pic:nvPicPr>
                  <pic:blipFill>
                    <a:blip r:embed="rId291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838200" cy="409575"/>
            <wp:effectExtent l="0" t="0" r="0" b="9525"/>
            <wp:docPr id="1333" name="Рисунок 1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3"/>
                    <pic:cNvPicPr>
                      <a:picLocks noChangeAspect="1" noChangeArrowheads="1"/>
                    </pic:cNvPicPr>
                  </pic:nvPicPr>
                  <pic:blipFill>
                    <a:blip r:embed="rId291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828800" cy="304800"/>
            <wp:effectExtent l="0" t="0" r="0" b="0"/>
            <wp:docPr id="1334" name="Рисунок 1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4"/>
                    <pic:cNvPicPr>
                      <a:picLocks noChangeAspect="1" noChangeArrowheads="1"/>
                    </pic:cNvPicPr>
                  </pic:nvPicPr>
                  <pic:blipFill>
                    <a:blip r:embed="rId291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8"/>
        </w:numPr>
        <w:spacing w:after="135"/>
        <w:ind w:left="142" w:hanging="425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>Сколькими способами можно составить пару из одной гласной и одной согласной букв слова «платок»?</w:t>
      </w:r>
    </w:p>
    <w:p w:rsidR="001A1B05" w:rsidRPr="001F3BCD" w:rsidRDefault="001A1B05" w:rsidP="001F3BCD">
      <w:pPr>
        <w:pStyle w:val="a5"/>
        <w:numPr>
          <w:ilvl w:val="0"/>
          <w:numId w:val="148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шестой член геометрической прогрессии, у которой разность между третьим и первым членами равна 9, а отношение пятого члена ко второму равно 8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28625" cy="142875"/>
            <wp:effectExtent l="0" t="0" r="9525" b="9525"/>
            <wp:docPr id="1335" name="Рисунок 1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5"/>
                    <pic:cNvPicPr>
                      <a:picLocks noChangeAspect="1" noChangeArrowheads="1"/>
                    </pic:cNvPicPr>
                  </pic:nvPicPr>
                  <pic:blipFill>
                    <a:blip r:embed="rId284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80975" cy="142875"/>
            <wp:effectExtent l="0" t="0" r="9525" b="9525"/>
            <wp:docPr id="1336" name="Рисунок 1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6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- угол между векторам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37" name="Рисунок 1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7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38" name="Рисунок 1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8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где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52475" cy="266700"/>
            <wp:effectExtent l="0" t="0" r="9525" b="0"/>
            <wp:docPr id="1339" name="Рисунок 1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9"/>
                    <pic:cNvPicPr>
                      <a:picLocks noChangeAspect="1" noChangeArrowheads="1"/>
                    </pic:cNvPicPr>
                  </pic:nvPicPr>
                  <pic:blipFill>
                    <a:blip r:embed="rId291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666750" cy="266700"/>
            <wp:effectExtent l="0" t="0" r="0" b="0"/>
            <wp:docPr id="1340" name="Рисунок 1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0"/>
                    <pic:cNvPicPr>
                      <a:picLocks noChangeAspect="1" noChangeArrowheads="1"/>
                    </pic:cNvPicPr>
                  </pic:nvPicPr>
                  <pic:blipFill>
                    <a:blip r:embed="rId292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48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628775" cy="238125"/>
            <wp:effectExtent l="0" t="0" r="0" b="9525"/>
            <wp:docPr id="1341" name="Рисунок 1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1"/>
                    <pic:cNvPicPr>
                      <a:picLocks noChangeAspect="1" noChangeArrowheads="1"/>
                    </pic:cNvPicPr>
                  </pic:nvPicPr>
                  <pic:blipFill>
                    <a:blip r:embed="rId292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графику функции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971550" cy="238125"/>
            <wp:effectExtent l="0" t="0" r="0" b="9525"/>
            <wp:docPr id="1342" name="Рисунок 1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2"/>
                    <pic:cNvPicPr>
                      <a:picLocks noChangeAspect="1" noChangeArrowheads="1"/>
                    </pic:cNvPicPr>
                  </pic:nvPicPr>
                  <pic:blipFill>
                    <a:blip r:embed="rId292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15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, проходящей через точку с ординатой 6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Тело движется по закону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838200" cy="409575"/>
            <wp:effectExtent l="0" t="0" r="0" b="9525"/>
            <wp:docPr id="1343" name="Рисунок 1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3"/>
                    <pic:cNvPicPr>
                      <a:picLocks noChangeAspect="1" noChangeArrowheads="1"/>
                    </pic:cNvPicPr>
                  </pic:nvPicPr>
                  <pic:blipFill>
                    <a:blip r:embed="rId292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 Найдите его скорость в момент времени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344" name="Рисунок 1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4"/>
                    <pic:cNvPicPr>
                      <a:picLocks noChangeAspect="1" noChangeArrowheads="1"/>
                    </pic:cNvPicPr>
                  </pic:nvPicPr>
                  <pic:blipFill>
                    <a:blip r:embed="rId292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/>
      </w:tblPr>
      <w:tblGrid>
        <w:gridCol w:w="764"/>
        <w:gridCol w:w="709"/>
        <w:gridCol w:w="708"/>
        <w:gridCol w:w="708"/>
        <w:gridCol w:w="708"/>
      </w:tblGrid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345" name="Рисунок 13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346" name="Рисунок 13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48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4"/>
          <w:sz w:val="28"/>
          <w:szCs w:val="28"/>
          <w:lang w:eastAsia="ru-RU"/>
        </w:rPr>
        <w:drawing>
          <wp:inline distT="0" distB="0" distL="0" distR="0">
            <wp:extent cx="1257300" cy="409575"/>
            <wp:effectExtent l="0" t="0" r="0" b="9525"/>
            <wp:docPr id="1347" name="Рисунок 1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7"/>
                    <pic:cNvPicPr>
                      <a:picLocks noChangeAspect="1" noChangeArrowheads="1"/>
                    </pic:cNvPicPr>
                  </pic:nvPicPr>
                  <pic:blipFill>
                    <a:blip r:embed="rId292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8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200150" cy="238125"/>
            <wp:effectExtent l="0" t="0" r="0" b="9525"/>
            <wp:docPr id="1348" name="Рисунок 1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8"/>
                    <pic:cNvPicPr>
                      <a:picLocks noChangeAspect="1" noChangeArrowheads="1"/>
                    </pic:cNvPicPr>
                  </pic:nvPicPr>
                  <pic:blipFill>
                    <a:blip r:embed="rId292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361950" cy="228600"/>
            <wp:effectExtent l="0" t="0" r="0" b="0"/>
            <wp:docPr id="1349" name="Рисунок 1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9"/>
                    <pic:cNvPicPr>
                      <a:picLocks noChangeAspect="1" noChangeArrowheads="1"/>
                    </pic:cNvPicPr>
                  </pic:nvPicPr>
                  <pic:blipFill>
                    <a:blip r:embed="rId292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        </w:t>
      </w:r>
    </w:p>
    <w:p w:rsidR="001A1B05" w:rsidRPr="001F3BCD" w:rsidRDefault="001A1B05" w:rsidP="001F3BCD">
      <w:pPr>
        <w:pStyle w:val="af3"/>
        <w:numPr>
          <w:ilvl w:val="0"/>
          <w:numId w:val="148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581150" cy="238125"/>
            <wp:effectExtent l="0" t="0" r="0" b="9525"/>
            <wp:docPr id="1350" name="Рисунок 1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0"/>
                    <pic:cNvPicPr>
                      <a:picLocks noChangeAspect="1" noChangeArrowheads="1"/>
                    </pic:cNvPicPr>
                  </pic:nvPicPr>
                  <pic:blipFill>
                    <a:blip r:embed="rId292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8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14325" cy="180975"/>
            <wp:effectExtent l="0" t="0" r="9525" b="9525"/>
            <wp:docPr id="1351" name="Рисунок 1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1"/>
                    <pic:cNvPicPr>
                      <a:picLocks noChangeAspect="1" noChangeArrowheads="1"/>
                    </pic:cNvPicPr>
                  </pic:nvPicPr>
                  <pic:blipFill>
                    <a:blip r:embed="rId292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</w:t>
      </w:r>
      <w:r w:rsidR="005F19BD" w:rsidRPr="001F3BCD">
        <w:rPr>
          <w:sz w:val="28"/>
          <w:szCs w:val="28"/>
        </w:rPr>
        <w:t xml:space="preserve">                         </w:t>
      </w:r>
      <w:r w:rsidRPr="001F3BCD">
        <w:rPr>
          <w:sz w:val="28"/>
          <w:szCs w:val="28"/>
        </w:rPr>
        <w:t xml:space="preserve">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29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6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4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95325" cy="438150"/>
            <wp:effectExtent l="0" t="0" r="0" b="0"/>
            <wp:docPr id="1352" name="Рисунок 1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2"/>
                    <pic:cNvPicPr>
                      <a:picLocks noChangeAspect="1" noChangeArrowheads="1"/>
                    </pic:cNvPicPr>
                  </pic:nvPicPr>
                  <pic:blipFill>
                    <a:blip r:embed="rId293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4"/>
          <w:sz w:val="28"/>
          <w:szCs w:val="28"/>
        </w:rPr>
        <w:drawing>
          <wp:inline distT="0" distB="0" distL="0" distR="0">
            <wp:extent cx="952500" cy="304800"/>
            <wp:effectExtent l="0" t="0" r="0" b="0"/>
            <wp:docPr id="1353" name="Рисунок 1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3"/>
                    <pic:cNvPicPr>
                      <a:picLocks noChangeAspect="1" noChangeArrowheads="1"/>
                    </pic:cNvPicPr>
                  </pic:nvPicPr>
                  <pic:blipFill>
                    <a:blip r:embed="rId293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114425" cy="409575"/>
            <wp:effectExtent l="0" t="0" r="0" b="9525"/>
            <wp:docPr id="1354" name="Рисунок 1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4"/>
                    <pic:cNvPicPr>
                      <a:picLocks noChangeAspect="1" noChangeArrowheads="1"/>
                    </pic:cNvPicPr>
                  </pic:nvPicPr>
                  <pic:blipFill>
                    <a:blip r:embed="rId293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44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962150" cy="257175"/>
            <wp:effectExtent l="0" t="0" r="0" b="9525"/>
            <wp:docPr id="1355" name="Рисунок 1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5"/>
                    <pic:cNvPicPr>
                      <a:picLocks noChangeAspect="1" noChangeArrowheads="1"/>
                    </pic:cNvPicPr>
                  </pic:nvPicPr>
                  <pic:blipFill>
                    <a:blip r:embed="rId293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4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 xml:space="preserve">Сколько танцевальных пар можно составить из 8 парней и 6 девушек? </w:t>
      </w:r>
    </w:p>
    <w:p w:rsidR="001A1B05" w:rsidRPr="001F3BCD" w:rsidRDefault="001A1B05" w:rsidP="001F3BCD">
      <w:pPr>
        <w:pStyle w:val="a5"/>
        <w:numPr>
          <w:ilvl w:val="0"/>
          <w:numId w:val="149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едьмой член геометрической прогрессии, у которой разность между третьим и первым членами равна 9, а отношение пятого члена ко второму равно 8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4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56" name="Рисунок 1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6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57" name="Рисунок 1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7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5 и 12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85750" cy="209550"/>
            <wp:effectExtent l="0" t="0" r="0" b="0"/>
            <wp:docPr id="1358" name="Рисунок 1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8"/>
                    <pic:cNvPicPr>
                      <a:picLocks noChangeAspect="1" noChangeArrowheads="1"/>
                    </pic:cNvPicPr>
                  </pic:nvPicPr>
                  <pic:blipFill>
                    <a:blip r:embed="rId286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49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19175" cy="409575"/>
            <wp:effectExtent l="0" t="0" r="0" b="9525"/>
            <wp:docPr id="1359" name="Рисунок 1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9"/>
                    <pic:cNvPicPr>
                      <a:picLocks noChangeAspect="1" noChangeArrowheads="1"/>
                    </pic:cNvPicPr>
                  </pic:nvPicPr>
                  <pic:blipFill>
                    <a:blip r:embed="rId293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62075" cy="238125"/>
            <wp:effectExtent l="0" t="0" r="9525" b="9525"/>
            <wp:docPr id="1360" name="Рисунок 1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0"/>
                    <pic:cNvPicPr>
                      <a:picLocks noChangeAspect="1" noChangeArrowheads="1"/>
                    </pic:cNvPicPr>
                  </pic:nvPicPr>
                  <pic:blipFill>
                    <a:blip r:embed="rId293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0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1361" name="Рисунок 1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1"/>
                    <pic:cNvPicPr>
                      <a:picLocks noChangeAspect="1" noChangeArrowheads="1"/>
                    </pic:cNvPicPr>
                  </pic:nvPicPr>
                  <pic:blipFill>
                    <a:blip r:embed="rId293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4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Тело движется по закону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762000" cy="409575"/>
            <wp:effectExtent l="0" t="0" r="0" b="9525"/>
            <wp:docPr id="1362" name="Рисунок 1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2"/>
                    <pic:cNvPicPr>
                      <a:picLocks noChangeAspect="1" noChangeArrowheads="1"/>
                    </pic:cNvPicPr>
                  </pic:nvPicPr>
                  <pic:blipFill>
                    <a:blip r:embed="rId293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его скорость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363" name="Рисунок 1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3"/>
                    <pic:cNvPicPr>
                      <a:picLocks noChangeAspect="1" noChangeArrowheads="1"/>
                    </pic:cNvPicPr>
                  </pic:nvPicPr>
                  <pic:blipFill>
                    <a:blip r:embed="rId293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4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364" name="Рисунок 13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365" name="Рисунок 13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49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1419225" cy="447675"/>
            <wp:effectExtent l="0" t="0" r="0" b="9525"/>
            <wp:docPr id="1366" name="Рисунок 1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6"/>
                    <pic:cNvPicPr>
                      <a:picLocks noChangeAspect="1" noChangeArrowheads="1"/>
                    </pic:cNvPicPr>
                  </pic:nvPicPr>
                  <pic:blipFill>
                    <a:blip r:embed="rId293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49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552575" cy="238125"/>
            <wp:effectExtent l="0" t="0" r="9525" b="9525"/>
            <wp:docPr id="1367" name="Рисунок 1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7"/>
                    <pic:cNvPicPr>
                      <a:picLocks noChangeAspect="1" noChangeArrowheads="1"/>
                    </pic:cNvPicPr>
                  </pic:nvPicPr>
                  <pic:blipFill>
                    <a:blip r:embed="rId294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333375" cy="228600"/>
            <wp:effectExtent l="0" t="0" r="9525" b="0"/>
            <wp:docPr id="1368" name="Рисунок 13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8"/>
                    <pic:cNvPicPr>
                      <a:picLocks noChangeAspect="1" noChangeArrowheads="1"/>
                    </pic:cNvPicPr>
                  </pic:nvPicPr>
                  <pic:blipFill>
                    <a:blip r:embed="rId294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49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562100" cy="238125"/>
            <wp:effectExtent l="0" t="0" r="0" b="9525"/>
            <wp:docPr id="1369" name="Рисунок 1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9"/>
                    <pic:cNvPicPr>
                      <a:picLocks noChangeAspect="1" noChangeArrowheads="1"/>
                    </pic:cNvPicPr>
                  </pic:nvPicPr>
                  <pic:blipFill>
                    <a:blip r:embed="rId294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49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14325" cy="180975"/>
            <wp:effectExtent l="0" t="0" r="9525" b="9525"/>
            <wp:docPr id="1370" name="Рисунок 13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0"/>
                    <pic:cNvPicPr>
                      <a:picLocks noChangeAspect="1" noChangeArrowheads="1"/>
                    </pic:cNvPicPr>
                  </pic:nvPicPr>
                  <pic:blipFill>
                    <a:blip r:embed="rId294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37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941900" w:rsidRPr="001F3BCD" w:rsidRDefault="00941900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7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95325" cy="438150"/>
            <wp:effectExtent l="0" t="0" r="0" b="0"/>
            <wp:docPr id="1371" name="Рисунок 1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1"/>
                    <pic:cNvPicPr>
                      <a:picLocks noChangeAspect="1" noChangeArrowheads="1"/>
                    </pic:cNvPicPr>
                  </pic:nvPicPr>
                  <pic:blipFill>
                    <a:blip r:embed="rId294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066800" cy="323850"/>
            <wp:effectExtent l="0" t="0" r="0" b="0"/>
            <wp:docPr id="1372" name="Рисунок 13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2"/>
                    <pic:cNvPicPr>
                      <a:picLocks noChangeAspect="1" noChangeArrowheads="1"/>
                    </pic:cNvPicPr>
                  </pic:nvPicPr>
                  <pic:blipFill>
                    <a:blip r:embed="rId294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400175" cy="409575"/>
            <wp:effectExtent l="0" t="0" r="9525" b="9525"/>
            <wp:docPr id="1373" name="Рисунок 1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3"/>
                    <pic:cNvPicPr>
                      <a:picLocks noChangeAspect="1" noChangeArrowheads="1"/>
                    </pic:cNvPicPr>
                  </pic:nvPicPr>
                  <pic:blipFill>
                    <a:blip r:embed="rId294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343025" cy="504825"/>
            <wp:effectExtent l="0" t="0" r="0" b="9525"/>
            <wp:docPr id="1374" name="Рисунок 1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4"/>
                    <pic:cNvPicPr>
                      <a:picLocks noChangeAspect="1" noChangeArrowheads="1"/>
                    </pic:cNvPicPr>
                  </pic:nvPicPr>
                  <pic:blipFill>
                    <a:blip r:embed="rId294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02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0"/>
        </w:numPr>
        <w:spacing w:after="135"/>
        <w:ind w:left="142" w:hanging="425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 xml:space="preserve">В столовой есть 4 первых блюда и 7 вторых. Сколько различных вариантов обеда из двух блюд можно заказать? </w:t>
      </w:r>
    </w:p>
    <w:p w:rsidR="001A1B05" w:rsidRPr="001F3BCD" w:rsidRDefault="001A1B05" w:rsidP="001F3BCD">
      <w:pPr>
        <w:pStyle w:val="a5"/>
        <w:numPr>
          <w:ilvl w:val="0"/>
          <w:numId w:val="150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восьмой член геометрической прогрессии, у которой разность между третьим и первым членами равна 9, а отношение пятого члена ко второму равно 8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75" name="Рисунок 13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5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76" name="Рисунок 1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6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3 и 4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61950" cy="209550"/>
            <wp:effectExtent l="0" t="0" r="0" b="0"/>
            <wp:docPr id="1377" name="Рисунок 1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7"/>
                    <pic:cNvPicPr>
                      <a:picLocks noChangeAspect="1" noChangeArrowheads="1"/>
                    </pic:cNvPicPr>
                  </pic:nvPicPr>
                  <pic:blipFill>
                    <a:blip r:embed="rId294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0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66850" cy="209550"/>
            <wp:effectExtent l="0" t="0" r="0" b="0"/>
            <wp:docPr id="1378" name="Рисунок 1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8"/>
                    <pic:cNvPicPr>
                      <a:picLocks noChangeAspect="1" noChangeArrowheads="1"/>
                    </pic:cNvPicPr>
                  </pic:nvPicPr>
                  <pic:blipFill>
                    <a:blip r:embed="rId294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71600" cy="238125"/>
            <wp:effectExtent l="0" t="0" r="0" b="9525"/>
            <wp:docPr id="1379" name="Рисунок 1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9"/>
                    <pic:cNvPicPr>
                      <a:picLocks noChangeAspect="1" noChangeArrowheads="1"/>
                    </pic:cNvPicPr>
                  </pic:nvPicPr>
                  <pic:blipFill>
                    <a:blip r:embed="rId295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76250" cy="238125"/>
            <wp:effectExtent l="0" t="0" r="0" b="9525"/>
            <wp:docPr id="1380" name="Рисунок 1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0"/>
                    <pic:cNvPicPr>
                      <a:picLocks noChangeAspect="1" noChangeArrowheads="1"/>
                    </pic:cNvPicPr>
                  </pic:nvPicPr>
                  <pic:blipFill>
                    <a:blip r:embed="rId295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Тело движется по закону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952500" cy="409575"/>
            <wp:effectExtent l="0" t="0" r="0" b="9525"/>
            <wp:docPr id="1381" name="Рисунок 13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1"/>
                    <pic:cNvPicPr>
                      <a:picLocks noChangeAspect="1" noChangeArrowheads="1"/>
                    </pic:cNvPicPr>
                  </pic:nvPicPr>
                  <pic:blipFill>
                    <a:blip r:embed="rId295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его скорость в момент времени  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1382" name="Рисунок 13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2"/>
                    <pic:cNvPicPr>
                      <a:picLocks noChangeAspect="1" noChangeArrowheads="1"/>
                    </pic:cNvPicPr>
                  </pic:nvPicPr>
                  <pic:blipFill>
                    <a:blip r:embed="rId295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383" name="Рисунок 13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384" name="Рисунок 13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5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0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1133475" cy="447675"/>
            <wp:effectExtent l="0" t="0" r="9525" b="9525"/>
            <wp:docPr id="1385" name="Рисунок 1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5"/>
                    <pic:cNvPicPr>
                      <a:picLocks noChangeAspect="1" noChangeArrowheads="1"/>
                    </pic:cNvPicPr>
                  </pic:nvPicPr>
                  <pic:blipFill>
                    <a:blip r:embed="rId295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0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бол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552575" cy="238125"/>
            <wp:effectExtent l="0" t="0" r="9525" b="9525"/>
            <wp:docPr id="1386" name="Рисунок 1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6"/>
                    <pic:cNvPicPr>
                      <a:picLocks noChangeAspect="1" noChangeArrowheads="1"/>
                    </pic:cNvPicPr>
                  </pic:nvPicPr>
                  <pic:blipFill>
                    <a:blip r:embed="rId295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504825" cy="228600"/>
            <wp:effectExtent l="0" t="0" r="9525" b="0"/>
            <wp:docPr id="1387" name="Рисунок 13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7"/>
                    <pic:cNvPicPr>
                      <a:picLocks noChangeAspect="1" noChangeArrowheads="1"/>
                    </pic:cNvPicPr>
                  </pic:nvPicPr>
                  <pic:blipFill>
                    <a:blip r:embed="rId295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1A1B05" w:rsidRPr="001F3BCD" w:rsidRDefault="001A1B05" w:rsidP="001F3BCD">
      <w:pPr>
        <w:pStyle w:val="af3"/>
        <w:numPr>
          <w:ilvl w:val="0"/>
          <w:numId w:val="150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581150" cy="238125"/>
            <wp:effectExtent l="0" t="0" r="0" b="9525"/>
            <wp:docPr id="1388" name="Рисунок 13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8"/>
                    <pic:cNvPicPr>
                      <a:picLocks noChangeAspect="1" noChangeArrowheads="1"/>
                    </pic:cNvPicPr>
                  </pic:nvPicPr>
                  <pic:blipFill>
                    <a:blip r:embed="rId295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0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14325" cy="180975"/>
            <wp:effectExtent l="0" t="0" r="9525" b="9525"/>
            <wp:docPr id="1389" name="Рисунок 1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9"/>
                    <pic:cNvPicPr>
                      <a:picLocks noChangeAspect="1" noChangeArrowheads="1"/>
                    </pic:cNvPicPr>
                  </pic:nvPicPr>
                  <pic:blipFill>
                    <a:blip r:embed="rId295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30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8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1"/>
        </w:numPr>
        <w:tabs>
          <w:tab w:val="left" w:pos="-284"/>
          <w:tab w:val="left" w:pos="14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6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85800" cy="438150"/>
            <wp:effectExtent l="0" t="0" r="0" b="0"/>
            <wp:docPr id="1390" name="Рисунок 1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0"/>
                    <pic:cNvPicPr>
                      <a:picLocks noChangeAspect="1" noChangeArrowheads="1"/>
                    </pic:cNvPicPr>
                  </pic:nvPicPr>
                  <pic:blipFill>
                    <a:blip r:embed="rId295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038225" cy="323850"/>
            <wp:effectExtent l="0" t="0" r="0" b="0"/>
            <wp:docPr id="1391" name="Рисунок 1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1"/>
                    <pic:cNvPicPr>
                      <a:picLocks noChangeAspect="1" noChangeArrowheads="1"/>
                    </pic:cNvPicPr>
                  </pic:nvPicPr>
                  <pic:blipFill>
                    <a:blip r:embed="rId296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438275" cy="209550"/>
            <wp:effectExtent l="0" t="0" r="9525" b="0"/>
            <wp:docPr id="1392" name="Рисунок 1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2"/>
                    <pic:cNvPicPr>
                      <a:picLocks noChangeAspect="1" noChangeArrowheads="1"/>
                    </pic:cNvPicPr>
                  </pic:nvPicPr>
                  <pic:blipFill>
                    <a:blip r:embed="rId296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904875" cy="257175"/>
            <wp:effectExtent l="0" t="0" r="9525" b="0"/>
            <wp:docPr id="1393" name="Рисунок 1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3"/>
                    <pic:cNvPicPr>
                      <a:picLocks noChangeAspect="1" noChangeArrowheads="1"/>
                    </pic:cNvPicPr>
                  </pic:nvPicPr>
                  <pic:blipFill>
                    <a:blip r:embed="rId296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1"/>
        </w:numPr>
        <w:spacing w:after="135"/>
        <w:ind w:left="142" w:hanging="502"/>
        <w:jc w:val="both"/>
        <w:rPr>
          <w:rFonts w:eastAsia="Times New Roman"/>
          <w:sz w:val="28"/>
          <w:szCs w:val="28"/>
        </w:rPr>
      </w:pPr>
      <w:r w:rsidRPr="001F3BCD">
        <w:rPr>
          <w:rFonts w:eastAsia="Times New Roman"/>
          <w:sz w:val="28"/>
          <w:szCs w:val="28"/>
        </w:rPr>
        <w:t xml:space="preserve">В походе участвуют 12 мальчиков, 10 девочек и 2 учителя. Сколько вариантов групп дежурных из трёх человек (1 мальчик, 1 девочка, 1 учитель) можно составить? </w:t>
      </w:r>
    </w:p>
    <w:p w:rsidR="001A1B05" w:rsidRPr="001F3BCD" w:rsidRDefault="001A1B05" w:rsidP="001F3BCD">
      <w:pPr>
        <w:pStyle w:val="a5"/>
        <w:numPr>
          <w:ilvl w:val="0"/>
          <w:numId w:val="151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одиннадцатый член геометрической прогрессии, у которой разность между третьим и первым членами равна 9, а отношение пятого члена ко второму равно 8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94" name="Рисунок 1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4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395" name="Рисунок 1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5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4 и 9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85750" cy="209550"/>
            <wp:effectExtent l="0" t="0" r="0" b="0"/>
            <wp:docPr id="1396" name="Рисунок 1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6"/>
                    <pic:cNvPicPr>
                      <a:picLocks noChangeAspect="1" noChangeArrowheads="1"/>
                    </pic:cNvPicPr>
                  </pic:nvPicPr>
                  <pic:blipFill>
                    <a:blip r:embed="rId286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1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2009775" cy="209550"/>
            <wp:effectExtent l="0" t="0" r="9525" b="0"/>
            <wp:docPr id="1397" name="Рисунок 13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7"/>
                    <pic:cNvPicPr>
                      <a:picLocks noChangeAspect="1" noChangeArrowheads="1"/>
                    </pic:cNvPicPr>
                  </pic:nvPicPr>
                  <pic:blipFill>
                    <a:blip r:embed="rId296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00175" cy="238125"/>
            <wp:effectExtent l="0" t="0" r="9525" b="9525"/>
            <wp:docPr id="1398" name="Рисунок 13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8"/>
                    <pic:cNvPicPr>
                      <a:picLocks noChangeAspect="1" noChangeArrowheads="1"/>
                    </pic:cNvPicPr>
                  </pic:nvPicPr>
                  <pic:blipFill>
                    <a:blip r:embed="rId296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проведена касательная с угловым коэффициентом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514350" cy="180975"/>
            <wp:effectExtent l="0" t="0" r="0" b="9525"/>
            <wp:docPr id="1399" name="Рисунок 13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9"/>
                    <pic:cNvPicPr>
                      <a:picLocks noChangeAspect="1" noChangeArrowheads="1"/>
                    </pic:cNvPicPr>
                  </pic:nvPicPr>
                  <pic:blipFill>
                    <a:blip r:embed="rId296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 Найдите координаты точки касания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2 кг, движущееся по закону 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152525" cy="409575"/>
            <wp:effectExtent l="0" t="0" r="9525" b="9525"/>
            <wp:docPr id="1400" name="Рисунок 1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0"/>
                    <pic:cNvPicPr>
                      <a:picLocks noChangeAspect="1" noChangeArrowheads="1"/>
                    </pic:cNvPicPr>
                  </pic:nvPicPr>
                  <pic:blipFill>
                    <a:blip r:embed="rId296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401" name="Рисунок 14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1"/>
                    <pic:cNvPicPr>
                      <a:picLocks noChangeAspect="1" noChangeArrowheads="1"/>
                    </pic:cNvPicPr>
                  </pic:nvPicPr>
                  <pic:blipFill>
                    <a:blip r:embed="rId296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Look w:val="04A0"/>
      </w:tblPr>
      <w:tblGrid>
        <w:gridCol w:w="764"/>
        <w:gridCol w:w="709"/>
        <w:gridCol w:w="708"/>
        <w:gridCol w:w="708"/>
        <w:gridCol w:w="708"/>
      </w:tblGrid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402" name="Рисунок 14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5F19BD">
        <w:tc>
          <w:tcPr>
            <w:tcW w:w="764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403" name="Рисунок 14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1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1019175" cy="447675"/>
            <wp:effectExtent l="0" t="0" r="9525" b="9525"/>
            <wp:docPr id="1404" name="Рисунок 1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4"/>
                    <pic:cNvPicPr>
                      <a:picLocks noChangeAspect="1" noChangeArrowheads="1"/>
                    </pic:cNvPicPr>
                  </pic:nvPicPr>
                  <pic:blipFill>
                    <a:blip r:embed="rId296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1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14450" cy="209550"/>
            <wp:effectExtent l="0" t="0" r="0" b="0"/>
            <wp:docPr id="1405" name="Рисунок 14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5"/>
                    <pic:cNvPicPr>
                      <a:picLocks noChangeAspect="1" noChangeArrowheads="1"/>
                    </pic:cNvPicPr>
                  </pic:nvPicPr>
                  <pic:blipFill>
                    <a:blip r:embed="rId296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406" name="Рисунок 14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6"/>
                    <pic:cNvPicPr>
                      <a:picLocks noChangeAspect="1" noChangeArrowheads="1"/>
                    </pic:cNvPicPr>
                  </pic:nvPicPr>
                  <pic:blipFill>
                    <a:blip r:embed="rId29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1A1B05" w:rsidRPr="001F3BCD" w:rsidRDefault="001A1B05" w:rsidP="001F3BCD">
      <w:pPr>
        <w:pStyle w:val="af3"/>
        <w:numPr>
          <w:ilvl w:val="0"/>
          <w:numId w:val="151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43200" cy="238125"/>
            <wp:effectExtent l="0" t="0" r="0" b="9525"/>
            <wp:docPr id="1407" name="Рисунок 1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7"/>
                    <pic:cNvPicPr>
                      <a:picLocks noChangeAspect="1" noChangeArrowheads="1"/>
                    </pic:cNvPicPr>
                  </pic:nvPicPr>
                  <pic:blipFill>
                    <a:blip r:embed="rId297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1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3134" name="Рисунок 1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8"/>
                    <pic:cNvPicPr>
                      <a:picLocks noChangeAspect="1" noChangeArrowheads="1"/>
                    </pic:cNvPicPr>
                  </pic:nvPicPr>
                  <pic:blipFill>
                    <a:blip r:embed="rId297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209675"/>
            <wp:effectExtent l="19050" t="0" r="9525" b="0"/>
            <wp:docPr id="51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19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876300" cy="438150"/>
            <wp:effectExtent l="0" t="0" r="0" b="0"/>
            <wp:docPr id="3133" name="Рисунок 14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9"/>
                    <pic:cNvPicPr>
                      <a:picLocks noChangeAspect="1" noChangeArrowheads="1"/>
                    </pic:cNvPicPr>
                  </pic:nvPicPr>
                  <pic:blipFill>
                    <a:blip r:embed="rId297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4"/>
          <w:sz w:val="28"/>
          <w:szCs w:val="28"/>
        </w:rPr>
        <w:drawing>
          <wp:inline distT="0" distB="0" distL="0" distR="0">
            <wp:extent cx="981075" cy="304800"/>
            <wp:effectExtent l="0" t="0" r="0" b="0"/>
            <wp:docPr id="3132" name="Рисунок 1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0"/>
                    <pic:cNvPicPr>
                      <a:picLocks noChangeAspect="1" noChangeArrowheads="1"/>
                    </pic:cNvPicPr>
                  </pic:nvPicPr>
                  <pic:blipFill>
                    <a:blip r:embed="rId297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90625" cy="238125"/>
            <wp:effectExtent l="0" t="0" r="9525" b="9525"/>
            <wp:docPr id="3131" name="Рисунок 1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1"/>
                    <pic:cNvPicPr>
                      <a:picLocks noChangeAspect="1" noChangeArrowheads="1"/>
                    </pic:cNvPicPr>
                  </pic:nvPicPr>
                  <pic:blipFill>
                    <a:blip r:embed="rId297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219200" cy="619125"/>
            <wp:effectExtent l="0" t="0" r="0" b="9525"/>
            <wp:docPr id="3130" name="Рисунок 14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2"/>
                    <pic:cNvPicPr>
                      <a:picLocks noChangeAspect="1" noChangeArrowheads="1"/>
                    </pic:cNvPicPr>
                  </pic:nvPicPr>
                  <pic:blipFill>
                    <a:blip r:embed="rId297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2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поставить на полке 8 книг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арифметической прогрессии сумма второго и третьего членов равна 8, а сумма четвертого и пятого членов равна 16. Найдите пятьдесят восьмой член прогрессии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428625" cy="142875"/>
            <wp:effectExtent l="0" t="0" r="9525" b="9525"/>
            <wp:docPr id="3129" name="Рисунок 1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3"/>
                    <pic:cNvPicPr>
                      <a:picLocks noChangeAspect="1" noChangeArrowheads="1"/>
                    </pic:cNvPicPr>
                  </pic:nvPicPr>
                  <pic:blipFill>
                    <a:blip r:embed="rId284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80975" cy="142875"/>
            <wp:effectExtent l="0" t="0" r="9525" b="9525"/>
            <wp:docPr id="3128" name="Рисунок 1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4"/>
                    <pic:cNvPicPr>
                      <a:picLocks noChangeAspect="1" noChangeArrowheads="1"/>
                    </pic:cNvPicPr>
                  </pic:nvPicPr>
                  <pic:blipFill>
                    <a:blip r:embed="rId284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- угол между векторам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3127" name="Рисунок 14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5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3126" name="Рисунок 14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6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где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52475" cy="266700"/>
            <wp:effectExtent l="0" t="0" r="9525" b="0"/>
            <wp:docPr id="3125" name="Рисунок 14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7"/>
                    <pic:cNvPicPr>
                      <a:picLocks noChangeAspect="1" noChangeArrowheads="1"/>
                    </pic:cNvPicPr>
                  </pic:nvPicPr>
                  <pic:blipFill>
                    <a:blip r:embed="rId297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666750" cy="266700"/>
            <wp:effectExtent l="0" t="0" r="0" b="0"/>
            <wp:docPr id="3037" name="Рисунок 14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8"/>
                    <pic:cNvPicPr>
                      <a:picLocks noChangeAspect="1" noChangeArrowheads="1"/>
                    </pic:cNvPicPr>
                  </pic:nvPicPr>
                  <pic:blipFill>
                    <a:blip r:embed="rId297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2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2381250" cy="209550"/>
            <wp:effectExtent l="0" t="0" r="0" b="0"/>
            <wp:docPr id="3013" name="Рисунок 14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9"/>
                    <pic:cNvPicPr>
                      <a:picLocks noChangeAspect="1" noChangeArrowheads="1"/>
                    </pic:cNvPicPr>
                  </pic:nvPicPr>
                  <pic:blipFill>
                    <a:blip r:embed="rId297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00175" cy="238125"/>
            <wp:effectExtent l="0" t="0" r="9525" b="9525"/>
            <wp:docPr id="3012" name="Рисунок 1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0"/>
                    <pic:cNvPicPr>
                      <a:picLocks noChangeAspect="1" noChangeArrowheads="1"/>
                    </pic:cNvPicPr>
                  </pic:nvPicPr>
                  <pic:blipFill>
                    <a:blip r:embed="rId297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76250" cy="238125"/>
            <wp:effectExtent l="0" t="0" r="0" b="9525"/>
            <wp:docPr id="3011" name="Рисунок 1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1"/>
                    <pic:cNvPicPr>
                      <a:picLocks noChangeAspect="1" noChangeArrowheads="1"/>
                    </pic:cNvPicPr>
                  </pic:nvPicPr>
                  <pic:blipFill>
                    <a:blip r:embed="rId298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6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19200" cy="238125"/>
            <wp:effectExtent l="0" t="0" r="0" b="9525"/>
            <wp:docPr id="3010" name="Рисунок 1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2"/>
                    <pic:cNvPicPr>
                      <a:picLocks noChangeAspect="1" noChangeArrowheads="1"/>
                    </pic:cNvPicPr>
                  </pic:nvPicPr>
                  <pic:blipFill>
                    <a:blip r:embed="rId298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3009" name="Рисунок 1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3"/>
                    <pic:cNvPicPr>
                      <a:picLocks noChangeAspect="1" noChangeArrowheads="1"/>
                    </pic:cNvPicPr>
                  </pic:nvPicPr>
                  <pic:blipFill>
                    <a:blip r:embed="rId298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p w:rsidR="005F19BD" w:rsidRPr="001F3BCD" w:rsidRDefault="005F19BD" w:rsidP="001F3BCD">
      <w:pPr>
        <w:pStyle w:val="a4"/>
        <w:spacing w:after="200"/>
        <w:ind w:left="142"/>
        <w:jc w:val="both"/>
        <w:rPr>
          <w:sz w:val="28"/>
          <w:szCs w:val="28"/>
        </w:rPr>
      </w:pP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3008" name="Рисунок 14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59" name="Рисунок 14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2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4"/>
          <w:sz w:val="28"/>
          <w:szCs w:val="28"/>
          <w:lang w:eastAsia="ru-RU"/>
        </w:rPr>
        <w:drawing>
          <wp:inline distT="0" distB="0" distL="0" distR="0">
            <wp:extent cx="1828800" cy="409575"/>
            <wp:effectExtent l="0" t="0" r="0" b="9525"/>
            <wp:docPr id="158" name="Рисунок 1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6"/>
                    <pic:cNvPicPr>
                      <a:picLocks noChangeAspect="1" noChangeArrowheads="1"/>
                    </pic:cNvPicPr>
                  </pic:nvPicPr>
                  <pic:blipFill>
                    <a:blip r:embed="rId298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2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04925" cy="209550"/>
            <wp:effectExtent l="0" t="0" r="9525" b="0"/>
            <wp:docPr id="157" name="Рисунок 14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7"/>
                    <pic:cNvPicPr>
                      <a:picLocks noChangeAspect="1" noChangeArrowheads="1"/>
                    </pic:cNvPicPr>
                  </pic:nvPicPr>
                  <pic:blipFill>
                    <a:blip r:embed="rId298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56" name="Рисунок 14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8"/>
                    <pic:cNvPicPr>
                      <a:picLocks noChangeAspect="1" noChangeArrowheads="1"/>
                    </pic:cNvPicPr>
                  </pic:nvPicPr>
                  <pic:blipFill>
                    <a:blip r:embed="rId29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52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81300" cy="238125"/>
            <wp:effectExtent l="0" t="0" r="0" b="9525"/>
            <wp:docPr id="155" name="Рисунок 14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9"/>
                    <pic:cNvPicPr>
                      <a:picLocks noChangeAspect="1" noChangeArrowheads="1"/>
                    </pic:cNvPicPr>
                  </pic:nvPicPr>
                  <pic:blipFill>
                    <a:blip r:embed="rId298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2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154" name="Рисунок 14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0"/>
                    <pic:cNvPicPr>
                      <a:picLocks noChangeAspect="1" noChangeArrowheads="1"/>
                    </pic:cNvPicPr>
                  </pic:nvPicPr>
                  <pic:blipFill>
                    <a:blip r:embed="rId298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005BF9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32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0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876300" cy="438150"/>
            <wp:effectExtent l="0" t="0" r="0" b="0"/>
            <wp:docPr id="153" name="Рисунок 14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1"/>
                    <pic:cNvPicPr>
                      <a:picLocks noChangeAspect="1" noChangeArrowheads="1"/>
                    </pic:cNvPicPr>
                  </pic:nvPicPr>
                  <pic:blipFill>
                    <a:blip r:embed="rId298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19225" cy="314325"/>
            <wp:effectExtent l="0" t="0" r="0" b="9525"/>
            <wp:docPr id="152" name="Рисунок 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2"/>
                    <pic:cNvPicPr>
                      <a:picLocks noChangeAspect="1" noChangeArrowheads="1"/>
                    </pic:cNvPicPr>
                  </pic:nvPicPr>
                  <pic:blipFill>
                    <a:blip r:embed="rId298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485900" cy="409575"/>
            <wp:effectExtent l="0" t="0" r="0" b="9525"/>
            <wp:docPr id="151" name="Рисунок 14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3"/>
                    <pic:cNvPicPr>
                      <a:picLocks noChangeAspect="1" noChangeArrowheads="1"/>
                    </pic:cNvPicPr>
                  </pic:nvPicPr>
                  <pic:blipFill>
                    <a:blip r:embed="rId298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81150" cy="257175"/>
            <wp:effectExtent l="0" t="0" r="0" b="0"/>
            <wp:docPr id="150" name="Рисунок 14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4"/>
                    <pic:cNvPicPr>
                      <a:picLocks noChangeAspect="1" noChangeArrowheads="1"/>
                    </pic:cNvPicPr>
                  </pic:nvPicPr>
                  <pic:blipFill>
                    <a:blip r:embed="rId299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3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выбрать 4 книги из 6 книг по информатике, имеющихся в библиотеке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емьдесят девя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9" name="Рисунок 14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5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8" name="Рисунок 14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6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11 и 8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61950" cy="209550"/>
            <wp:effectExtent l="0" t="0" r="0" b="0"/>
            <wp:docPr id="147" name="Рисунок 14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7"/>
                    <pic:cNvPicPr>
                      <a:picLocks noChangeAspect="1" noChangeArrowheads="1"/>
                    </pic:cNvPicPr>
                  </pic:nvPicPr>
                  <pic:blipFill>
                    <a:blip r:embed="rId299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3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33500" cy="247650"/>
            <wp:effectExtent l="0" t="0" r="0" b="0"/>
            <wp:docPr id="146" name="Рисунок 1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8"/>
                    <pic:cNvPicPr>
                      <a:picLocks noChangeAspect="1" noChangeArrowheads="1"/>
                    </pic:cNvPicPr>
                  </pic:nvPicPr>
                  <pic:blipFill>
                    <a:blip r:embed="rId299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00175" cy="238125"/>
            <wp:effectExtent l="0" t="0" r="9525" b="9525"/>
            <wp:docPr id="145" name="Рисунок 14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9"/>
                    <pic:cNvPicPr>
                      <a:picLocks noChangeAspect="1" noChangeArrowheads="1"/>
                    </pic:cNvPicPr>
                  </pic:nvPicPr>
                  <pic:blipFill>
                    <a:blip r:embed="rId299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проведена касательная с угловым коэффициентом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590550" cy="180975"/>
            <wp:effectExtent l="0" t="0" r="0" b="9525"/>
            <wp:docPr id="144" name="Рисунок 1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0"/>
                    <pic:cNvPicPr>
                      <a:picLocks noChangeAspect="1" noChangeArrowheads="1"/>
                    </pic:cNvPicPr>
                  </pic:nvPicPr>
                  <pic:blipFill>
                    <a:blip r:embed="rId299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 Найдите координаты точки касания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4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71575" cy="238125"/>
            <wp:effectExtent l="0" t="0" r="9525" b="9525"/>
            <wp:docPr id="143" name="Рисунок 14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1"/>
                    <pic:cNvPicPr>
                      <a:picLocks noChangeAspect="1" noChangeArrowheads="1"/>
                    </pic:cNvPicPr>
                  </pic:nvPicPr>
                  <pic:blipFill>
                    <a:blip r:embed="rId299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42" name="Рисунок 14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2"/>
                    <pic:cNvPicPr>
                      <a:picLocks noChangeAspect="1" noChangeArrowheads="1"/>
                    </pic:cNvPicPr>
                  </pic:nvPicPr>
                  <pic:blipFill>
                    <a:blip r:embed="rId299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41" name="Рисунок 14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40" name="Рисунок 14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3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1257300" cy="180975"/>
            <wp:effectExtent l="0" t="0" r="0" b="9525"/>
            <wp:docPr id="139" name="Рисунок 14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5"/>
                    <pic:cNvPicPr>
                      <a:picLocks noChangeAspect="1" noChangeArrowheads="1"/>
                    </pic:cNvPicPr>
                  </pic:nvPicPr>
                  <pic:blipFill>
                    <a:blip r:embed="rId299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3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33500" cy="209550"/>
            <wp:effectExtent l="0" t="0" r="0" b="0"/>
            <wp:docPr id="138" name="Рисунок 14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6"/>
                    <pic:cNvPicPr>
                      <a:picLocks noChangeAspect="1" noChangeArrowheads="1"/>
                    </pic:cNvPicPr>
                  </pic:nvPicPr>
                  <pic:blipFill>
                    <a:blip r:embed="rId299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37" name="Рисунок 1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7"/>
                    <pic:cNvPicPr>
                      <a:picLocks noChangeAspect="1" noChangeArrowheads="1"/>
                    </pic:cNvPicPr>
                  </pic:nvPicPr>
                  <pic:blipFill>
                    <a:blip r:embed="rId29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1A1B05" w:rsidRPr="001F3BCD" w:rsidRDefault="001A1B05" w:rsidP="001F3BCD">
      <w:pPr>
        <w:pStyle w:val="af3"/>
        <w:numPr>
          <w:ilvl w:val="0"/>
          <w:numId w:val="153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381250" cy="238125"/>
            <wp:effectExtent l="0" t="0" r="0" b="9525"/>
            <wp:docPr id="136" name="Рисунок 1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8"/>
                    <pic:cNvPicPr>
                      <a:picLocks noChangeAspect="1" noChangeArrowheads="1"/>
                    </pic:cNvPicPr>
                  </pic:nvPicPr>
                  <pic:blipFill>
                    <a:blip r:embed="rId299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3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135" name="Рисунок 1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9"/>
                    <pic:cNvPicPr>
                      <a:picLocks noChangeAspect="1" noChangeArrowheads="1"/>
                    </pic:cNvPicPr>
                  </pic:nvPicPr>
                  <pic:blipFill>
                    <a:blip r:embed="rId300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67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1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  <w:r w:rsidR="00941900"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076325" cy="409575"/>
            <wp:effectExtent l="0" t="0" r="0" b="9525"/>
            <wp:docPr id="133" name="Рисунок 1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0"/>
                    <pic:cNvPicPr>
                      <a:picLocks noChangeAspect="1" noChangeArrowheads="1"/>
                    </pic:cNvPicPr>
                  </pic:nvPicPr>
                  <pic:blipFill>
                    <a:blip r:embed="rId300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981075" cy="323850"/>
            <wp:effectExtent l="0" t="0" r="0" b="0"/>
            <wp:docPr id="132" name="Рисунок 1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1"/>
                    <pic:cNvPicPr>
                      <a:picLocks noChangeAspect="1" noChangeArrowheads="1"/>
                    </pic:cNvPicPr>
                  </pic:nvPicPr>
                  <pic:blipFill>
                    <a:blip r:embed="rId300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4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438275" cy="209550"/>
            <wp:effectExtent l="0" t="0" r="9525" b="0"/>
            <wp:docPr id="131" name="Рисунок 1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2"/>
                    <pic:cNvPicPr>
                      <a:picLocks noChangeAspect="1" noChangeArrowheads="1"/>
                    </pic:cNvPicPr>
                  </pic:nvPicPr>
                  <pic:blipFill>
                    <a:blip r:embed="rId300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066800" cy="257175"/>
            <wp:effectExtent l="0" t="0" r="0" b="0"/>
            <wp:docPr id="130" name="Рисунок 1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3"/>
                    <pic:cNvPicPr>
                      <a:picLocks noChangeAspect="1" noChangeArrowheads="1"/>
                    </pic:cNvPicPr>
                  </pic:nvPicPr>
                  <pic:blipFill>
                    <a:blip r:embed="rId300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4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поставить на полке 6 книг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одиннадца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9" name="Рисунок 1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4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27" name="Рисунок 1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5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8 и 5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71475" cy="209550"/>
            <wp:effectExtent l="0" t="0" r="9525" b="0"/>
            <wp:docPr id="126" name="Рисунок 1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6"/>
                    <pic:cNvPicPr>
                      <a:picLocks noChangeAspect="1" noChangeArrowheads="1"/>
                    </pic:cNvPicPr>
                  </pic:nvPicPr>
                  <pic:blipFill>
                    <a:blip r:embed="rId300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4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19225" cy="209550"/>
            <wp:effectExtent l="0" t="0" r="9525" b="0"/>
            <wp:docPr id="125" name="Рисунок 1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7"/>
                    <pic:cNvPicPr>
                      <a:picLocks noChangeAspect="1" noChangeArrowheads="1"/>
                    </pic:cNvPicPr>
                  </pic:nvPicPr>
                  <pic:blipFill>
                    <a:blip r:embed="rId300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4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Прямая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52475" cy="209550"/>
            <wp:effectExtent l="0" t="0" r="9525" b="0"/>
            <wp:docPr id="124" name="Рисунок 1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8"/>
                    <pic:cNvPicPr>
                      <a:picLocks noChangeAspect="1" noChangeArrowheads="1"/>
                    </pic:cNvPicPr>
                  </pic:nvPicPr>
                  <pic:blipFill>
                    <a:blip r:embed="rId300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параллельна касательной к графику функции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14450" cy="238125"/>
            <wp:effectExtent l="0" t="0" r="0" b="9525"/>
            <wp:docPr id="123" name="Рисунок 1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9"/>
                    <pic:cNvPicPr>
                      <a:picLocks noChangeAspect="1" noChangeArrowheads="1"/>
                    </pic:cNvPicPr>
                  </pic:nvPicPr>
                  <pic:blipFill>
                    <a:blip r:embed="rId300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Найдите абсциссу точки касания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4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5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57300" cy="238125"/>
            <wp:effectExtent l="0" t="0" r="0" b="9525"/>
            <wp:docPr id="121" name="Рисунок 1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0"/>
                    <pic:cNvPicPr>
                      <a:picLocks noChangeAspect="1" noChangeArrowheads="1"/>
                    </pic:cNvPicPr>
                  </pic:nvPicPr>
                  <pic:blipFill>
                    <a:blip r:embed="rId300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20" name="Рисунок 1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1"/>
                    <pic:cNvPicPr>
                      <a:picLocks noChangeAspect="1" noChangeArrowheads="1"/>
                    </pic:cNvPicPr>
                  </pic:nvPicPr>
                  <pic:blipFill>
                    <a:blip r:embed="rId301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4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19" name="Рисунок 14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5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6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18" name="Рисунок 14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6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4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485900" cy="209550"/>
            <wp:effectExtent l="0" t="0" r="0" b="0"/>
            <wp:docPr id="117" name="Рисунок 1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4"/>
                    <pic:cNvPicPr>
                      <a:picLocks noChangeAspect="1" noChangeArrowheads="1"/>
                    </pic:cNvPicPr>
                  </pic:nvPicPr>
                  <pic:blipFill>
                    <a:blip r:embed="rId301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4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04925" cy="209550"/>
            <wp:effectExtent l="0" t="0" r="9525" b="0"/>
            <wp:docPr id="115" name="Рисунок 1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5"/>
                    <pic:cNvPicPr>
                      <a:picLocks noChangeAspect="1" noChangeArrowheads="1"/>
                    </pic:cNvPicPr>
                  </pic:nvPicPr>
                  <pic:blipFill>
                    <a:blip r:embed="rId30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14" name="Рисунок 1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6"/>
                    <pic:cNvPicPr>
                      <a:picLocks noChangeAspect="1" noChangeArrowheads="1"/>
                    </pic:cNvPicPr>
                  </pic:nvPicPr>
                  <pic:blipFill>
                    <a:blip r:embed="rId29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54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447800" cy="238125"/>
            <wp:effectExtent l="0" t="0" r="0" b="9525"/>
            <wp:docPr id="113" name="Рисунок 14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7"/>
                    <pic:cNvPicPr>
                      <a:picLocks noChangeAspect="1" noChangeArrowheads="1"/>
                    </pic:cNvPicPr>
                  </pic:nvPicPr>
                  <pic:blipFill>
                    <a:blip r:embed="rId301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4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112" name="Рисунок 1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8"/>
                    <pic:cNvPicPr>
                      <a:picLocks noChangeAspect="1" noChangeArrowheads="1"/>
                    </pic:cNvPicPr>
                  </pic:nvPicPr>
                  <pic:blipFill>
                    <a:blip r:embed="rId301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B15539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90650"/>
            <wp:effectExtent l="19050" t="0" r="9525" b="0"/>
            <wp:docPr id="33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90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2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685800" cy="609600"/>
            <wp:effectExtent l="0" t="0" r="0" b="0"/>
            <wp:docPr id="111" name="Рисунок 1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9"/>
                    <pic:cNvPicPr>
                      <a:picLocks noChangeAspect="1" noChangeArrowheads="1"/>
                    </pic:cNvPicPr>
                  </pic:nvPicPr>
                  <pic:blipFill>
                    <a:blip r:embed="rId301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485900" cy="685800"/>
            <wp:effectExtent l="0" t="0" r="0" b="0"/>
            <wp:docPr id="109" name="Рисунок 1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0"/>
                    <pic:cNvPicPr>
                      <a:picLocks noChangeAspect="1" noChangeArrowheads="1"/>
                    </pic:cNvPicPr>
                  </pic:nvPicPr>
                  <pic:blipFill>
                    <a:blip r:embed="rId301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5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438275" cy="409575"/>
            <wp:effectExtent l="0" t="0" r="9525" b="9525"/>
            <wp:docPr id="108" name="Рисунок 1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1"/>
                    <pic:cNvPicPr>
                      <a:picLocks noChangeAspect="1" noChangeArrowheads="1"/>
                    </pic:cNvPicPr>
                  </pic:nvPicPr>
                  <pic:blipFill>
                    <a:blip r:embed="rId301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685800" cy="552450"/>
            <wp:effectExtent l="0" t="0" r="0" b="0"/>
            <wp:docPr id="107" name="Рисунок 1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2"/>
                    <pic:cNvPicPr>
                      <a:picLocks noChangeAspect="1" noChangeArrowheads="1"/>
                    </pic:cNvPicPr>
                  </pic:nvPicPr>
                  <pic:blipFill>
                    <a:blip r:embed="rId301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5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составить пару из одной гласной и одной согласной букв слова «снеговик»? </w:t>
      </w:r>
    </w:p>
    <w:p w:rsidR="001A1B05" w:rsidRPr="001F3BCD" w:rsidRDefault="001A1B05" w:rsidP="001F3BCD">
      <w:pPr>
        <w:pStyle w:val="a5"/>
        <w:numPr>
          <w:ilvl w:val="0"/>
          <w:numId w:val="155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Число 315 является членом арифметической прогрессии 5, 10, 15,.. Найдите номер этого члена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06" name="Рисунок 1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3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05" name="Рисунок 1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4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11 и 4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61950" cy="209550"/>
            <wp:effectExtent l="0" t="0" r="0" b="0"/>
            <wp:docPr id="103" name="Рисунок 1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5"/>
                    <pic:cNvPicPr>
                      <a:picLocks noChangeAspect="1" noChangeArrowheads="1"/>
                    </pic:cNvPicPr>
                  </pic:nvPicPr>
                  <pic:blipFill>
                    <a:blip r:embed="rId301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55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2009775" cy="238125"/>
            <wp:effectExtent l="0" t="0" r="9525" b="9525"/>
            <wp:docPr id="102" name="Рисунок 1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6"/>
                    <pic:cNvPicPr>
                      <a:picLocks noChangeAspect="1" noChangeArrowheads="1"/>
                    </pic:cNvPicPr>
                  </pic:nvPicPr>
                  <pic:blipFill>
                    <a:blip r:embed="rId302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5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пишите уравнение касательной к параболе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838200" cy="238125"/>
            <wp:effectExtent l="0" t="0" r="0" b="9525"/>
            <wp:docPr id="101" name="Рисунок 1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7"/>
                    <pic:cNvPicPr>
                      <a:picLocks noChangeAspect="1" noChangeArrowheads="1"/>
                    </pic:cNvPicPr>
                  </pic:nvPicPr>
                  <pic:blipFill>
                    <a:blip r:embed="rId302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в точке с абсциссой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100" name="Рисунок 1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8"/>
                    <pic:cNvPicPr>
                      <a:picLocks noChangeAspect="1" noChangeArrowheads="1"/>
                    </pic:cNvPicPr>
                  </pic:nvPicPr>
                  <pic:blipFill>
                    <a:blip r:embed="rId302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55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3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19200" cy="238125"/>
            <wp:effectExtent l="0" t="0" r="0" b="9525"/>
            <wp:docPr id="99" name="Рисунок 1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9"/>
                    <pic:cNvPicPr>
                      <a:picLocks noChangeAspect="1" noChangeArrowheads="1"/>
                    </pic:cNvPicPr>
                  </pic:nvPicPr>
                  <pic:blipFill>
                    <a:blip r:embed="rId302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2847" name="Рисунок 1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0"/>
                    <pic:cNvPicPr>
                      <a:picLocks noChangeAspect="1" noChangeArrowheads="1"/>
                    </pic:cNvPicPr>
                  </pic:nvPicPr>
                  <pic:blipFill>
                    <a:blip r:embed="rId302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5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846" name="Рисунок 14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845" name="Рисунок 14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5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2009775" cy="209550"/>
            <wp:effectExtent l="0" t="0" r="9525" b="0"/>
            <wp:docPr id="2844" name="Рисунок 1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3"/>
                    <pic:cNvPicPr>
                      <a:picLocks noChangeAspect="1" noChangeArrowheads="1"/>
                    </pic:cNvPicPr>
                  </pic:nvPicPr>
                  <pic:blipFill>
                    <a:blip r:embed="rId302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5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14450" cy="209550"/>
            <wp:effectExtent l="0" t="0" r="0" b="0"/>
            <wp:docPr id="2843" name="Рисунок 1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4"/>
                    <pic:cNvPicPr>
                      <a:picLocks noChangeAspect="1" noChangeArrowheads="1"/>
                    </pic:cNvPicPr>
                  </pic:nvPicPr>
                  <pic:blipFill>
                    <a:blip r:embed="rId302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2842" name="Рисунок 1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5"/>
                    <pic:cNvPicPr>
                      <a:picLocks noChangeAspect="1" noChangeArrowheads="1"/>
                    </pic:cNvPicPr>
                  </pic:nvPicPr>
                  <pic:blipFill>
                    <a:blip r:embed="rId29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1A1B05" w:rsidRPr="001F3BCD" w:rsidRDefault="001A1B05" w:rsidP="001F3BCD">
      <w:pPr>
        <w:pStyle w:val="af3"/>
        <w:numPr>
          <w:ilvl w:val="0"/>
          <w:numId w:val="155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4"/>
          <w:sz w:val="28"/>
          <w:szCs w:val="28"/>
          <w:lang w:eastAsia="ru-RU"/>
        </w:rPr>
        <w:drawing>
          <wp:inline distT="0" distB="0" distL="0" distR="0">
            <wp:extent cx="2724150" cy="428625"/>
            <wp:effectExtent l="0" t="0" r="0" b="9525"/>
            <wp:docPr id="2841" name="Рисунок 1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6"/>
                    <pic:cNvPicPr>
                      <a:picLocks noChangeAspect="1" noChangeArrowheads="1"/>
                    </pic:cNvPicPr>
                  </pic:nvPicPr>
                  <pic:blipFill>
                    <a:blip r:embed="rId302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5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2840" name="Рисунок 1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7"/>
                    <pic:cNvPicPr>
                      <a:picLocks noChangeAspect="1" noChangeArrowheads="1"/>
                    </pic:cNvPicPr>
                  </pic:nvPicPr>
                  <pic:blipFill>
                    <a:blip r:embed="rId302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83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3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800100" cy="438150"/>
            <wp:effectExtent l="0" t="0" r="0" b="0"/>
            <wp:docPr id="2839" name="Рисунок 1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8"/>
                    <pic:cNvPicPr>
                      <a:picLocks noChangeAspect="1" noChangeArrowheads="1"/>
                    </pic:cNvPicPr>
                  </pic:nvPicPr>
                  <pic:blipFill>
                    <a:blip r:embed="rId302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62075" cy="276225"/>
            <wp:effectExtent l="0" t="0" r="0" b="9525"/>
            <wp:docPr id="2838" name="Рисунок 1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9"/>
                    <pic:cNvPicPr>
                      <a:picLocks noChangeAspect="1" noChangeArrowheads="1"/>
                    </pic:cNvPicPr>
                  </pic:nvPicPr>
                  <pic:blipFill>
                    <a:blip r:embed="rId303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07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6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514475" cy="238125"/>
            <wp:effectExtent l="0" t="0" r="0" b="9525"/>
            <wp:docPr id="2837" name="Рисунок 1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0"/>
                    <pic:cNvPicPr>
                      <a:picLocks noChangeAspect="1" noChangeArrowheads="1"/>
                    </pic:cNvPicPr>
                  </pic:nvPicPr>
                  <pic:blipFill>
                    <a:blip r:embed="rId303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228725" cy="257175"/>
            <wp:effectExtent l="0" t="0" r="9525" b="0"/>
            <wp:docPr id="2836" name="Рисунок 1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1"/>
                    <pic:cNvPicPr>
                      <a:picLocks noChangeAspect="1" noChangeArrowheads="1"/>
                    </pic:cNvPicPr>
                  </pic:nvPicPr>
                  <pic:blipFill>
                    <a:blip r:embed="rId303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6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о танцевальных пар можно составить из 5 парней и 12 девушек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 двести одиннадца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6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прямоугольной системе координат заданы два вектора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23975" cy="266700"/>
            <wp:effectExtent l="0" t="0" r="9525" b="0"/>
            <wp:docPr id="2835" name="Рисунок 1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2"/>
                    <pic:cNvPicPr>
                      <a:picLocks noChangeAspect="1" noChangeArrowheads="1"/>
                    </pic:cNvPicPr>
                  </pic:nvPicPr>
                  <pic:blipFill>
                    <a:blip r:embed="rId303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47775" cy="266700"/>
            <wp:effectExtent l="0" t="0" r="9525" b="0"/>
            <wp:docPr id="2834" name="Рисунок 1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3"/>
                    <pic:cNvPicPr>
                      <a:picLocks noChangeAspect="1" noChangeArrowheads="1"/>
                    </pic:cNvPicPr>
                  </pic:nvPicPr>
                  <pic:blipFill>
                    <a:blip r:embed="rId303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56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562100" cy="238125"/>
            <wp:effectExtent l="0" t="0" r="0" b="9525"/>
            <wp:docPr id="2833" name="Рисунок 1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4"/>
                    <pic:cNvPicPr>
                      <a:picLocks noChangeAspect="1" noChangeArrowheads="1"/>
                    </pic:cNvPicPr>
                  </pic:nvPicPr>
                  <pic:blipFill>
                    <a:blip r:embed="rId303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6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ол наклона к оси абсцисс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62050" cy="238125"/>
            <wp:effectExtent l="0" t="0" r="0" b="9525"/>
            <wp:docPr id="2832" name="Рисунок 1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5"/>
                    <pic:cNvPicPr>
                      <a:picLocks noChangeAspect="1" noChangeArrowheads="1"/>
                    </pic:cNvPicPr>
                  </pic:nvPicPr>
                  <pic:blipFill>
                    <a:blip r:embed="rId303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20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2831" name="Рисунок 14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6"/>
                    <pic:cNvPicPr>
                      <a:picLocks noChangeAspect="1" noChangeArrowheads="1"/>
                    </pic:cNvPicPr>
                  </pic:nvPicPr>
                  <pic:blipFill>
                    <a:blip r:embed="rId302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56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4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52525" cy="238125"/>
            <wp:effectExtent l="0" t="0" r="9525" b="9525"/>
            <wp:docPr id="2830" name="Рисунок 1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7"/>
                    <pic:cNvPicPr>
                      <a:picLocks noChangeAspect="1" noChangeArrowheads="1"/>
                    </pic:cNvPicPr>
                  </pic:nvPicPr>
                  <pic:blipFill>
                    <a:blip r:embed="rId303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2829" name="Рисунок 14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8"/>
                    <pic:cNvPicPr>
                      <a:picLocks noChangeAspect="1" noChangeArrowheads="1"/>
                    </pic:cNvPicPr>
                  </pic:nvPicPr>
                  <pic:blipFill>
                    <a:blip r:embed="rId302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6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828" name="Рисунок 14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0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826" name="Рисунок 15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6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1514475" cy="209550"/>
            <wp:effectExtent l="0" t="0" r="9525" b="0"/>
            <wp:docPr id="2825" name="Рисунок 1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1"/>
                    <pic:cNvPicPr>
                      <a:picLocks noChangeAspect="1" noChangeArrowheads="1"/>
                    </pic:cNvPicPr>
                  </pic:nvPicPr>
                  <pic:blipFill>
                    <a:blip r:embed="rId303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6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285875" cy="209550"/>
            <wp:effectExtent l="0" t="0" r="9525" b="0"/>
            <wp:docPr id="2824" name="Рисунок 1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2"/>
                    <pic:cNvPicPr>
                      <a:picLocks noChangeAspect="1" noChangeArrowheads="1"/>
                    </pic:cNvPicPr>
                  </pic:nvPicPr>
                  <pic:blipFill>
                    <a:blip r:embed="rId303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2823" name="Рисунок 15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3"/>
                    <pic:cNvPicPr>
                      <a:picLocks noChangeAspect="1" noChangeArrowheads="1"/>
                    </pic:cNvPicPr>
                  </pic:nvPicPr>
                  <pic:blipFill>
                    <a:blip r:embed="rId29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56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162175" cy="238125"/>
            <wp:effectExtent l="0" t="0" r="0" b="9525"/>
            <wp:docPr id="2822" name="Рисунок 1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4"/>
                    <pic:cNvPicPr>
                      <a:picLocks noChangeAspect="1" noChangeArrowheads="1"/>
                    </pic:cNvPicPr>
                  </pic:nvPicPr>
                  <pic:blipFill>
                    <a:blip r:embed="rId304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6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2821" name="Рисунок 1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5"/>
                    <pic:cNvPicPr>
                      <a:picLocks noChangeAspect="1" noChangeArrowheads="1"/>
                    </pic:cNvPicPr>
                  </pic:nvPicPr>
                  <pic:blipFill>
                    <a:blip r:embed="rId304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90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4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781050" cy="419100"/>
            <wp:effectExtent l="0" t="0" r="0" b="0"/>
            <wp:docPr id="2820" name="Рисунок 1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6"/>
                    <pic:cNvPicPr>
                      <a:picLocks noChangeAspect="1" noChangeArrowheads="1"/>
                    </pic:cNvPicPr>
                  </pic:nvPicPr>
                  <pic:blipFill>
                    <a:blip r:embed="rId304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238250" cy="333375"/>
            <wp:effectExtent l="0" t="0" r="0" b="9525"/>
            <wp:docPr id="2819" name="Рисунок 1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7"/>
                    <pic:cNvPicPr>
                      <a:picLocks noChangeAspect="1" noChangeArrowheads="1"/>
                    </pic:cNvPicPr>
                  </pic:nvPicPr>
                  <pic:blipFill>
                    <a:blip r:embed="rId304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485900" cy="409575"/>
            <wp:effectExtent l="0" t="0" r="0" b="9525"/>
            <wp:docPr id="2818" name="Рисунок 15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8"/>
                    <pic:cNvPicPr>
                      <a:picLocks noChangeAspect="1" noChangeArrowheads="1"/>
                    </pic:cNvPicPr>
                  </pic:nvPicPr>
                  <pic:blipFill>
                    <a:blip r:embed="rId304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4"/>
          <w:sz w:val="28"/>
          <w:szCs w:val="28"/>
        </w:rPr>
        <w:drawing>
          <wp:inline distT="0" distB="0" distL="0" distR="0">
            <wp:extent cx="1323975" cy="247650"/>
            <wp:effectExtent l="0" t="0" r="9525" b="0"/>
            <wp:docPr id="2816" name="Рисунок 15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9"/>
                    <pic:cNvPicPr>
                      <a:picLocks noChangeAspect="1" noChangeArrowheads="1"/>
                    </pic:cNvPicPr>
                  </pic:nvPicPr>
                  <pic:blipFill>
                    <a:blip r:embed="rId304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поставить на полке 5 книг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триста двенадца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прямоугольной системе координат заданы два вектора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19200" cy="266700"/>
            <wp:effectExtent l="0" t="0" r="0" b="0"/>
            <wp:docPr id="95" name="Рисунок 15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0"/>
                    <pic:cNvPicPr>
                      <a:picLocks noChangeAspect="1" noChangeArrowheads="1"/>
                    </pic:cNvPicPr>
                  </pic:nvPicPr>
                  <pic:blipFill>
                    <a:blip r:embed="rId304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38250" cy="266700"/>
            <wp:effectExtent l="0" t="0" r="0" b="0"/>
            <wp:docPr id="94" name="Рисунок 15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1"/>
                    <pic:cNvPicPr>
                      <a:picLocks noChangeAspect="1" noChangeArrowheads="1"/>
                    </pic:cNvPicPr>
                  </pic:nvPicPr>
                  <pic:blipFill>
                    <a:blip r:embed="rId304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57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76325" cy="409575"/>
            <wp:effectExtent l="0" t="0" r="9525" b="9525"/>
            <wp:docPr id="93" name="Рисунок 15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2"/>
                    <pic:cNvPicPr>
                      <a:picLocks noChangeAspect="1" noChangeArrowheads="1"/>
                    </pic:cNvPicPr>
                  </pic:nvPicPr>
                  <pic:blipFill>
                    <a:blip r:embed="rId304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7"/>
        </w:numPr>
        <w:spacing w:after="200"/>
        <w:ind w:left="142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Составьте уравнение касательной к графику функции 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533400" cy="409575"/>
            <wp:effectExtent l="0" t="0" r="0" b="9525"/>
            <wp:docPr id="92" name="Рисунок 15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3"/>
                    <pic:cNvPicPr>
                      <a:picLocks noChangeAspect="1" noChangeArrowheads="1"/>
                    </pic:cNvPicPr>
                  </pic:nvPicPr>
                  <pic:blipFill>
                    <a:blip r:embed="rId304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в точке с абсциссой</w:t>
      </w:r>
      <w:r w:rsidR="0092560E"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628650" cy="409575"/>
            <wp:effectExtent l="0" t="0" r="0" b="9525"/>
            <wp:docPr id="91" name="Рисунок 15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4"/>
                    <pic:cNvPicPr>
                      <a:picLocks noChangeAspect="1" noChangeArrowheads="1"/>
                    </pic:cNvPicPr>
                  </pic:nvPicPr>
                  <pic:blipFill>
                    <a:blip r:embed="rId305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5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6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66800" cy="238125"/>
            <wp:effectExtent l="0" t="0" r="0" b="9525"/>
            <wp:docPr id="89" name="Рисунок 1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5"/>
                    <pic:cNvPicPr>
                      <a:picLocks noChangeAspect="1" noChangeArrowheads="1"/>
                    </pic:cNvPicPr>
                  </pic:nvPicPr>
                  <pic:blipFill>
                    <a:blip r:embed="rId305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88" name="Рисунок 1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6"/>
                    <pic:cNvPicPr>
                      <a:picLocks noChangeAspect="1" noChangeArrowheads="1"/>
                    </pic:cNvPicPr>
                  </pic:nvPicPr>
                  <pic:blipFill>
                    <a:blip r:embed="rId305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7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87" name="Рисунок 15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4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86" name="Рисунок 15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7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2152650" cy="209550"/>
            <wp:effectExtent l="0" t="0" r="0" b="0"/>
            <wp:docPr id="84" name="Рисунок 1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9"/>
                    <pic:cNvPicPr>
                      <a:picLocks noChangeAspect="1" noChangeArrowheads="1"/>
                    </pic:cNvPicPr>
                  </pic:nvPicPr>
                  <pic:blipFill>
                    <a:blip r:embed="rId305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7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14450" cy="209550"/>
            <wp:effectExtent l="0" t="0" r="0" b="0"/>
            <wp:docPr id="82" name="Рисунок 1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0"/>
                    <pic:cNvPicPr>
                      <a:picLocks noChangeAspect="1" noChangeArrowheads="1"/>
                    </pic:cNvPicPr>
                  </pic:nvPicPr>
                  <pic:blipFill>
                    <a:blip r:embed="rId305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81" name="Рисунок 15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1"/>
                    <pic:cNvPicPr>
                      <a:picLocks noChangeAspect="1" noChangeArrowheads="1"/>
                    </pic:cNvPicPr>
                  </pic:nvPicPr>
                  <pic:blipFill>
                    <a:blip r:embed="rId29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1A1B05" w:rsidRPr="001F3BCD" w:rsidRDefault="001A1B05" w:rsidP="001F3BCD">
      <w:pPr>
        <w:pStyle w:val="af3"/>
        <w:numPr>
          <w:ilvl w:val="0"/>
          <w:numId w:val="157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381250" cy="238125"/>
            <wp:effectExtent l="0" t="0" r="0" b="9525"/>
            <wp:docPr id="78" name="Рисунок 1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2"/>
                    <pic:cNvPicPr>
                      <a:picLocks noChangeAspect="1" noChangeArrowheads="1"/>
                    </pic:cNvPicPr>
                  </pic:nvPicPr>
                  <pic:blipFill>
                    <a:blip r:embed="rId305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7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77" name="Рисунок 1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3"/>
                    <pic:cNvPicPr>
                      <a:picLocks noChangeAspect="1" noChangeArrowheads="1"/>
                    </pic:cNvPicPr>
                  </pic:nvPicPr>
                  <pic:blipFill>
                    <a:blip r:embed="rId305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98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5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952500" cy="438150"/>
            <wp:effectExtent l="0" t="0" r="0" b="0"/>
            <wp:docPr id="76" name="Рисунок 1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4"/>
                    <pic:cNvPicPr>
                      <a:picLocks noChangeAspect="1" noChangeArrowheads="1"/>
                    </pic:cNvPicPr>
                  </pic:nvPicPr>
                  <pic:blipFill>
                    <a:blip r:embed="rId305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562100" cy="228600"/>
            <wp:effectExtent l="0" t="0" r="0" b="0"/>
            <wp:docPr id="75" name="Рисунок 1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5"/>
                    <pic:cNvPicPr>
                      <a:picLocks noChangeAspect="1" noChangeArrowheads="1"/>
                    </pic:cNvPicPr>
                  </pic:nvPicPr>
                  <pic:blipFill>
                    <a:blip r:embed="rId305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181100" cy="409575"/>
            <wp:effectExtent l="0" t="0" r="0" b="9525"/>
            <wp:docPr id="74" name="Рисунок 15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6"/>
                    <pic:cNvPicPr>
                      <a:picLocks noChangeAspect="1" noChangeArrowheads="1"/>
                    </pic:cNvPicPr>
                  </pic:nvPicPr>
                  <pic:blipFill>
                    <a:blip r:embed="rId305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057275" cy="257175"/>
            <wp:effectExtent l="0" t="0" r="0" b="0"/>
            <wp:docPr id="73" name="Рисунок 1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7"/>
                    <pic:cNvPicPr>
                      <a:picLocks noChangeAspect="1" noChangeArrowheads="1"/>
                    </pic:cNvPicPr>
                  </pic:nvPicPr>
                  <pic:blipFill>
                    <a:blip r:embed="rId306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8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выбрать 5 книг из 7 книг по географии, имеющихся в библиотеке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орок седьмо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8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прямоугольной системе координат заданы два вектора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09650" cy="266700"/>
            <wp:effectExtent l="0" t="0" r="0" b="0"/>
            <wp:docPr id="72" name="Рисунок 15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8"/>
                    <pic:cNvPicPr>
                      <a:picLocks noChangeAspect="1" noChangeArrowheads="1"/>
                    </pic:cNvPicPr>
                  </pic:nvPicPr>
                  <pic:blipFill>
                    <a:blip r:embed="rId306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781050" cy="266700"/>
            <wp:effectExtent l="0" t="0" r="0" b="0"/>
            <wp:docPr id="71" name="Рисунок 15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9"/>
                    <pic:cNvPicPr>
                      <a:picLocks noChangeAspect="1" noChangeArrowheads="1"/>
                    </pic:cNvPicPr>
                  </pic:nvPicPr>
                  <pic:blipFill>
                    <a:blip r:embed="rId306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58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76375" cy="238125"/>
            <wp:effectExtent l="0" t="0" r="9525" b="9525"/>
            <wp:docPr id="70" name="Рисунок 15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0"/>
                    <pic:cNvPicPr>
                      <a:picLocks noChangeAspect="1" noChangeArrowheads="1"/>
                    </pic:cNvPicPr>
                  </pic:nvPicPr>
                  <pic:blipFill>
                    <a:blip r:embed="rId306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параболе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62050" cy="238125"/>
            <wp:effectExtent l="0" t="0" r="0" b="9525"/>
            <wp:docPr id="69" name="Рисунок 1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1"/>
                    <pic:cNvPicPr>
                      <a:picLocks noChangeAspect="1" noChangeArrowheads="1"/>
                    </pic:cNvPicPr>
                  </pic:nvPicPr>
                  <pic:blipFill>
                    <a:blip r:embed="rId306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20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76250" cy="238125"/>
            <wp:effectExtent l="0" t="0" r="0" b="9525"/>
            <wp:docPr id="68" name="Рисунок 1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2"/>
                    <pic:cNvPicPr>
                      <a:picLocks noChangeAspect="1" noChangeArrowheads="1"/>
                    </pic:cNvPicPr>
                  </pic:nvPicPr>
                  <pic:blipFill>
                    <a:blip r:embed="rId306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5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5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09650" cy="238125"/>
            <wp:effectExtent l="0" t="0" r="0" b="9525"/>
            <wp:docPr id="66" name="Рисунок 1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3"/>
                    <pic:cNvPicPr>
                      <a:picLocks noChangeAspect="1" noChangeArrowheads="1"/>
                    </pic:cNvPicPr>
                  </pic:nvPicPr>
                  <pic:blipFill>
                    <a:blip r:embed="rId306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65" name="Рисунок 15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4"/>
                    <pic:cNvPicPr>
                      <a:picLocks noChangeAspect="1" noChangeArrowheads="1"/>
                    </pic:cNvPicPr>
                  </pic:nvPicPr>
                  <pic:blipFill>
                    <a:blip r:embed="rId306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8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64" name="Рисунок 15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63" name="Рисунок 15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8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152650" cy="419100"/>
            <wp:effectExtent l="0" t="0" r="0" b="0"/>
            <wp:docPr id="62" name="Рисунок 15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7"/>
                    <pic:cNvPicPr>
                      <a:picLocks noChangeAspect="1" noChangeArrowheads="1"/>
                    </pic:cNvPicPr>
                  </pic:nvPicPr>
                  <pic:blipFill>
                    <a:blip r:embed="rId306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8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04925" cy="209550"/>
            <wp:effectExtent l="0" t="0" r="9525" b="0"/>
            <wp:docPr id="61" name="Рисунок 15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8"/>
                    <pic:cNvPicPr>
                      <a:picLocks noChangeAspect="1" noChangeArrowheads="1"/>
                    </pic:cNvPicPr>
                  </pic:nvPicPr>
                  <pic:blipFill>
                    <a:blip r:embed="rId306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60" name="Рисунок 15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9"/>
                    <pic:cNvPicPr>
                      <a:picLocks noChangeAspect="1" noChangeArrowheads="1"/>
                    </pic:cNvPicPr>
                  </pic:nvPicPr>
                  <pic:blipFill>
                    <a:blip r:embed="rId29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58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800350" cy="238125"/>
            <wp:effectExtent l="0" t="0" r="0" b="9525"/>
            <wp:docPr id="59" name="Рисунок 15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0"/>
                    <pic:cNvPicPr>
                      <a:picLocks noChangeAspect="1" noChangeArrowheads="1"/>
                    </pic:cNvPicPr>
                  </pic:nvPicPr>
                  <pic:blipFill>
                    <a:blip r:embed="rId307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8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58" name="Рисунок 15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1"/>
                    <pic:cNvPicPr>
                      <a:picLocks noChangeAspect="1" noChangeArrowheads="1"/>
                    </pic:cNvPicPr>
                  </pic:nvPicPr>
                  <pic:blipFill>
                    <a:blip r:embed="rId307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104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5BF9" w:rsidRPr="001F3BCD" w:rsidRDefault="00005BF9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6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5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85800" cy="438150"/>
            <wp:effectExtent l="0" t="0" r="0" b="0"/>
            <wp:docPr id="57" name="Рисунок 15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2"/>
                    <pic:cNvPicPr>
                      <a:picLocks noChangeAspect="1" noChangeArrowheads="1"/>
                    </pic:cNvPicPr>
                  </pic:nvPicPr>
                  <pic:blipFill>
                    <a:blip r:embed="rId307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8"/>
          <w:sz w:val="28"/>
          <w:szCs w:val="28"/>
        </w:rPr>
        <w:drawing>
          <wp:inline distT="0" distB="0" distL="0" distR="0">
            <wp:extent cx="1038225" cy="247650"/>
            <wp:effectExtent l="0" t="0" r="9525" b="0"/>
            <wp:docPr id="56" name="Рисунок 15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3"/>
                    <pic:cNvPicPr>
                      <a:picLocks noChangeAspect="1" noChangeArrowheads="1"/>
                    </pic:cNvPicPr>
                  </pic:nvPicPr>
                  <pic:blipFill>
                    <a:blip r:embed="rId307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133475" cy="409575"/>
            <wp:effectExtent l="0" t="0" r="9525" b="9525"/>
            <wp:docPr id="55" name="Рисунок 1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4"/>
                    <pic:cNvPicPr>
                      <a:picLocks noChangeAspect="1" noChangeArrowheads="1"/>
                    </pic:cNvPicPr>
                  </pic:nvPicPr>
                  <pic:blipFill>
                    <a:blip r:embed="rId307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5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923925" cy="257175"/>
            <wp:effectExtent l="0" t="0" r="9525" b="0"/>
            <wp:docPr id="50" name="Рисунок 15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5"/>
                    <pic:cNvPicPr>
                      <a:picLocks noChangeAspect="1" noChangeArrowheads="1"/>
                    </pic:cNvPicPr>
                  </pic:nvPicPr>
                  <pic:blipFill>
                    <a:blip r:embed="rId307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59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ими способами можно составить пару из одной гласной и одной согласной букв слова «океан»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5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пятьдесят седьмо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9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прямоугольной системе координат заданы два вектора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914400" cy="266700"/>
            <wp:effectExtent l="0" t="0" r="0" b="0"/>
            <wp:docPr id="49" name="Рисунок 15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6"/>
                    <pic:cNvPicPr>
                      <a:picLocks noChangeAspect="1" noChangeArrowheads="1"/>
                    </pic:cNvPicPr>
                  </pic:nvPicPr>
                  <pic:blipFill>
                    <a:blip r:embed="rId307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866775" cy="266700"/>
            <wp:effectExtent l="0" t="0" r="0" b="0"/>
            <wp:docPr id="48" name="Рисунок 15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7"/>
                    <pic:cNvPicPr>
                      <a:picLocks noChangeAspect="1" noChangeArrowheads="1"/>
                    </pic:cNvPicPr>
                  </pic:nvPicPr>
                  <pic:blipFill>
                    <a:blip r:embed="rId307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Найдите их скалярное произведение. </w:t>
      </w:r>
    </w:p>
    <w:p w:rsidR="001A1B05" w:rsidRPr="001F3BCD" w:rsidRDefault="001A1B05" w:rsidP="001F3BCD">
      <w:pPr>
        <w:pStyle w:val="a5"/>
        <w:numPr>
          <w:ilvl w:val="0"/>
          <w:numId w:val="159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19175" cy="409575"/>
            <wp:effectExtent l="0" t="0" r="9525" b="9525"/>
            <wp:docPr id="2815" name="Рисунок 15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8"/>
                    <pic:cNvPicPr>
                      <a:picLocks noChangeAspect="1" noChangeArrowheads="1"/>
                    </pic:cNvPicPr>
                  </pic:nvPicPr>
                  <pic:blipFill>
                    <a:blip r:embed="rId307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9"/>
        </w:numPr>
        <w:spacing w:after="200"/>
        <w:ind w:left="142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параболе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76325" cy="238125"/>
            <wp:effectExtent l="0" t="0" r="9525" b="9525"/>
            <wp:docPr id="2814" name="Рисунок 15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9"/>
                    <pic:cNvPicPr>
                      <a:picLocks noChangeAspect="1" noChangeArrowheads="1"/>
                    </pic:cNvPicPr>
                  </pic:nvPicPr>
                  <pic:blipFill>
                    <a:blip r:embed="rId307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2813" name="Рисунок 15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0"/>
                    <pic:cNvPicPr>
                      <a:picLocks noChangeAspect="1" noChangeArrowheads="1"/>
                    </pic:cNvPicPr>
                  </pic:nvPicPr>
                  <pic:blipFill>
                    <a:blip r:embed="rId308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5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2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52525" cy="238125"/>
            <wp:effectExtent l="0" t="0" r="9525" b="9525"/>
            <wp:docPr id="2812" name="Рисунок 1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1"/>
                    <pic:cNvPicPr>
                      <a:picLocks noChangeAspect="1" noChangeArrowheads="1"/>
                    </pic:cNvPicPr>
                  </pic:nvPicPr>
                  <pic:blipFill>
                    <a:blip r:embed="rId308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2811" name="Рисунок 15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2"/>
                    <pic:cNvPicPr>
                      <a:picLocks noChangeAspect="1" noChangeArrowheads="1"/>
                    </pic:cNvPicPr>
                  </pic:nvPicPr>
                  <pic:blipFill>
                    <a:blip r:embed="rId302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59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810" name="Рисунок 15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809" name="Рисунок 15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6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59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114550" cy="247650"/>
            <wp:effectExtent l="0" t="0" r="0" b="0"/>
            <wp:docPr id="2808" name="Рисунок 15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5"/>
                    <pic:cNvPicPr>
                      <a:picLocks noChangeAspect="1" noChangeArrowheads="1"/>
                    </pic:cNvPicPr>
                  </pic:nvPicPr>
                  <pic:blipFill>
                    <a:blip r:embed="rId308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550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59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04925" cy="209550"/>
            <wp:effectExtent l="0" t="0" r="9525" b="0"/>
            <wp:docPr id="2806" name="Рисунок 15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6"/>
                    <pic:cNvPicPr>
                      <a:picLocks noChangeAspect="1" noChangeArrowheads="1"/>
                    </pic:cNvPicPr>
                  </pic:nvPicPr>
                  <pic:blipFill>
                    <a:blip r:embed="rId308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2805" name="Рисунок 15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7"/>
                    <pic:cNvPicPr>
                      <a:picLocks noChangeAspect="1" noChangeArrowheads="1"/>
                    </pic:cNvPicPr>
                  </pic:nvPicPr>
                  <pic:blipFill>
                    <a:blip r:embed="rId29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59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62250" cy="238125"/>
            <wp:effectExtent l="0" t="0" r="0" b="9525"/>
            <wp:docPr id="2804" name="Рисунок 15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8"/>
                    <pic:cNvPicPr>
                      <a:picLocks noChangeAspect="1" noChangeArrowheads="1"/>
                    </pic:cNvPicPr>
                  </pic:nvPicPr>
                  <pic:blipFill>
                    <a:blip r:embed="rId308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59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2803" name="Рисунок 15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9"/>
                    <pic:cNvPicPr>
                      <a:picLocks noChangeAspect="1" noChangeArrowheads="1"/>
                    </pic:cNvPicPr>
                  </pic:nvPicPr>
                  <pic:blipFill>
                    <a:blip r:embed="rId308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B15539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110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7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6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95325" cy="438150"/>
            <wp:effectExtent l="0" t="0" r="9525" b="0"/>
            <wp:docPr id="2802" name="Рисунок 1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0"/>
                    <pic:cNvPicPr>
                      <a:picLocks noChangeAspect="1" noChangeArrowheads="1"/>
                    </pic:cNvPicPr>
                  </pic:nvPicPr>
                  <pic:blipFill>
                    <a:blip r:embed="rId308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981075" cy="238125"/>
            <wp:effectExtent l="0" t="0" r="0" b="9525"/>
            <wp:docPr id="2800" name="Рисунок 15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1"/>
                    <pic:cNvPicPr>
                      <a:picLocks noChangeAspect="1" noChangeArrowheads="1"/>
                    </pic:cNvPicPr>
                  </pic:nvPicPr>
                  <pic:blipFill>
                    <a:blip r:embed="rId308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09650" cy="352425"/>
            <wp:effectExtent l="0" t="0" r="0" b="9525"/>
            <wp:docPr id="2799" name="Рисунок 15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2"/>
                    <pic:cNvPicPr>
                      <a:picLocks noChangeAspect="1" noChangeArrowheads="1"/>
                    </pic:cNvPicPr>
                  </pic:nvPicPr>
                  <pic:blipFill>
                    <a:blip r:embed="rId308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34"/>
          <w:sz w:val="28"/>
          <w:szCs w:val="28"/>
        </w:rPr>
        <w:drawing>
          <wp:inline distT="0" distB="0" distL="0" distR="0">
            <wp:extent cx="1619250" cy="600075"/>
            <wp:effectExtent l="0" t="0" r="0" b="9525"/>
            <wp:docPr id="2798" name="Рисунок 1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3"/>
                    <pic:cNvPicPr>
                      <a:picLocks noChangeAspect="1" noChangeArrowheads="1"/>
                    </pic:cNvPicPr>
                  </pic:nvPicPr>
                  <pic:blipFill>
                    <a:blip r:embed="rId308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6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60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о танцевальных пар можно составить из 6 парней и 7 девушек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пятнадца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2797" name="Рисунок 15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4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2796" name="Рисунок 15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5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2 и 11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71475" cy="209550"/>
            <wp:effectExtent l="0" t="0" r="9525" b="0"/>
            <wp:docPr id="2795" name="Рисунок 15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6"/>
                    <pic:cNvPicPr>
                      <a:picLocks noChangeAspect="1" noChangeArrowheads="1"/>
                    </pic:cNvPicPr>
                  </pic:nvPicPr>
                  <pic:blipFill>
                    <a:blip r:embed="rId309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60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95375" cy="438150"/>
            <wp:effectExtent l="0" t="0" r="9525" b="0"/>
            <wp:docPr id="2794" name="Рисунок 15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7"/>
                    <pic:cNvPicPr>
                      <a:picLocks noChangeAspect="1" noChangeArrowheads="1"/>
                    </pic:cNvPicPr>
                  </pic:nvPicPr>
                  <pic:blipFill>
                    <a:blip r:embed="rId309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0"/>
        </w:numPr>
        <w:spacing w:after="200"/>
        <w:ind w:left="142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>Напишите уравнение касательной к параболе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809625" cy="238125"/>
            <wp:effectExtent l="0" t="0" r="9525" b="9525"/>
            <wp:docPr id="2793" name="Рисунок 15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8"/>
                    <pic:cNvPicPr>
                      <a:picLocks noChangeAspect="1" noChangeArrowheads="1"/>
                    </pic:cNvPicPr>
                  </pic:nvPicPr>
                  <pic:blipFill>
                    <a:blip r:embed="rId309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47675" cy="238125"/>
            <wp:effectExtent l="0" t="0" r="9525" b="9525"/>
            <wp:docPr id="2791" name="Рисунок 1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9"/>
                    <pic:cNvPicPr>
                      <a:picLocks noChangeAspect="1" noChangeArrowheads="1"/>
                    </pic:cNvPicPr>
                  </pic:nvPicPr>
                  <pic:blipFill>
                    <a:blip r:embed="rId309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</w:p>
    <w:p w:rsidR="001A1B05" w:rsidRPr="001F3BCD" w:rsidRDefault="001A1B05" w:rsidP="001F3BCD">
      <w:pPr>
        <w:pStyle w:val="a4"/>
        <w:numPr>
          <w:ilvl w:val="0"/>
          <w:numId w:val="16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3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71575" cy="238125"/>
            <wp:effectExtent l="0" t="0" r="9525" b="9525"/>
            <wp:docPr id="2790" name="Рисунок 15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0"/>
                    <pic:cNvPicPr>
                      <a:picLocks noChangeAspect="1" noChangeArrowheads="1"/>
                    </pic:cNvPicPr>
                  </pic:nvPicPr>
                  <pic:blipFill>
                    <a:blip r:embed="rId309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2789" name="Рисунок 15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1"/>
                    <pic:cNvPicPr>
                      <a:picLocks noChangeAspect="1" noChangeArrowheads="1"/>
                    </pic:cNvPicPr>
                  </pic:nvPicPr>
                  <pic:blipFill>
                    <a:blip r:embed="rId302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0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788" name="Рисунок 15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787" name="Рисунок 15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60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1828800" cy="447675"/>
            <wp:effectExtent l="0" t="0" r="0" b="9525"/>
            <wp:docPr id="2786" name="Рисунок 15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4"/>
                    <pic:cNvPicPr>
                      <a:picLocks noChangeAspect="1" noChangeArrowheads="1"/>
                    </pic:cNvPicPr>
                  </pic:nvPicPr>
                  <pic:blipFill>
                    <a:blip r:embed="rId309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60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285875" cy="209550"/>
            <wp:effectExtent l="0" t="0" r="9525" b="0"/>
            <wp:docPr id="2785" name="Рисунок 1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5"/>
                    <pic:cNvPicPr>
                      <a:picLocks noChangeAspect="1" noChangeArrowheads="1"/>
                    </pic:cNvPicPr>
                  </pic:nvPicPr>
                  <pic:blipFill>
                    <a:blip r:embed="rId309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2784" name="Рисунок 15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6"/>
                    <pic:cNvPicPr>
                      <a:picLocks noChangeAspect="1" noChangeArrowheads="1"/>
                    </pic:cNvPicPr>
                  </pic:nvPicPr>
                  <pic:blipFill>
                    <a:blip r:embed="rId29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60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438400" cy="238125"/>
            <wp:effectExtent l="0" t="0" r="0" b="9525"/>
            <wp:docPr id="1434" name="Рисунок 15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7"/>
                    <pic:cNvPicPr>
                      <a:picLocks noChangeAspect="1" noChangeArrowheads="1"/>
                    </pic:cNvPicPr>
                  </pic:nvPicPr>
                  <pic:blipFill>
                    <a:blip r:embed="rId309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60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1433" name="Рисунок 15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8"/>
                    <pic:cNvPicPr>
                      <a:picLocks noChangeAspect="1" noChangeArrowheads="1"/>
                    </pic:cNvPicPr>
                  </pic:nvPicPr>
                  <pic:blipFill>
                    <a:blip r:embed="rId309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381125"/>
            <wp:effectExtent l="19050" t="0" r="9525" b="0"/>
            <wp:docPr id="116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19BD" w:rsidRPr="001F3BCD" w:rsidRDefault="005F19BD" w:rsidP="001F3BCD">
      <w:pPr>
        <w:pStyle w:val="af3"/>
        <w:rPr>
          <w:rFonts w:ascii="Times New Roman" w:hAnsi="Times New Roman" w:cs="Times New Roman"/>
          <w:b/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8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941900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6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85800" cy="438150"/>
            <wp:effectExtent l="0" t="0" r="0" b="0"/>
            <wp:docPr id="1432" name="Рисунок 15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9"/>
                    <pic:cNvPicPr>
                      <a:picLocks noChangeAspect="1" noChangeArrowheads="1"/>
                    </pic:cNvPicPr>
                  </pic:nvPicPr>
                  <pic:blipFill>
                    <a:blip r:embed="rId309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4"/>
          <w:sz w:val="28"/>
          <w:szCs w:val="28"/>
        </w:rPr>
        <w:drawing>
          <wp:inline distT="0" distB="0" distL="0" distR="0">
            <wp:extent cx="1838325" cy="266700"/>
            <wp:effectExtent l="0" t="0" r="0" b="0"/>
            <wp:docPr id="1431" name="Рисунок 15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0"/>
                    <pic:cNvPicPr>
                      <a:picLocks noChangeAspect="1" noChangeArrowheads="1"/>
                    </pic:cNvPicPr>
                  </pic:nvPicPr>
                  <pic:blipFill>
                    <a:blip r:embed="rId310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3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2152650" cy="238125"/>
            <wp:effectExtent l="0" t="0" r="0" b="9525"/>
            <wp:docPr id="1430" name="Рисунок 15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1"/>
                    <pic:cNvPicPr>
                      <a:picLocks noChangeAspect="1" noChangeArrowheads="1"/>
                    </pic:cNvPicPr>
                  </pic:nvPicPr>
                  <pic:blipFill>
                    <a:blip r:embed="rId310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676400" cy="733425"/>
            <wp:effectExtent l="0" t="0" r="0" b="9525"/>
            <wp:docPr id="1429" name="Рисунок 15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2"/>
                    <pic:cNvPicPr>
                      <a:picLocks noChangeAspect="1" noChangeArrowheads="1"/>
                    </pic:cNvPicPr>
                  </pic:nvPicPr>
                  <pic:blipFill>
                    <a:blip r:embed="rId310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61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столовой есть 5 первых блюд и 7 вторых. Сколько различных вариантов обеда из двух блюд можно заказать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пя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28" name="Рисунок 1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3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27" name="Рисунок 1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4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5 и 10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71475" cy="209550"/>
            <wp:effectExtent l="0" t="0" r="9525" b="0"/>
            <wp:docPr id="1426" name="Рисунок 1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5"/>
                    <pic:cNvPicPr>
                      <a:picLocks noChangeAspect="1" noChangeArrowheads="1"/>
                    </pic:cNvPicPr>
                  </pic:nvPicPr>
                  <pic:blipFill>
                    <a:blip r:embed="rId310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61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019175" cy="409575"/>
            <wp:effectExtent l="0" t="0" r="9525" b="9525"/>
            <wp:docPr id="1425" name="Рисунок 1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6"/>
                    <pic:cNvPicPr>
                      <a:picLocks noChangeAspect="1" noChangeArrowheads="1"/>
                    </pic:cNvPicPr>
                  </pic:nvPicPr>
                  <pic:blipFill>
                    <a:blip r:embed="rId310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>Найдите угол наклона к оси абсцисс касательной к графику функции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066800" cy="238125"/>
            <wp:effectExtent l="0" t="0" r="0" b="9525"/>
            <wp:docPr id="1424" name="Рисунок 1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7"/>
                    <pic:cNvPicPr>
                      <a:picLocks noChangeAspect="1" noChangeArrowheads="1"/>
                    </pic:cNvPicPr>
                  </pic:nvPicPr>
                  <pic:blipFill>
                    <a:blip r:embed="rId310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 xml:space="preserve"> 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485775" cy="238125"/>
            <wp:effectExtent l="0" t="0" r="9525" b="9525"/>
            <wp:docPr id="1423" name="Рисунок 15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8"/>
                    <pic:cNvPicPr>
                      <a:picLocks noChangeAspect="1" noChangeArrowheads="1"/>
                    </pic:cNvPicPr>
                  </pic:nvPicPr>
                  <pic:blipFill>
                    <a:blip r:embed="rId310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6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6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942975" cy="238125"/>
            <wp:effectExtent l="0" t="0" r="9525" b="9525"/>
            <wp:docPr id="1422" name="Рисунок 1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9"/>
                    <pic:cNvPicPr>
                      <a:picLocks noChangeAspect="1" noChangeArrowheads="1"/>
                    </pic:cNvPicPr>
                  </pic:nvPicPr>
                  <pic:blipFill>
                    <a:blip r:embed="rId310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1421" name="Рисунок 15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0"/>
                    <pic:cNvPicPr>
                      <a:picLocks noChangeAspect="1" noChangeArrowheads="1"/>
                    </pic:cNvPicPr>
                  </pic:nvPicPr>
                  <pic:blipFill>
                    <a:blip r:embed="rId302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1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1420" name="Рисунок 15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4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1419" name="Рисунок 15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61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3086100" cy="447675"/>
            <wp:effectExtent l="0" t="0" r="0" b="9525"/>
            <wp:docPr id="1418" name="Рисунок 1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3"/>
                    <pic:cNvPicPr>
                      <a:picLocks noChangeAspect="1" noChangeArrowheads="1"/>
                    </pic:cNvPicPr>
                  </pic:nvPicPr>
                  <pic:blipFill>
                    <a:blip r:embed="rId310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61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285875" cy="209550"/>
            <wp:effectExtent l="0" t="0" r="9525" b="0"/>
            <wp:docPr id="1417" name="Рисунок 15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4"/>
                    <pic:cNvPicPr>
                      <a:picLocks noChangeAspect="1" noChangeArrowheads="1"/>
                    </pic:cNvPicPr>
                  </pic:nvPicPr>
                  <pic:blipFill>
                    <a:blip r:embed="rId310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416" name="Рисунок 15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5"/>
                    <pic:cNvPicPr>
                      <a:picLocks noChangeAspect="1" noChangeArrowheads="1"/>
                    </pic:cNvPicPr>
                  </pic:nvPicPr>
                  <pic:blipFill>
                    <a:blip r:embed="rId29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61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81300" cy="238125"/>
            <wp:effectExtent l="0" t="0" r="0" b="9525"/>
            <wp:docPr id="1415" name="Рисунок 15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6"/>
                    <pic:cNvPicPr>
                      <a:picLocks noChangeAspect="1" noChangeArrowheads="1"/>
                    </pic:cNvPicPr>
                  </pic:nvPicPr>
                  <pic:blipFill>
                    <a:blip r:embed="rId311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61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42900" cy="180975"/>
            <wp:effectExtent l="0" t="0" r="0" b="9525"/>
            <wp:docPr id="1414" name="Рисунок 15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7"/>
                    <pic:cNvPicPr>
                      <a:picLocks noChangeAspect="1" noChangeArrowheads="1"/>
                    </pic:cNvPicPr>
                  </pic:nvPicPr>
                  <pic:blipFill>
                    <a:blip r:embed="rId311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5F19BD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123950"/>
            <wp:effectExtent l="19050" t="0" r="9525" b="0"/>
            <wp:docPr id="122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B15539" w:rsidRPr="001F3BCD" w:rsidRDefault="00B15539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29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center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6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85800" cy="438150"/>
            <wp:effectExtent l="0" t="0" r="0" b="0"/>
            <wp:docPr id="1413" name="Рисунок 15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8"/>
                    <pic:cNvPicPr>
                      <a:picLocks noChangeAspect="1" noChangeArrowheads="1"/>
                    </pic:cNvPicPr>
                  </pic:nvPicPr>
                  <pic:blipFill>
                    <a:blip r:embed="rId31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6"/>
          <w:sz w:val="28"/>
          <w:szCs w:val="28"/>
        </w:rPr>
        <w:drawing>
          <wp:inline distT="0" distB="0" distL="0" distR="0">
            <wp:extent cx="1343025" cy="276225"/>
            <wp:effectExtent l="0" t="0" r="0" b="9525"/>
            <wp:docPr id="1412" name="Рисунок 15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9"/>
                    <pic:cNvPicPr>
                      <a:picLocks noChangeAspect="1" noChangeArrowheads="1"/>
                    </pic:cNvPicPr>
                  </pic:nvPicPr>
                  <pic:blipFill>
                    <a:blip r:embed="rId311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02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085850" cy="209550"/>
            <wp:effectExtent l="0" t="0" r="0" b="0"/>
            <wp:docPr id="1411" name="Рисунок 1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0"/>
                    <pic:cNvPicPr>
                      <a:picLocks noChangeAspect="1" noChangeArrowheads="1"/>
                    </pic:cNvPicPr>
                  </pic:nvPicPr>
                  <pic:blipFill>
                    <a:blip r:embed="rId311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1781175" cy="714375"/>
            <wp:effectExtent l="0" t="0" r="9525" b="9525"/>
            <wp:docPr id="1410" name="Рисунок 1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1"/>
                    <pic:cNvPicPr>
                      <a:picLocks noChangeAspect="1" noChangeArrowheads="1"/>
                    </pic:cNvPicPr>
                  </pic:nvPicPr>
                  <pic:blipFill>
                    <a:blip r:embed="rId311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62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столовой есть 7 первых блюд и 9 вторых. Сколько различных вариантов обеда из двух блюд можно заказать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 арифметической прогрессии сумма второго и третьего членов равна 8, а сумма четвертого и пятого членов равна 16. Найдите сто двадцатый член прогрессии.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09" name="Рисунок 16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2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1408" name="Рисунок 16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3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7 и 12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285750" cy="209550"/>
            <wp:effectExtent l="0" t="0" r="0" b="0"/>
            <wp:docPr id="2783" name="Рисунок 1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4"/>
                    <pic:cNvPicPr>
                      <a:picLocks noChangeAspect="1" noChangeArrowheads="1"/>
                    </pic:cNvPicPr>
                  </pic:nvPicPr>
                  <pic:blipFill>
                    <a:blip r:embed="rId286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62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638300" cy="238125"/>
            <wp:effectExtent l="0" t="0" r="0" b="9525"/>
            <wp:docPr id="2781" name="Рисунок 16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5"/>
                    <pic:cNvPicPr>
                      <a:picLocks noChangeAspect="1" noChangeArrowheads="1"/>
                    </pic:cNvPicPr>
                  </pic:nvPicPr>
                  <pic:blipFill>
                    <a:blip r:embed="rId311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466850" cy="238125"/>
            <wp:effectExtent l="0" t="0" r="0" b="9525"/>
            <wp:docPr id="2780" name="Рисунок 1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6"/>
                    <pic:cNvPicPr>
                      <a:picLocks noChangeAspect="1" noChangeArrowheads="1"/>
                    </pic:cNvPicPr>
                  </pic:nvPicPr>
                  <pic:blipFill>
                    <a:blip r:embed="rId311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571500" cy="238125"/>
            <wp:effectExtent l="0" t="0" r="0" b="9525"/>
            <wp:docPr id="2779" name="Рисунок 16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7"/>
                    <pic:cNvPicPr>
                      <a:picLocks noChangeAspect="1" noChangeArrowheads="1"/>
                    </pic:cNvPicPr>
                  </pic:nvPicPr>
                  <pic:blipFill>
                    <a:blip r:embed="rId311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6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2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152525" cy="238125"/>
            <wp:effectExtent l="0" t="0" r="9525" b="9525"/>
            <wp:docPr id="2778" name="Рисунок 16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8"/>
                    <pic:cNvPicPr>
                      <a:picLocks noChangeAspect="1" noChangeArrowheads="1"/>
                    </pic:cNvPicPr>
                  </pic:nvPicPr>
                  <pic:blipFill>
                    <a:blip r:embed="rId311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00075" cy="180975"/>
            <wp:effectExtent l="0" t="0" r="9525" b="9525"/>
            <wp:docPr id="2777" name="Рисунок 16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9"/>
                    <pic:cNvPicPr>
                      <a:picLocks noChangeAspect="1" noChangeArrowheads="1"/>
                    </pic:cNvPicPr>
                  </pic:nvPicPr>
                  <pic:blipFill>
                    <a:blip r:embed="rId312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2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-284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776" name="Рисунок 16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3</w:t>
            </w:r>
          </w:p>
        </w:tc>
      </w:tr>
      <w:tr w:rsidR="001A1B05" w:rsidRPr="001F3BCD" w:rsidTr="001A1B05">
        <w:tc>
          <w:tcPr>
            <w:tcW w:w="676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775" name="Рисунок 16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567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62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inline distT="0" distB="0" distL="0" distR="0">
            <wp:extent cx="1562100" cy="209550"/>
            <wp:effectExtent l="0" t="0" r="0" b="0"/>
            <wp:docPr id="2774" name="Рисунок 16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2"/>
                    <pic:cNvPicPr>
                      <a:picLocks noChangeAspect="1" noChangeArrowheads="1"/>
                    </pic:cNvPicPr>
                  </pic:nvPicPr>
                  <pic:blipFill>
                    <a:blip r:embed="rId312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62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304925" cy="209550"/>
            <wp:effectExtent l="0" t="0" r="9525" b="0"/>
            <wp:docPr id="2772" name="Рисунок 16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3"/>
                    <pic:cNvPicPr>
                      <a:picLocks noChangeAspect="1" noChangeArrowheads="1"/>
                    </pic:cNvPicPr>
                  </pic:nvPicPr>
                  <pic:blipFill>
                    <a:blip r:embed="rId312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2771" name="Рисунок 16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4"/>
                    <pic:cNvPicPr>
                      <a:picLocks noChangeAspect="1" noChangeArrowheads="1"/>
                    </pic:cNvPicPr>
                  </pic:nvPicPr>
                  <pic:blipFill>
                    <a:blip r:embed="rId29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1A1B05" w:rsidRPr="001F3BCD" w:rsidRDefault="001A1B05" w:rsidP="001F3BCD">
      <w:pPr>
        <w:pStyle w:val="af3"/>
        <w:numPr>
          <w:ilvl w:val="0"/>
          <w:numId w:val="162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800350" cy="238125"/>
            <wp:effectExtent l="0" t="0" r="0" b="9525"/>
            <wp:docPr id="2770" name="Рисунок 16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5"/>
                    <pic:cNvPicPr>
                      <a:picLocks noChangeAspect="1" noChangeArrowheads="1"/>
                    </pic:cNvPicPr>
                  </pic:nvPicPr>
                  <pic:blipFill>
                    <a:blip r:embed="rId312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62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>Шар, объём которого равен</w:t>
      </w:r>
      <w:r w:rsidRPr="001F3BCD">
        <w:rPr>
          <w:noProof/>
          <w:sz w:val="28"/>
          <w:szCs w:val="28"/>
        </w:rPr>
        <w:t xml:space="preserve">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2769" name="Рисунок 1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6"/>
                    <pic:cNvPicPr>
                      <a:picLocks noChangeAspect="1" noChangeArrowheads="1"/>
                    </pic:cNvPicPr>
                  </pic:nvPicPr>
                  <pic:blipFill>
                    <a:blip r:embed="rId312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0C39D3" w:rsidRPr="001F3BCD" w:rsidRDefault="001A1B05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</w:t>
      </w:r>
    </w:p>
    <w:p w:rsidR="00B15539" w:rsidRPr="001F3BCD" w:rsidRDefault="000C39D3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</w:t>
      </w:r>
      <w:r w:rsidR="001A1B05" w:rsidRPr="001F3BCD">
        <w:rPr>
          <w:sz w:val="28"/>
          <w:szCs w:val="28"/>
        </w:rPr>
        <w:t xml:space="preserve">                                       </w:t>
      </w:r>
      <w:r w:rsidR="001A1B05" w:rsidRPr="001F3BCD">
        <w:rPr>
          <w:noProof/>
          <w:sz w:val="28"/>
          <w:szCs w:val="28"/>
        </w:rPr>
        <w:drawing>
          <wp:inline distT="0" distB="0" distL="0" distR="0">
            <wp:extent cx="1495425" cy="1123950"/>
            <wp:effectExtent l="19050" t="0" r="9525" b="0"/>
            <wp:docPr id="128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0C39D3" w:rsidRPr="001F3BCD" w:rsidRDefault="000C39D3" w:rsidP="001F3BCD">
      <w:pPr>
        <w:pStyle w:val="af3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3BCD">
        <w:rPr>
          <w:rFonts w:ascii="Times New Roman" w:hAnsi="Times New Roman" w:cs="Times New Roman"/>
          <w:b/>
          <w:sz w:val="28"/>
          <w:szCs w:val="28"/>
        </w:rPr>
        <w:t>ЭКЗАМЕНАЦИОННЫЙ БИЛЕТ № 30</w:t>
      </w: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</w:p>
    <w:p w:rsidR="000C39D3" w:rsidRPr="001F3BCD" w:rsidRDefault="000C39D3" w:rsidP="001F3BCD">
      <w:pPr>
        <w:pStyle w:val="af3"/>
        <w:jc w:val="center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по дисциплине ОУД.03 Математика</w:t>
      </w:r>
    </w:p>
    <w:p w:rsidR="001A1B05" w:rsidRPr="001F3BCD" w:rsidRDefault="001A1B05" w:rsidP="001F3BCD">
      <w:pPr>
        <w:pStyle w:val="af3"/>
        <w:ind w:left="142"/>
        <w:jc w:val="center"/>
        <w:rPr>
          <w:rFonts w:ascii="Times New Roman" w:hAnsi="Times New Roman" w:cs="Times New Roman"/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numPr>
          <w:ilvl w:val="0"/>
          <w:numId w:val="16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  <w:lang w:val="en-US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  <w:lang w:val="en-US"/>
        </w:rPr>
      </w:pPr>
      <w:r w:rsidRPr="001F3BCD">
        <w:rPr>
          <w:noProof/>
          <w:position w:val="-28"/>
          <w:sz w:val="28"/>
          <w:szCs w:val="28"/>
        </w:rPr>
        <w:drawing>
          <wp:inline distT="0" distB="0" distL="0" distR="0">
            <wp:extent cx="619125" cy="438150"/>
            <wp:effectExtent l="0" t="0" r="0" b="0"/>
            <wp:docPr id="2768" name="Рисунок 16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7"/>
                    <pic:cNvPicPr>
                      <a:picLocks noChangeAspect="1" noChangeArrowheads="1"/>
                    </pic:cNvPicPr>
                  </pic:nvPicPr>
                  <pic:blipFill>
                    <a:blip r:embed="rId312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: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30"/>
          <w:sz w:val="28"/>
          <w:szCs w:val="28"/>
        </w:rPr>
        <w:drawing>
          <wp:inline distT="0" distB="0" distL="0" distR="0">
            <wp:extent cx="1419225" cy="333375"/>
            <wp:effectExtent l="0" t="0" r="0" b="9525"/>
            <wp:docPr id="2767" name="Рисунок 16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8"/>
                    <pic:cNvPicPr>
                      <a:picLocks noChangeAspect="1" noChangeArrowheads="1"/>
                    </pic:cNvPicPr>
                  </pic:nvPicPr>
                  <pic:blipFill>
                    <a:blip r:embed="rId312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значение выражения:  </w:t>
      </w:r>
    </w:p>
    <w:p w:rsidR="001A1B05" w:rsidRPr="001F3BCD" w:rsidRDefault="0092560E" w:rsidP="001F3BCD">
      <w:pPr>
        <w:pStyle w:val="a4"/>
        <w:ind w:left="142"/>
        <w:jc w:val="both"/>
        <w:rPr>
          <w:sz w:val="28"/>
          <w:szCs w:val="28"/>
        </w:rPr>
      </w:pPr>
      <w:r w:rsidRPr="001F3BCD">
        <w:rPr>
          <w:noProof/>
          <w:position w:val="-24"/>
          <w:sz w:val="28"/>
          <w:szCs w:val="28"/>
        </w:rPr>
        <w:drawing>
          <wp:inline distT="0" distB="0" distL="0" distR="0">
            <wp:extent cx="1485900" cy="409575"/>
            <wp:effectExtent l="0" t="0" r="0" b="9525"/>
            <wp:docPr id="2765" name="Рисунок 16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9"/>
                    <pic:cNvPicPr>
                      <a:picLocks noChangeAspect="1" noChangeArrowheads="1"/>
                    </pic:cNvPicPr>
                  </pic:nvPicPr>
                  <pic:blipFill>
                    <a:blip r:embed="rId312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widowControl w:val="0"/>
        <w:numPr>
          <w:ilvl w:val="0"/>
          <w:numId w:val="16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корень уравнения:  </w:t>
      </w:r>
    </w:p>
    <w:p w:rsidR="001A1B05" w:rsidRPr="001F3BCD" w:rsidRDefault="0092560E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1781175" cy="323850"/>
            <wp:effectExtent l="0" t="0" r="9525" b="0"/>
            <wp:docPr id="2764" name="Рисунок 16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0"/>
                    <pic:cNvPicPr>
                      <a:picLocks noChangeAspect="1" noChangeArrowheads="1"/>
                    </pic:cNvPicPr>
                  </pic:nvPicPr>
                  <pic:blipFill>
                    <a:blip r:embed="rId312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5"/>
        <w:numPr>
          <w:ilvl w:val="0"/>
          <w:numId w:val="163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колько танцевальных пар можно составить из 5 парней и 10 девушек?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В арифметической прогрессии сумма второго и третьего членов равна 8, а сумма четвертого и пятого членов равна 16. Найдите сто тридцатый член прогрессии.</w:t>
      </w:r>
      <w:r w:rsidRPr="001F3BCD">
        <w:rPr>
          <w:sz w:val="28"/>
          <w:szCs w:val="28"/>
          <w:lang w:val="en-US"/>
        </w:rPr>
        <w:t xml:space="preserve"> </w:t>
      </w:r>
    </w:p>
    <w:p w:rsidR="001A1B05" w:rsidRPr="001F3BCD" w:rsidRDefault="001A1B05" w:rsidP="001F3BCD">
      <w:pPr>
        <w:pStyle w:val="a4"/>
        <w:widowControl w:val="0"/>
        <w:numPr>
          <w:ilvl w:val="0"/>
          <w:numId w:val="16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Вычислите скалярное произведение двух векторов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2763" name="Рисунок 16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1"/>
                    <pic:cNvPicPr>
                      <a:picLocks noChangeAspect="1" noChangeArrowheads="1"/>
                    </pic:cNvPicPr>
                  </pic:nvPicPr>
                  <pic:blipFill>
                    <a:blip r:embed="rId284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152400" cy="238125"/>
            <wp:effectExtent l="0" t="0" r="0" b="9525"/>
            <wp:docPr id="2762" name="Рисунок 16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2"/>
                    <pic:cNvPicPr>
                      <a:picLocks noChangeAspect="1" noChangeArrowheads="1"/>
                    </pic:cNvPicPr>
                  </pic:nvPicPr>
                  <pic:blipFill>
                    <a:blip r:embed="rId285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если их длины равны 13 и 16 соответственно, а угол между ними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71475" cy="209550"/>
            <wp:effectExtent l="0" t="0" r="9525" b="0"/>
            <wp:docPr id="2761" name="Рисунок 16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3"/>
                    <pic:cNvPicPr>
                      <a:picLocks noChangeAspect="1" noChangeArrowheads="1"/>
                    </pic:cNvPicPr>
                  </pic:nvPicPr>
                  <pic:blipFill>
                    <a:blip r:embed="rId312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. </w:t>
      </w:r>
    </w:p>
    <w:p w:rsidR="001A1B05" w:rsidRPr="001F3BCD" w:rsidRDefault="001A1B05" w:rsidP="001F3BCD">
      <w:pPr>
        <w:pStyle w:val="a5"/>
        <w:numPr>
          <w:ilvl w:val="0"/>
          <w:numId w:val="163"/>
        </w:numPr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производную функции:</w:t>
      </w:r>
      <w:r w:rsidRPr="001F3BCD">
        <w:rPr>
          <w:noProof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5"/>
        <w:ind w:left="142"/>
        <w:jc w:val="both"/>
        <w:rPr>
          <w:sz w:val="28"/>
          <w:szCs w:val="28"/>
        </w:rPr>
      </w:pPr>
      <w:r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609725" cy="238125"/>
            <wp:effectExtent l="0" t="0" r="0" b="9525"/>
            <wp:docPr id="2760" name="Рисунок 16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4"/>
                    <pic:cNvPicPr>
                      <a:picLocks noChangeAspect="1" noChangeArrowheads="1"/>
                    </pic:cNvPicPr>
                  </pic:nvPicPr>
                  <pic:blipFill>
                    <a:blip r:embed="rId313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7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iCs/>
          <w:sz w:val="28"/>
          <w:szCs w:val="28"/>
        </w:rPr>
        <w:t xml:space="preserve">Найдите угловой коэффициент касательной к графику функции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371600" cy="238125"/>
            <wp:effectExtent l="0" t="0" r="0" b="9525"/>
            <wp:docPr id="2758" name="Рисунок 16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5"/>
                    <pic:cNvPicPr>
                      <a:picLocks noChangeAspect="1" noChangeArrowheads="1"/>
                    </pic:cNvPicPr>
                  </pic:nvPicPr>
                  <pic:blipFill>
                    <a:blip r:embed="rId313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</w:t>
      </w:r>
      <w:r w:rsidRPr="001F3BCD">
        <w:rPr>
          <w:iCs/>
          <w:sz w:val="28"/>
          <w:szCs w:val="28"/>
        </w:rPr>
        <w:t xml:space="preserve">в точке с абсциссой </w:t>
      </w:r>
      <w:r w:rsidR="0092560E" w:rsidRPr="001F3BCD">
        <w:rPr>
          <w:noProof/>
          <w:position w:val="-12"/>
          <w:sz w:val="28"/>
          <w:szCs w:val="28"/>
        </w:rPr>
        <w:drawing>
          <wp:inline distT="0" distB="0" distL="0" distR="0">
            <wp:extent cx="571500" cy="238125"/>
            <wp:effectExtent l="0" t="0" r="0" b="9525"/>
            <wp:docPr id="2757" name="Рисунок 16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6"/>
                    <pic:cNvPicPr>
                      <a:picLocks noChangeAspect="1" noChangeArrowheads="1"/>
                    </pic:cNvPicPr>
                  </pic:nvPicPr>
                  <pic:blipFill>
                    <a:blip r:embed="rId313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iCs/>
          <w:sz w:val="28"/>
          <w:szCs w:val="28"/>
        </w:rPr>
        <w:t>.</w:t>
      </w:r>
      <w:r w:rsidRPr="001F3BCD">
        <w:rPr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4"/>
        <w:numPr>
          <w:ilvl w:val="0"/>
          <w:numId w:val="16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Найдите силу, действующую на тело массой 5 кг, движущееся по закону  </w:t>
      </w:r>
      <w:r w:rsidR="0092560E" w:rsidRPr="001F3BCD">
        <w:rPr>
          <w:noProof/>
          <w:position w:val="-10"/>
          <w:sz w:val="28"/>
          <w:szCs w:val="28"/>
        </w:rPr>
        <w:drawing>
          <wp:inline distT="0" distB="0" distL="0" distR="0">
            <wp:extent cx="1257300" cy="238125"/>
            <wp:effectExtent l="0" t="0" r="0" b="9525"/>
            <wp:docPr id="2756" name="Рисунок 16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7"/>
                    <pic:cNvPicPr>
                      <a:picLocks noChangeAspect="1" noChangeArrowheads="1"/>
                    </pic:cNvPicPr>
                  </pic:nvPicPr>
                  <pic:blipFill>
                    <a:blip r:embed="rId313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 в момент времени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619125" cy="180975"/>
            <wp:effectExtent l="0" t="0" r="0" b="9525"/>
            <wp:docPr id="2755" name="Рисунок 16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8"/>
                    <pic:cNvPicPr>
                      <a:picLocks noChangeAspect="1" noChangeArrowheads="1"/>
                    </pic:cNvPicPr>
                  </pic:nvPicPr>
                  <pic:blipFill>
                    <a:blip r:embed="rId302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4"/>
        <w:numPr>
          <w:ilvl w:val="0"/>
          <w:numId w:val="163"/>
        </w:numPr>
        <w:spacing w:after="200"/>
        <w:ind w:left="142" w:hanging="425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Случайная величина задана следующим рядом распределения: </w:t>
      </w:r>
    </w:p>
    <w:tbl>
      <w:tblPr>
        <w:tblStyle w:val="a3"/>
        <w:tblW w:w="0" w:type="auto"/>
        <w:tblInd w:w="108" w:type="dxa"/>
        <w:tblLook w:val="04A0"/>
      </w:tblPr>
      <w:tblGrid>
        <w:gridCol w:w="763"/>
        <w:gridCol w:w="709"/>
        <w:gridCol w:w="708"/>
        <w:gridCol w:w="708"/>
        <w:gridCol w:w="708"/>
      </w:tblGrid>
      <w:tr w:rsidR="001A1B05" w:rsidRPr="001F3BCD" w:rsidTr="00164C78">
        <w:tc>
          <w:tcPr>
            <w:tcW w:w="372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19075" cy="238125"/>
                  <wp:effectExtent l="0" t="0" r="9525" b="9525"/>
                  <wp:docPr id="2754" name="Рисунок 16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3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2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-1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11</w:t>
            </w:r>
          </w:p>
        </w:tc>
      </w:tr>
      <w:tr w:rsidR="001A1B05" w:rsidRPr="001F3BCD" w:rsidTr="00164C78">
        <w:tc>
          <w:tcPr>
            <w:tcW w:w="372" w:type="dxa"/>
          </w:tcPr>
          <w:p w:rsidR="001A1B05" w:rsidRPr="001F3BCD" w:rsidRDefault="0092560E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jc w:val="both"/>
              <w:rPr>
                <w:sz w:val="28"/>
                <w:szCs w:val="28"/>
              </w:rPr>
            </w:pPr>
            <w:r w:rsidRPr="001F3BCD">
              <w:rPr>
                <w:noProof/>
                <w:position w:val="-12"/>
                <w:sz w:val="28"/>
                <w:szCs w:val="28"/>
              </w:rPr>
              <w:drawing>
                <wp:inline distT="0" distB="0" distL="0" distR="0">
                  <wp:extent cx="257175" cy="238125"/>
                  <wp:effectExtent l="0" t="0" r="0" b="9525"/>
                  <wp:docPr id="2753" name="Рисунок 16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94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1</w:t>
            </w:r>
          </w:p>
        </w:tc>
        <w:tc>
          <w:tcPr>
            <w:tcW w:w="70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2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3</w:t>
            </w:r>
          </w:p>
        </w:tc>
        <w:tc>
          <w:tcPr>
            <w:tcW w:w="658" w:type="dxa"/>
          </w:tcPr>
          <w:p w:rsidR="001A1B05" w:rsidRPr="001F3BCD" w:rsidRDefault="001A1B05" w:rsidP="001F3BCD">
            <w:pPr>
              <w:pStyle w:val="a4"/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autoSpaceDE w:val="0"/>
              <w:autoSpaceDN w:val="0"/>
              <w:adjustRightInd w:val="0"/>
              <w:ind w:left="142"/>
              <w:rPr>
                <w:sz w:val="28"/>
                <w:szCs w:val="28"/>
              </w:rPr>
            </w:pPr>
            <w:r w:rsidRPr="001F3BCD">
              <w:rPr>
                <w:sz w:val="28"/>
                <w:szCs w:val="28"/>
              </w:rPr>
              <w:t>0,4</w:t>
            </w:r>
          </w:p>
        </w:tc>
      </w:tr>
    </w:tbl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</w:p>
    <w:p w:rsidR="001A1B05" w:rsidRPr="001F3BCD" w:rsidRDefault="001A1B05" w:rsidP="001F3BCD">
      <w:pPr>
        <w:pStyle w:val="a4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>Найдите математическое ожидание.</w:t>
      </w:r>
    </w:p>
    <w:p w:rsidR="001A1B05" w:rsidRPr="001F3BCD" w:rsidRDefault="001A1B05" w:rsidP="001F3BCD">
      <w:pPr>
        <w:pStyle w:val="af3"/>
        <w:numPr>
          <w:ilvl w:val="0"/>
          <w:numId w:val="163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 xml:space="preserve">Решите тригонометрическое уравнение: </w:t>
      </w:r>
    </w:p>
    <w:p w:rsidR="001A1B05" w:rsidRPr="001F3BCD" w:rsidRDefault="0092560E" w:rsidP="001F3BCD">
      <w:pPr>
        <w:pStyle w:val="af3"/>
        <w:ind w:left="142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8"/>
          <w:sz w:val="28"/>
          <w:szCs w:val="28"/>
          <w:lang w:eastAsia="ru-RU"/>
        </w:rPr>
        <w:drawing>
          <wp:inline distT="0" distB="0" distL="0" distR="0">
            <wp:extent cx="1381125" cy="238125"/>
            <wp:effectExtent l="0" t="0" r="9525" b="9525"/>
            <wp:docPr id="2752" name="Рисунок 16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1"/>
                    <pic:cNvPicPr>
                      <a:picLocks noChangeAspect="1" noChangeArrowheads="1"/>
                    </pic:cNvPicPr>
                  </pic:nvPicPr>
                  <pic:blipFill>
                    <a:blip r:embed="rId313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B05" w:rsidRPr="001F3BCD" w:rsidRDefault="001A1B05" w:rsidP="001F3BCD">
      <w:pPr>
        <w:pStyle w:val="af3"/>
        <w:numPr>
          <w:ilvl w:val="0"/>
          <w:numId w:val="163"/>
        </w:numPr>
        <w:suppressAutoHyphens w:val="0"/>
        <w:ind w:left="142" w:hanging="425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наименьшее значение функции  </w:t>
      </w:r>
      <w:r w:rsidR="0092560E"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409700" cy="209550"/>
            <wp:effectExtent l="0" t="0" r="0" b="0"/>
            <wp:docPr id="13" name="Рисунок 16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2"/>
                    <pic:cNvPicPr>
                      <a:picLocks noChangeAspect="1" noChangeArrowheads="1"/>
                    </pic:cNvPicPr>
                  </pic:nvPicPr>
                  <pic:blipFill>
                    <a:blip r:embed="rId313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="0092560E" w:rsidRPr="001F3BCD">
        <w:rPr>
          <w:rFonts w:ascii="Times New Roman" w:hAnsi="Times New Roman" w:cs="Times New Roman"/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590550" cy="447675"/>
            <wp:effectExtent l="0" t="0" r="0" b="9525"/>
            <wp:docPr id="12" name="Рисунок 16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3"/>
                    <pic:cNvPicPr>
                      <a:picLocks noChangeAspect="1" noChangeArrowheads="1"/>
                    </pic:cNvPicPr>
                  </pic:nvPicPr>
                  <pic:blipFill>
                    <a:blip r:embed="rId29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1A1B05" w:rsidRPr="001F3BCD" w:rsidRDefault="001A1B05" w:rsidP="001F3BCD">
      <w:pPr>
        <w:pStyle w:val="af3"/>
        <w:numPr>
          <w:ilvl w:val="0"/>
          <w:numId w:val="163"/>
        </w:numPr>
        <w:suppressAutoHyphens w:val="0"/>
        <w:ind w:left="142" w:hanging="425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sz w:val="28"/>
          <w:szCs w:val="28"/>
        </w:rPr>
        <w:t>Найдите площадь фигуры, ограниченной линиями:</w:t>
      </w:r>
      <w:r w:rsidRPr="001F3BCD">
        <w:rPr>
          <w:rFonts w:ascii="Times New Roman" w:hAnsi="Times New Roman" w:cs="Times New Roman"/>
          <w:position w:val="-50"/>
          <w:sz w:val="28"/>
          <w:szCs w:val="28"/>
        </w:rPr>
        <w:t xml:space="preserve"> </w:t>
      </w:r>
    </w:p>
    <w:p w:rsidR="001A1B05" w:rsidRPr="001F3BCD" w:rsidRDefault="0092560E" w:rsidP="001F3BCD">
      <w:pPr>
        <w:pStyle w:val="af3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1F3BCD">
        <w:rPr>
          <w:rFonts w:ascii="Times New Roman" w:hAnsi="Times New Roman" w:cs="Times New Roman"/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2762250" cy="238125"/>
            <wp:effectExtent l="0" t="0" r="0" b="9525"/>
            <wp:docPr id="4" name="Рисунок 16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4"/>
                    <pic:cNvPicPr>
                      <a:picLocks noChangeAspect="1" noChangeArrowheads="1"/>
                    </pic:cNvPicPr>
                  </pic:nvPicPr>
                  <pic:blipFill>
                    <a:blip r:embed="rId313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1B05" w:rsidRPr="001F3B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B05" w:rsidRPr="001F3BCD" w:rsidRDefault="001A1B05" w:rsidP="001F3BCD">
      <w:pPr>
        <w:pStyle w:val="a5"/>
        <w:numPr>
          <w:ilvl w:val="0"/>
          <w:numId w:val="163"/>
        </w:numPr>
        <w:ind w:left="142" w:hanging="425"/>
        <w:rPr>
          <w:sz w:val="28"/>
          <w:szCs w:val="28"/>
        </w:rPr>
      </w:pPr>
      <w:r w:rsidRPr="001F3BCD">
        <w:rPr>
          <w:sz w:val="28"/>
          <w:szCs w:val="28"/>
        </w:rPr>
        <w:t xml:space="preserve">Шар, объём которого равен </w:t>
      </w:r>
      <w:r w:rsidR="0092560E" w:rsidRPr="001F3BCD">
        <w:rPr>
          <w:noProof/>
          <w:position w:val="-6"/>
          <w:sz w:val="28"/>
          <w:szCs w:val="28"/>
        </w:rPr>
        <w:drawing>
          <wp:inline distT="0" distB="0" distL="0" distR="0">
            <wp:extent cx="323850" cy="180975"/>
            <wp:effectExtent l="0" t="0" r="0" b="9525"/>
            <wp:docPr id="3" name="Рисунок 16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5"/>
                    <pic:cNvPicPr>
                      <a:picLocks noChangeAspect="1" noChangeArrowheads="1"/>
                    </pic:cNvPicPr>
                  </pic:nvPicPr>
                  <pic:blipFill>
                    <a:blip r:embed="rId313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F3BCD">
        <w:rPr>
          <w:sz w:val="28"/>
          <w:szCs w:val="28"/>
        </w:rPr>
        <w:t xml:space="preserve">, вписан в куб. Найдите объём куба. </w:t>
      </w:r>
    </w:p>
    <w:p w:rsidR="000E042E" w:rsidRPr="001F3BCD" w:rsidRDefault="001A1B05" w:rsidP="001F3B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left="142"/>
        <w:jc w:val="both"/>
        <w:rPr>
          <w:sz w:val="28"/>
          <w:szCs w:val="28"/>
        </w:rPr>
      </w:pPr>
      <w:r w:rsidRPr="001F3BCD">
        <w:rPr>
          <w:sz w:val="28"/>
          <w:szCs w:val="28"/>
        </w:rPr>
        <w:t xml:space="preserve">                                                          </w:t>
      </w:r>
      <w:r w:rsidRPr="001F3BCD">
        <w:rPr>
          <w:noProof/>
          <w:sz w:val="28"/>
          <w:szCs w:val="28"/>
        </w:rPr>
        <w:drawing>
          <wp:inline distT="0" distB="0" distL="0" distR="0">
            <wp:extent cx="1495425" cy="1123950"/>
            <wp:effectExtent l="19050" t="0" r="9525" b="0"/>
            <wp:docPr id="134" name="Рисунок 32" descr="http://www.egerest.ru/sites/default/files/zadachi/z8/z8_7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 descr="http://www.egerest.ru/sites/default/files/zadachi/z8/z8_7_1.jpg"/>
                    <pic:cNvPicPr>
                      <a:picLocks noChangeAspect="1" noChangeArrowheads="1"/>
                    </pic:cNvPicPr>
                  </pic:nvPicPr>
                  <pic:blipFill>
                    <a:blip r:embed="rId26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539" w:rsidRPr="001F3BCD" w:rsidRDefault="00B15539" w:rsidP="001F3BCD">
      <w:pPr>
        <w:jc w:val="both"/>
        <w:rPr>
          <w:sz w:val="28"/>
          <w:szCs w:val="28"/>
        </w:rPr>
      </w:pPr>
    </w:p>
    <w:p w:rsidR="000C39D3" w:rsidRPr="001F3BCD" w:rsidRDefault="000C39D3" w:rsidP="001F3BCD">
      <w:pPr>
        <w:jc w:val="both"/>
        <w:rPr>
          <w:sz w:val="28"/>
          <w:szCs w:val="28"/>
        </w:rPr>
      </w:pPr>
      <w:r w:rsidRPr="001F3BCD">
        <w:rPr>
          <w:sz w:val="28"/>
          <w:szCs w:val="28"/>
        </w:rPr>
        <w:t>Преподаватель, ведущий дисциплину ____________/ _______________</w:t>
      </w:r>
    </w:p>
    <w:p w:rsidR="001951F7" w:rsidRPr="001F3BCD" w:rsidRDefault="001951F7" w:rsidP="001F3BCD">
      <w:pPr>
        <w:jc w:val="both"/>
        <w:rPr>
          <w:rFonts w:eastAsia="Times New Roman"/>
          <w:sz w:val="28"/>
          <w:szCs w:val="28"/>
        </w:rPr>
      </w:pPr>
    </w:p>
    <w:p w:rsidR="00477737" w:rsidRPr="001F3BCD" w:rsidRDefault="00477737" w:rsidP="001F3BCD">
      <w:pPr>
        <w:pStyle w:val="af3"/>
        <w:rPr>
          <w:rFonts w:ascii="Times New Roman" w:hAnsi="Times New Roman" w:cs="Times New Roman"/>
          <w:b/>
          <w:sz w:val="28"/>
          <w:szCs w:val="28"/>
        </w:rPr>
      </w:pPr>
    </w:p>
    <w:sectPr w:rsidR="00477737" w:rsidRPr="001F3BCD" w:rsidSect="008C3467">
      <w:type w:val="continuous"/>
      <w:pgSz w:w="11906" w:h="16838"/>
      <w:pgMar w:top="851" w:right="1133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E5763" w:rsidRDefault="003E5763" w:rsidP="00A564D8">
      <w:r>
        <w:separator/>
      </w:r>
    </w:p>
  </w:endnote>
  <w:endnote w:type="continuationSeparator" w:id="1">
    <w:p w:rsidR="003E5763" w:rsidRDefault="003E5763" w:rsidP="00A564D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Franklin Gothic Medium">
    <w:panose1 w:val="020B0603020102020204"/>
    <w:charset w:val="CC"/>
    <w:family w:val="swiss"/>
    <w:pitch w:val="variable"/>
    <w:sig w:usb0="00000287" w:usb1="00000000" w:usb2="00000000" w:usb3="00000000" w:csb0="0000009F" w:csb1="00000000"/>
  </w:font>
  <w:font w:name="Century Schoolbook">
    <w:panose1 w:val="02040604050505020304"/>
    <w:charset w:val="CC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9289563"/>
      <w:showingPlcHdr/>
    </w:sdtPr>
    <w:sdtContent>
      <w:p w:rsidR="00941900" w:rsidRDefault="00F739AC">
        <w:pPr>
          <w:pStyle w:val="ac"/>
          <w:jc w:val="right"/>
        </w:pPr>
        <w:r>
          <w:t xml:space="preserve">     </w:t>
        </w:r>
      </w:p>
    </w:sdtContent>
  </w:sdt>
  <w:p w:rsidR="00941900" w:rsidRDefault="00941900">
    <w:pPr>
      <w:pStyle w:val="ac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E5763" w:rsidRDefault="003E5763" w:rsidP="00A564D8">
      <w:r>
        <w:separator/>
      </w:r>
    </w:p>
  </w:footnote>
  <w:footnote w:type="continuationSeparator" w:id="1">
    <w:p w:rsidR="003E5763" w:rsidRDefault="003E5763" w:rsidP="00A564D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65692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805C0F"/>
    <w:multiLevelType w:val="hybridMultilevel"/>
    <w:tmpl w:val="2B025F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08068CF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0BB3A52"/>
    <w:multiLevelType w:val="hybridMultilevel"/>
    <w:tmpl w:val="2DC400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3225B75"/>
    <w:multiLevelType w:val="hybridMultilevel"/>
    <w:tmpl w:val="60504A74"/>
    <w:lvl w:ilvl="0" w:tplc="C812DCD4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5F07721"/>
    <w:multiLevelType w:val="hybridMultilevel"/>
    <w:tmpl w:val="2B025F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6385047"/>
    <w:multiLevelType w:val="hybridMultilevel"/>
    <w:tmpl w:val="C8AE5EC4"/>
    <w:lvl w:ilvl="0" w:tplc="33301C30">
      <w:start w:val="1"/>
      <w:numFmt w:val="decimal"/>
      <w:lvlText w:val="%1)"/>
      <w:lvlJc w:val="left"/>
      <w:pPr>
        <w:ind w:left="24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150" w:hanging="360"/>
      </w:pPr>
    </w:lvl>
    <w:lvl w:ilvl="2" w:tplc="0419001B" w:tentative="1">
      <w:start w:val="1"/>
      <w:numFmt w:val="lowerRoman"/>
      <w:lvlText w:val="%3."/>
      <w:lvlJc w:val="right"/>
      <w:pPr>
        <w:ind w:left="3870" w:hanging="180"/>
      </w:pPr>
    </w:lvl>
    <w:lvl w:ilvl="3" w:tplc="0419000F" w:tentative="1">
      <w:start w:val="1"/>
      <w:numFmt w:val="decimal"/>
      <w:lvlText w:val="%4."/>
      <w:lvlJc w:val="left"/>
      <w:pPr>
        <w:ind w:left="4590" w:hanging="360"/>
      </w:pPr>
    </w:lvl>
    <w:lvl w:ilvl="4" w:tplc="04190019" w:tentative="1">
      <w:start w:val="1"/>
      <w:numFmt w:val="lowerLetter"/>
      <w:lvlText w:val="%5."/>
      <w:lvlJc w:val="left"/>
      <w:pPr>
        <w:ind w:left="5310" w:hanging="360"/>
      </w:pPr>
    </w:lvl>
    <w:lvl w:ilvl="5" w:tplc="0419001B" w:tentative="1">
      <w:start w:val="1"/>
      <w:numFmt w:val="lowerRoman"/>
      <w:lvlText w:val="%6."/>
      <w:lvlJc w:val="right"/>
      <w:pPr>
        <w:ind w:left="6030" w:hanging="180"/>
      </w:pPr>
    </w:lvl>
    <w:lvl w:ilvl="6" w:tplc="0419000F" w:tentative="1">
      <w:start w:val="1"/>
      <w:numFmt w:val="decimal"/>
      <w:lvlText w:val="%7."/>
      <w:lvlJc w:val="left"/>
      <w:pPr>
        <w:ind w:left="6750" w:hanging="360"/>
      </w:pPr>
    </w:lvl>
    <w:lvl w:ilvl="7" w:tplc="04190019" w:tentative="1">
      <w:start w:val="1"/>
      <w:numFmt w:val="lowerLetter"/>
      <w:lvlText w:val="%8."/>
      <w:lvlJc w:val="left"/>
      <w:pPr>
        <w:ind w:left="7470" w:hanging="360"/>
      </w:pPr>
    </w:lvl>
    <w:lvl w:ilvl="8" w:tplc="041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7">
    <w:nsid w:val="06E948C3"/>
    <w:multiLevelType w:val="hybridMultilevel"/>
    <w:tmpl w:val="A7ACE01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77A7504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9">
    <w:nsid w:val="07E16D45"/>
    <w:multiLevelType w:val="hybridMultilevel"/>
    <w:tmpl w:val="EBB06FA2"/>
    <w:lvl w:ilvl="0" w:tplc="134000BA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08FD1492"/>
    <w:multiLevelType w:val="hybridMultilevel"/>
    <w:tmpl w:val="D77AE57A"/>
    <w:lvl w:ilvl="0" w:tplc="EC3C6220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090704B1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92575BA"/>
    <w:multiLevelType w:val="hybridMultilevel"/>
    <w:tmpl w:val="343410E8"/>
    <w:lvl w:ilvl="0" w:tplc="7D4C6820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3">
    <w:nsid w:val="096D4170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4">
    <w:nsid w:val="0B310320"/>
    <w:multiLevelType w:val="hybridMultilevel"/>
    <w:tmpl w:val="DFA687D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5">
    <w:nsid w:val="0B852386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6">
    <w:nsid w:val="0C4E2D22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7">
    <w:nsid w:val="0CA415D4"/>
    <w:multiLevelType w:val="hybridMultilevel"/>
    <w:tmpl w:val="D1D8F7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0CA83F34"/>
    <w:multiLevelType w:val="hybridMultilevel"/>
    <w:tmpl w:val="A5123F6C"/>
    <w:lvl w:ilvl="0" w:tplc="2FDEE1F8">
      <w:start w:val="1"/>
      <w:numFmt w:val="decimal"/>
      <w:lvlText w:val="%1)"/>
      <w:lvlJc w:val="left"/>
      <w:pPr>
        <w:ind w:left="69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10" w:hanging="360"/>
      </w:pPr>
    </w:lvl>
    <w:lvl w:ilvl="2" w:tplc="0419001B" w:tentative="1">
      <w:start w:val="1"/>
      <w:numFmt w:val="lowerRoman"/>
      <w:lvlText w:val="%3."/>
      <w:lvlJc w:val="right"/>
      <w:pPr>
        <w:ind w:left="2130" w:hanging="180"/>
      </w:pPr>
    </w:lvl>
    <w:lvl w:ilvl="3" w:tplc="0419000F" w:tentative="1">
      <w:start w:val="1"/>
      <w:numFmt w:val="decimal"/>
      <w:lvlText w:val="%4."/>
      <w:lvlJc w:val="left"/>
      <w:pPr>
        <w:ind w:left="2850" w:hanging="360"/>
      </w:pPr>
    </w:lvl>
    <w:lvl w:ilvl="4" w:tplc="04190019" w:tentative="1">
      <w:start w:val="1"/>
      <w:numFmt w:val="lowerLetter"/>
      <w:lvlText w:val="%5."/>
      <w:lvlJc w:val="left"/>
      <w:pPr>
        <w:ind w:left="3570" w:hanging="360"/>
      </w:pPr>
    </w:lvl>
    <w:lvl w:ilvl="5" w:tplc="0419001B" w:tentative="1">
      <w:start w:val="1"/>
      <w:numFmt w:val="lowerRoman"/>
      <w:lvlText w:val="%6."/>
      <w:lvlJc w:val="right"/>
      <w:pPr>
        <w:ind w:left="4290" w:hanging="180"/>
      </w:pPr>
    </w:lvl>
    <w:lvl w:ilvl="6" w:tplc="0419000F" w:tentative="1">
      <w:start w:val="1"/>
      <w:numFmt w:val="decimal"/>
      <w:lvlText w:val="%7."/>
      <w:lvlJc w:val="left"/>
      <w:pPr>
        <w:ind w:left="5010" w:hanging="360"/>
      </w:pPr>
    </w:lvl>
    <w:lvl w:ilvl="7" w:tplc="04190019" w:tentative="1">
      <w:start w:val="1"/>
      <w:numFmt w:val="lowerLetter"/>
      <w:lvlText w:val="%8."/>
      <w:lvlJc w:val="left"/>
      <w:pPr>
        <w:ind w:left="5730" w:hanging="360"/>
      </w:pPr>
    </w:lvl>
    <w:lvl w:ilvl="8" w:tplc="041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9">
    <w:nsid w:val="0CE85B12"/>
    <w:multiLevelType w:val="hybridMultilevel"/>
    <w:tmpl w:val="01042F3C"/>
    <w:lvl w:ilvl="0" w:tplc="E760D9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0E2B3025"/>
    <w:multiLevelType w:val="hybridMultilevel"/>
    <w:tmpl w:val="CE9CF170"/>
    <w:lvl w:ilvl="0" w:tplc="CC649222">
      <w:start w:val="1"/>
      <w:numFmt w:val="decimal"/>
      <w:lvlText w:val="%1)"/>
      <w:lvlJc w:val="left"/>
      <w:pPr>
        <w:ind w:left="145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75" w:hanging="360"/>
      </w:pPr>
    </w:lvl>
    <w:lvl w:ilvl="2" w:tplc="0419001B" w:tentative="1">
      <w:start w:val="1"/>
      <w:numFmt w:val="lowerRoman"/>
      <w:lvlText w:val="%3."/>
      <w:lvlJc w:val="right"/>
      <w:pPr>
        <w:ind w:left="2895" w:hanging="180"/>
      </w:pPr>
    </w:lvl>
    <w:lvl w:ilvl="3" w:tplc="0419000F" w:tentative="1">
      <w:start w:val="1"/>
      <w:numFmt w:val="decimal"/>
      <w:lvlText w:val="%4."/>
      <w:lvlJc w:val="left"/>
      <w:pPr>
        <w:ind w:left="3615" w:hanging="360"/>
      </w:pPr>
    </w:lvl>
    <w:lvl w:ilvl="4" w:tplc="04190019" w:tentative="1">
      <w:start w:val="1"/>
      <w:numFmt w:val="lowerLetter"/>
      <w:lvlText w:val="%5."/>
      <w:lvlJc w:val="left"/>
      <w:pPr>
        <w:ind w:left="4335" w:hanging="360"/>
      </w:pPr>
    </w:lvl>
    <w:lvl w:ilvl="5" w:tplc="0419001B" w:tentative="1">
      <w:start w:val="1"/>
      <w:numFmt w:val="lowerRoman"/>
      <w:lvlText w:val="%6."/>
      <w:lvlJc w:val="right"/>
      <w:pPr>
        <w:ind w:left="5055" w:hanging="180"/>
      </w:pPr>
    </w:lvl>
    <w:lvl w:ilvl="6" w:tplc="0419000F" w:tentative="1">
      <w:start w:val="1"/>
      <w:numFmt w:val="decimal"/>
      <w:lvlText w:val="%7."/>
      <w:lvlJc w:val="left"/>
      <w:pPr>
        <w:ind w:left="5775" w:hanging="360"/>
      </w:pPr>
    </w:lvl>
    <w:lvl w:ilvl="7" w:tplc="04190019" w:tentative="1">
      <w:start w:val="1"/>
      <w:numFmt w:val="lowerLetter"/>
      <w:lvlText w:val="%8."/>
      <w:lvlJc w:val="left"/>
      <w:pPr>
        <w:ind w:left="6495" w:hanging="360"/>
      </w:pPr>
    </w:lvl>
    <w:lvl w:ilvl="8" w:tplc="0419001B" w:tentative="1">
      <w:start w:val="1"/>
      <w:numFmt w:val="lowerRoman"/>
      <w:lvlText w:val="%9."/>
      <w:lvlJc w:val="right"/>
      <w:pPr>
        <w:ind w:left="7215" w:hanging="180"/>
      </w:pPr>
    </w:lvl>
  </w:abstractNum>
  <w:abstractNum w:abstractNumId="21">
    <w:nsid w:val="0E451472"/>
    <w:multiLevelType w:val="hybridMultilevel"/>
    <w:tmpl w:val="2EBC4C7C"/>
    <w:lvl w:ilvl="0" w:tplc="38BE56A4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2">
    <w:nsid w:val="10CD403F"/>
    <w:multiLevelType w:val="hybridMultilevel"/>
    <w:tmpl w:val="2B025F9C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117A33A5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140A772C"/>
    <w:multiLevelType w:val="hybridMultilevel"/>
    <w:tmpl w:val="14E641F8"/>
    <w:lvl w:ilvl="0" w:tplc="135614B0">
      <w:start w:val="1"/>
      <w:numFmt w:val="decimal"/>
      <w:lvlText w:val="%1)"/>
      <w:lvlJc w:val="left"/>
      <w:pPr>
        <w:ind w:left="145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75" w:hanging="360"/>
      </w:pPr>
    </w:lvl>
    <w:lvl w:ilvl="2" w:tplc="0419001B" w:tentative="1">
      <w:start w:val="1"/>
      <w:numFmt w:val="lowerRoman"/>
      <w:lvlText w:val="%3."/>
      <w:lvlJc w:val="right"/>
      <w:pPr>
        <w:ind w:left="2895" w:hanging="180"/>
      </w:pPr>
    </w:lvl>
    <w:lvl w:ilvl="3" w:tplc="0419000F" w:tentative="1">
      <w:start w:val="1"/>
      <w:numFmt w:val="decimal"/>
      <w:lvlText w:val="%4."/>
      <w:lvlJc w:val="left"/>
      <w:pPr>
        <w:ind w:left="3615" w:hanging="360"/>
      </w:pPr>
    </w:lvl>
    <w:lvl w:ilvl="4" w:tplc="04190019" w:tentative="1">
      <w:start w:val="1"/>
      <w:numFmt w:val="lowerLetter"/>
      <w:lvlText w:val="%5."/>
      <w:lvlJc w:val="left"/>
      <w:pPr>
        <w:ind w:left="4335" w:hanging="360"/>
      </w:pPr>
    </w:lvl>
    <w:lvl w:ilvl="5" w:tplc="0419001B" w:tentative="1">
      <w:start w:val="1"/>
      <w:numFmt w:val="lowerRoman"/>
      <w:lvlText w:val="%6."/>
      <w:lvlJc w:val="right"/>
      <w:pPr>
        <w:ind w:left="5055" w:hanging="180"/>
      </w:pPr>
    </w:lvl>
    <w:lvl w:ilvl="6" w:tplc="0419000F" w:tentative="1">
      <w:start w:val="1"/>
      <w:numFmt w:val="decimal"/>
      <w:lvlText w:val="%7."/>
      <w:lvlJc w:val="left"/>
      <w:pPr>
        <w:ind w:left="5775" w:hanging="360"/>
      </w:pPr>
    </w:lvl>
    <w:lvl w:ilvl="7" w:tplc="04190019" w:tentative="1">
      <w:start w:val="1"/>
      <w:numFmt w:val="lowerLetter"/>
      <w:lvlText w:val="%8."/>
      <w:lvlJc w:val="left"/>
      <w:pPr>
        <w:ind w:left="6495" w:hanging="360"/>
      </w:pPr>
    </w:lvl>
    <w:lvl w:ilvl="8" w:tplc="0419001B" w:tentative="1">
      <w:start w:val="1"/>
      <w:numFmt w:val="lowerRoman"/>
      <w:lvlText w:val="%9."/>
      <w:lvlJc w:val="right"/>
      <w:pPr>
        <w:ind w:left="7215" w:hanging="180"/>
      </w:pPr>
    </w:lvl>
  </w:abstractNum>
  <w:abstractNum w:abstractNumId="25">
    <w:nsid w:val="16376C67"/>
    <w:multiLevelType w:val="hybridMultilevel"/>
    <w:tmpl w:val="27FAEE0C"/>
    <w:lvl w:ilvl="0" w:tplc="1F3C857A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6">
    <w:nsid w:val="1A3478A9"/>
    <w:multiLevelType w:val="hybridMultilevel"/>
    <w:tmpl w:val="D5E8E63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27">
    <w:nsid w:val="1A5A15D0"/>
    <w:multiLevelType w:val="hybridMultilevel"/>
    <w:tmpl w:val="1ED8C00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28">
    <w:nsid w:val="1A957089"/>
    <w:multiLevelType w:val="hybridMultilevel"/>
    <w:tmpl w:val="B7AA8B84"/>
    <w:lvl w:ilvl="0" w:tplc="8152BCC0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9">
    <w:nsid w:val="1ACA71C1"/>
    <w:multiLevelType w:val="hybridMultilevel"/>
    <w:tmpl w:val="25049246"/>
    <w:lvl w:ilvl="0" w:tplc="0E8EB618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0">
    <w:nsid w:val="1BED0998"/>
    <w:multiLevelType w:val="hybridMultilevel"/>
    <w:tmpl w:val="E0084DA8"/>
    <w:lvl w:ilvl="0" w:tplc="A54CE836">
      <w:start w:val="1"/>
      <w:numFmt w:val="decimal"/>
      <w:lvlText w:val="%1)"/>
      <w:lvlJc w:val="left"/>
      <w:pPr>
        <w:ind w:left="13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00" w:hanging="360"/>
      </w:pPr>
    </w:lvl>
    <w:lvl w:ilvl="2" w:tplc="0419001B" w:tentative="1">
      <w:start w:val="1"/>
      <w:numFmt w:val="lowerRoman"/>
      <w:lvlText w:val="%3."/>
      <w:lvlJc w:val="right"/>
      <w:pPr>
        <w:ind w:left="2820" w:hanging="180"/>
      </w:pPr>
    </w:lvl>
    <w:lvl w:ilvl="3" w:tplc="0419000F" w:tentative="1">
      <w:start w:val="1"/>
      <w:numFmt w:val="decimal"/>
      <w:lvlText w:val="%4."/>
      <w:lvlJc w:val="left"/>
      <w:pPr>
        <w:ind w:left="3540" w:hanging="360"/>
      </w:pPr>
    </w:lvl>
    <w:lvl w:ilvl="4" w:tplc="04190019" w:tentative="1">
      <w:start w:val="1"/>
      <w:numFmt w:val="lowerLetter"/>
      <w:lvlText w:val="%5."/>
      <w:lvlJc w:val="left"/>
      <w:pPr>
        <w:ind w:left="4260" w:hanging="360"/>
      </w:pPr>
    </w:lvl>
    <w:lvl w:ilvl="5" w:tplc="0419001B" w:tentative="1">
      <w:start w:val="1"/>
      <w:numFmt w:val="lowerRoman"/>
      <w:lvlText w:val="%6."/>
      <w:lvlJc w:val="right"/>
      <w:pPr>
        <w:ind w:left="4980" w:hanging="180"/>
      </w:pPr>
    </w:lvl>
    <w:lvl w:ilvl="6" w:tplc="0419000F" w:tentative="1">
      <w:start w:val="1"/>
      <w:numFmt w:val="decimal"/>
      <w:lvlText w:val="%7."/>
      <w:lvlJc w:val="left"/>
      <w:pPr>
        <w:ind w:left="5700" w:hanging="360"/>
      </w:pPr>
    </w:lvl>
    <w:lvl w:ilvl="7" w:tplc="04190019" w:tentative="1">
      <w:start w:val="1"/>
      <w:numFmt w:val="lowerLetter"/>
      <w:lvlText w:val="%8."/>
      <w:lvlJc w:val="left"/>
      <w:pPr>
        <w:ind w:left="6420" w:hanging="360"/>
      </w:pPr>
    </w:lvl>
    <w:lvl w:ilvl="8" w:tplc="0419001B" w:tentative="1">
      <w:start w:val="1"/>
      <w:numFmt w:val="lowerRoman"/>
      <w:lvlText w:val="%9."/>
      <w:lvlJc w:val="right"/>
      <w:pPr>
        <w:ind w:left="7140" w:hanging="180"/>
      </w:pPr>
    </w:lvl>
  </w:abstractNum>
  <w:abstractNum w:abstractNumId="31">
    <w:nsid w:val="1C1D33B8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32">
    <w:nsid w:val="1C5F1441"/>
    <w:multiLevelType w:val="hybridMultilevel"/>
    <w:tmpl w:val="A732BF76"/>
    <w:lvl w:ilvl="0" w:tplc="8ED2B0E6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1EB36C17"/>
    <w:multiLevelType w:val="hybridMultilevel"/>
    <w:tmpl w:val="CC345C38"/>
    <w:lvl w:ilvl="0" w:tplc="A404D16C">
      <w:start w:val="1"/>
      <w:numFmt w:val="decimal"/>
      <w:lvlText w:val="%1)"/>
      <w:lvlJc w:val="left"/>
      <w:pPr>
        <w:ind w:left="145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75" w:hanging="360"/>
      </w:pPr>
    </w:lvl>
    <w:lvl w:ilvl="2" w:tplc="0419001B" w:tentative="1">
      <w:start w:val="1"/>
      <w:numFmt w:val="lowerRoman"/>
      <w:lvlText w:val="%3."/>
      <w:lvlJc w:val="right"/>
      <w:pPr>
        <w:ind w:left="2895" w:hanging="180"/>
      </w:pPr>
    </w:lvl>
    <w:lvl w:ilvl="3" w:tplc="0419000F" w:tentative="1">
      <w:start w:val="1"/>
      <w:numFmt w:val="decimal"/>
      <w:lvlText w:val="%4."/>
      <w:lvlJc w:val="left"/>
      <w:pPr>
        <w:ind w:left="3615" w:hanging="360"/>
      </w:pPr>
    </w:lvl>
    <w:lvl w:ilvl="4" w:tplc="04190019" w:tentative="1">
      <w:start w:val="1"/>
      <w:numFmt w:val="lowerLetter"/>
      <w:lvlText w:val="%5."/>
      <w:lvlJc w:val="left"/>
      <w:pPr>
        <w:ind w:left="4335" w:hanging="360"/>
      </w:pPr>
    </w:lvl>
    <w:lvl w:ilvl="5" w:tplc="0419001B" w:tentative="1">
      <w:start w:val="1"/>
      <w:numFmt w:val="lowerRoman"/>
      <w:lvlText w:val="%6."/>
      <w:lvlJc w:val="right"/>
      <w:pPr>
        <w:ind w:left="5055" w:hanging="180"/>
      </w:pPr>
    </w:lvl>
    <w:lvl w:ilvl="6" w:tplc="0419000F" w:tentative="1">
      <w:start w:val="1"/>
      <w:numFmt w:val="decimal"/>
      <w:lvlText w:val="%7."/>
      <w:lvlJc w:val="left"/>
      <w:pPr>
        <w:ind w:left="5775" w:hanging="360"/>
      </w:pPr>
    </w:lvl>
    <w:lvl w:ilvl="7" w:tplc="04190019" w:tentative="1">
      <w:start w:val="1"/>
      <w:numFmt w:val="lowerLetter"/>
      <w:lvlText w:val="%8."/>
      <w:lvlJc w:val="left"/>
      <w:pPr>
        <w:ind w:left="6495" w:hanging="360"/>
      </w:pPr>
    </w:lvl>
    <w:lvl w:ilvl="8" w:tplc="0419001B" w:tentative="1">
      <w:start w:val="1"/>
      <w:numFmt w:val="lowerRoman"/>
      <w:lvlText w:val="%9."/>
      <w:lvlJc w:val="right"/>
      <w:pPr>
        <w:ind w:left="7215" w:hanging="180"/>
      </w:pPr>
    </w:lvl>
  </w:abstractNum>
  <w:abstractNum w:abstractNumId="34">
    <w:nsid w:val="1FD02D63"/>
    <w:multiLevelType w:val="hybridMultilevel"/>
    <w:tmpl w:val="5C548A8E"/>
    <w:lvl w:ilvl="0" w:tplc="08A273DC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>
    <w:nsid w:val="20AC19DD"/>
    <w:multiLevelType w:val="hybridMultilevel"/>
    <w:tmpl w:val="712C3D72"/>
    <w:lvl w:ilvl="0" w:tplc="B838E06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20C60994"/>
    <w:multiLevelType w:val="hybridMultilevel"/>
    <w:tmpl w:val="7E7A9022"/>
    <w:lvl w:ilvl="0" w:tplc="D9BE035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20E6417D"/>
    <w:multiLevelType w:val="hybridMultilevel"/>
    <w:tmpl w:val="2FE25DBC"/>
    <w:lvl w:ilvl="0" w:tplc="3048C878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38">
    <w:nsid w:val="213366C8"/>
    <w:multiLevelType w:val="hybridMultilevel"/>
    <w:tmpl w:val="302C8458"/>
    <w:lvl w:ilvl="0" w:tplc="368ADEC8">
      <w:start w:val="1"/>
      <w:numFmt w:val="decimal"/>
      <w:lvlText w:val="%1)"/>
      <w:lvlJc w:val="left"/>
      <w:pPr>
        <w:ind w:left="76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39">
    <w:nsid w:val="219747B5"/>
    <w:multiLevelType w:val="hybridMultilevel"/>
    <w:tmpl w:val="2D9AF14C"/>
    <w:lvl w:ilvl="0" w:tplc="131A4B32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0">
    <w:nsid w:val="21C702B7"/>
    <w:multiLevelType w:val="hybridMultilevel"/>
    <w:tmpl w:val="D7880B7C"/>
    <w:lvl w:ilvl="0" w:tplc="4CE69F8A">
      <w:start w:val="1"/>
      <w:numFmt w:val="decimal"/>
      <w:lvlText w:val="%1)"/>
      <w:lvlJc w:val="left"/>
      <w:pPr>
        <w:ind w:left="13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41">
    <w:nsid w:val="232B6FC7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2542191B"/>
    <w:multiLevelType w:val="hybridMultilevel"/>
    <w:tmpl w:val="CB7020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254A348C"/>
    <w:multiLevelType w:val="hybridMultilevel"/>
    <w:tmpl w:val="F4B45360"/>
    <w:lvl w:ilvl="0" w:tplc="D7BCDCC4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44">
    <w:nsid w:val="25765390"/>
    <w:multiLevelType w:val="hybridMultilevel"/>
    <w:tmpl w:val="CF8E1230"/>
    <w:lvl w:ilvl="0" w:tplc="30A69B3E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>
    <w:nsid w:val="27E362DC"/>
    <w:multiLevelType w:val="hybridMultilevel"/>
    <w:tmpl w:val="20ACE498"/>
    <w:lvl w:ilvl="0" w:tplc="B804FD26">
      <w:start w:val="1"/>
      <w:numFmt w:val="decimal"/>
      <w:lvlText w:val="%1)"/>
      <w:lvlJc w:val="left"/>
      <w:pPr>
        <w:ind w:left="23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46">
    <w:nsid w:val="2A246CF6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47">
    <w:nsid w:val="2A7457D1"/>
    <w:multiLevelType w:val="hybridMultilevel"/>
    <w:tmpl w:val="9D7AEFB4"/>
    <w:lvl w:ilvl="0" w:tplc="1DB2AD58">
      <w:start w:val="1"/>
      <w:numFmt w:val="decimal"/>
      <w:lvlText w:val="%1)"/>
      <w:lvlJc w:val="left"/>
      <w:pPr>
        <w:ind w:left="13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48">
    <w:nsid w:val="2A7D2B5B"/>
    <w:multiLevelType w:val="hybridMultilevel"/>
    <w:tmpl w:val="FD4A8C1E"/>
    <w:lvl w:ilvl="0" w:tplc="7DA22042">
      <w:start w:val="1"/>
      <w:numFmt w:val="decimal"/>
      <w:lvlText w:val="%1)"/>
      <w:lvlJc w:val="left"/>
      <w:pPr>
        <w:ind w:left="13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49">
    <w:nsid w:val="2B871BBE"/>
    <w:multiLevelType w:val="hybridMultilevel"/>
    <w:tmpl w:val="7214D354"/>
    <w:lvl w:ilvl="0" w:tplc="B1348EBE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50">
    <w:nsid w:val="2CAD2788"/>
    <w:multiLevelType w:val="hybridMultilevel"/>
    <w:tmpl w:val="55007C26"/>
    <w:lvl w:ilvl="0" w:tplc="0419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2CC94845"/>
    <w:multiLevelType w:val="hybridMultilevel"/>
    <w:tmpl w:val="0C020F7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2D8C0C2B"/>
    <w:multiLevelType w:val="hybridMultilevel"/>
    <w:tmpl w:val="75FA5D78"/>
    <w:lvl w:ilvl="0" w:tplc="F07EDB38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53">
    <w:nsid w:val="2DA12D60"/>
    <w:multiLevelType w:val="hybridMultilevel"/>
    <w:tmpl w:val="A03CC366"/>
    <w:lvl w:ilvl="0" w:tplc="0419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2E8C738D"/>
    <w:multiLevelType w:val="hybridMultilevel"/>
    <w:tmpl w:val="64B28CE4"/>
    <w:lvl w:ilvl="0" w:tplc="5C72D65E">
      <w:start w:val="1"/>
      <w:numFmt w:val="decimal"/>
      <w:lvlText w:val="%1)"/>
      <w:lvlJc w:val="left"/>
      <w:pPr>
        <w:ind w:left="76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55">
    <w:nsid w:val="2FA34C29"/>
    <w:multiLevelType w:val="hybridMultilevel"/>
    <w:tmpl w:val="A5AE9814"/>
    <w:lvl w:ilvl="0" w:tplc="0AAA6874">
      <w:start w:val="1"/>
      <w:numFmt w:val="decimal"/>
      <w:lvlText w:val="%1)"/>
      <w:lvlJc w:val="left"/>
      <w:pPr>
        <w:ind w:left="13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56">
    <w:nsid w:val="2FB57113"/>
    <w:multiLevelType w:val="hybridMultilevel"/>
    <w:tmpl w:val="FD24FAC6"/>
    <w:lvl w:ilvl="0" w:tplc="52B8D9BE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72" w:hanging="360"/>
      </w:pPr>
    </w:lvl>
    <w:lvl w:ilvl="2" w:tplc="0419001B" w:tentative="1">
      <w:start w:val="1"/>
      <w:numFmt w:val="lowerRoman"/>
      <w:lvlText w:val="%3."/>
      <w:lvlJc w:val="right"/>
      <w:pPr>
        <w:ind w:left="1992" w:hanging="180"/>
      </w:pPr>
    </w:lvl>
    <w:lvl w:ilvl="3" w:tplc="0419000F" w:tentative="1">
      <w:start w:val="1"/>
      <w:numFmt w:val="decimal"/>
      <w:lvlText w:val="%4."/>
      <w:lvlJc w:val="left"/>
      <w:pPr>
        <w:ind w:left="2712" w:hanging="360"/>
      </w:pPr>
    </w:lvl>
    <w:lvl w:ilvl="4" w:tplc="04190019" w:tentative="1">
      <w:start w:val="1"/>
      <w:numFmt w:val="lowerLetter"/>
      <w:lvlText w:val="%5."/>
      <w:lvlJc w:val="left"/>
      <w:pPr>
        <w:ind w:left="3432" w:hanging="360"/>
      </w:pPr>
    </w:lvl>
    <w:lvl w:ilvl="5" w:tplc="0419001B" w:tentative="1">
      <w:start w:val="1"/>
      <w:numFmt w:val="lowerRoman"/>
      <w:lvlText w:val="%6."/>
      <w:lvlJc w:val="right"/>
      <w:pPr>
        <w:ind w:left="4152" w:hanging="180"/>
      </w:pPr>
    </w:lvl>
    <w:lvl w:ilvl="6" w:tplc="0419000F" w:tentative="1">
      <w:start w:val="1"/>
      <w:numFmt w:val="decimal"/>
      <w:lvlText w:val="%7."/>
      <w:lvlJc w:val="left"/>
      <w:pPr>
        <w:ind w:left="4872" w:hanging="360"/>
      </w:pPr>
    </w:lvl>
    <w:lvl w:ilvl="7" w:tplc="04190019" w:tentative="1">
      <w:start w:val="1"/>
      <w:numFmt w:val="lowerLetter"/>
      <w:lvlText w:val="%8."/>
      <w:lvlJc w:val="left"/>
      <w:pPr>
        <w:ind w:left="5592" w:hanging="360"/>
      </w:pPr>
    </w:lvl>
    <w:lvl w:ilvl="8" w:tplc="0419001B" w:tentative="1">
      <w:start w:val="1"/>
      <w:numFmt w:val="lowerRoman"/>
      <w:lvlText w:val="%9."/>
      <w:lvlJc w:val="right"/>
      <w:pPr>
        <w:ind w:left="6312" w:hanging="180"/>
      </w:pPr>
    </w:lvl>
  </w:abstractNum>
  <w:abstractNum w:abstractNumId="57">
    <w:nsid w:val="30112797"/>
    <w:multiLevelType w:val="hybridMultilevel"/>
    <w:tmpl w:val="75FA5D78"/>
    <w:lvl w:ilvl="0" w:tplc="F07EDB38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58">
    <w:nsid w:val="302A75F9"/>
    <w:multiLevelType w:val="hybridMultilevel"/>
    <w:tmpl w:val="24CCEFC2"/>
    <w:lvl w:ilvl="0" w:tplc="649E601E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9">
    <w:nsid w:val="30C41E3B"/>
    <w:multiLevelType w:val="hybridMultilevel"/>
    <w:tmpl w:val="4C665EDE"/>
    <w:lvl w:ilvl="0" w:tplc="8ED2B0E6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310B2E4D"/>
    <w:multiLevelType w:val="hybridMultilevel"/>
    <w:tmpl w:val="E4E2706A"/>
    <w:lvl w:ilvl="0" w:tplc="E9AC231A">
      <w:start w:val="1"/>
      <w:numFmt w:val="decimal"/>
      <w:lvlText w:val="%1)"/>
      <w:lvlJc w:val="left"/>
      <w:pPr>
        <w:tabs>
          <w:tab w:val="num" w:pos="600"/>
        </w:tabs>
        <w:ind w:left="6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20"/>
        </w:tabs>
        <w:ind w:left="13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60"/>
        </w:tabs>
        <w:ind w:left="27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80"/>
        </w:tabs>
        <w:ind w:left="34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00"/>
        </w:tabs>
        <w:ind w:left="42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20"/>
        </w:tabs>
        <w:ind w:left="49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40"/>
        </w:tabs>
        <w:ind w:left="56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60"/>
        </w:tabs>
        <w:ind w:left="6360" w:hanging="180"/>
      </w:pPr>
    </w:lvl>
  </w:abstractNum>
  <w:abstractNum w:abstractNumId="61">
    <w:nsid w:val="32116EAA"/>
    <w:multiLevelType w:val="hybridMultilevel"/>
    <w:tmpl w:val="054A6918"/>
    <w:lvl w:ilvl="0" w:tplc="570CF69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2">
    <w:nsid w:val="324C3A15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63">
    <w:nsid w:val="329F40B6"/>
    <w:multiLevelType w:val="hybridMultilevel"/>
    <w:tmpl w:val="404C090C"/>
    <w:lvl w:ilvl="0" w:tplc="8F40085E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64">
    <w:nsid w:val="3326031E"/>
    <w:multiLevelType w:val="hybridMultilevel"/>
    <w:tmpl w:val="2B025F9C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345B54F2"/>
    <w:multiLevelType w:val="hybridMultilevel"/>
    <w:tmpl w:val="E4982F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66">
    <w:nsid w:val="35291606"/>
    <w:multiLevelType w:val="hybridMultilevel"/>
    <w:tmpl w:val="9F3EAC2E"/>
    <w:lvl w:ilvl="0" w:tplc="06E6EC9C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7">
    <w:nsid w:val="358C0CA4"/>
    <w:multiLevelType w:val="hybridMultilevel"/>
    <w:tmpl w:val="804677AC"/>
    <w:lvl w:ilvl="0" w:tplc="94F064DE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8">
    <w:nsid w:val="36F923BC"/>
    <w:multiLevelType w:val="hybridMultilevel"/>
    <w:tmpl w:val="D1D8F7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>
    <w:nsid w:val="38A9736A"/>
    <w:multiLevelType w:val="hybridMultilevel"/>
    <w:tmpl w:val="4AAC33CE"/>
    <w:lvl w:ilvl="0" w:tplc="45AE71DA">
      <w:start w:val="1"/>
      <w:numFmt w:val="decimal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>
    <w:nsid w:val="38FE1F85"/>
    <w:multiLevelType w:val="hybridMultilevel"/>
    <w:tmpl w:val="4E20BB04"/>
    <w:lvl w:ilvl="0" w:tplc="8CCA83BC">
      <w:start w:val="1"/>
      <w:numFmt w:val="decimal"/>
      <w:lvlText w:val="%1."/>
      <w:lvlJc w:val="left"/>
      <w:pPr>
        <w:ind w:left="91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32" w:hanging="360"/>
      </w:pPr>
    </w:lvl>
    <w:lvl w:ilvl="2" w:tplc="0419001B" w:tentative="1">
      <w:start w:val="1"/>
      <w:numFmt w:val="lowerRoman"/>
      <w:lvlText w:val="%3."/>
      <w:lvlJc w:val="right"/>
      <w:pPr>
        <w:ind w:left="2352" w:hanging="180"/>
      </w:pPr>
    </w:lvl>
    <w:lvl w:ilvl="3" w:tplc="0419000F" w:tentative="1">
      <w:start w:val="1"/>
      <w:numFmt w:val="decimal"/>
      <w:lvlText w:val="%4."/>
      <w:lvlJc w:val="left"/>
      <w:pPr>
        <w:ind w:left="3072" w:hanging="360"/>
      </w:pPr>
    </w:lvl>
    <w:lvl w:ilvl="4" w:tplc="04190019" w:tentative="1">
      <w:start w:val="1"/>
      <w:numFmt w:val="lowerLetter"/>
      <w:lvlText w:val="%5."/>
      <w:lvlJc w:val="left"/>
      <w:pPr>
        <w:ind w:left="3792" w:hanging="360"/>
      </w:pPr>
    </w:lvl>
    <w:lvl w:ilvl="5" w:tplc="0419001B" w:tentative="1">
      <w:start w:val="1"/>
      <w:numFmt w:val="lowerRoman"/>
      <w:lvlText w:val="%6."/>
      <w:lvlJc w:val="right"/>
      <w:pPr>
        <w:ind w:left="4512" w:hanging="180"/>
      </w:pPr>
    </w:lvl>
    <w:lvl w:ilvl="6" w:tplc="0419000F" w:tentative="1">
      <w:start w:val="1"/>
      <w:numFmt w:val="decimal"/>
      <w:lvlText w:val="%7."/>
      <w:lvlJc w:val="left"/>
      <w:pPr>
        <w:ind w:left="5232" w:hanging="360"/>
      </w:pPr>
    </w:lvl>
    <w:lvl w:ilvl="7" w:tplc="04190019" w:tentative="1">
      <w:start w:val="1"/>
      <w:numFmt w:val="lowerLetter"/>
      <w:lvlText w:val="%8."/>
      <w:lvlJc w:val="left"/>
      <w:pPr>
        <w:ind w:left="5952" w:hanging="360"/>
      </w:pPr>
    </w:lvl>
    <w:lvl w:ilvl="8" w:tplc="0419001B" w:tentative="1">
      <w:start w:val="1"/>
      <w:numFmt w:val="lowerRoman"/>
      <w:lvlText w:val="%9."/>
      <w:lvlJc w:val="right"/>
      <w:pPr>
        <w:ind w:left="6672" w:hanging="180"/>
      </w:pPr>
    </w:lvl>
  </w:abstractNum>
  <w:abstractNum w:abstractNumId="71">
    <w:nsid w:val="3A2E3BD2"/>
    <w:multiLevelType w:val="hybridMultilevel"/>
    <w:tmpl w:val="573875D8"/>
    <w:lvl w:ilvl="0" w:tplc="E760D97E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2">
    <w:nsid w:val="3A7F645D"/>
    <w:multiLevelType w:val="hybridMultilevel"/>
    <w:tmpl w:val="27AE914C"/>
    <w:lvl w:ilvl="0" w:tplc="6B8682DE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10" w:hanging="360"/>
      </w:pPr>
    </w:lvl>
    <w:lvl w:ilvl="2" w:tplc="0419001B" w:tentative="1">
      <w:start w:val="1"/>
      <w:numFmt w:val="lowerRoman"/>
      <w:lvlText w:val="%3."/>
      <w:lvlJc w:val="right"/>
      <w:pPr>
        <w:ind w:left="2130" w:hanging="180"/>
      </w:pPr>
    </w:lvl>
    <w:lvl w:ilvl="3" w:tplc="0419000F" w:tentative="1">
      <w:start w:val="1"/>
      <w:numFmt w:val="decimal"/>
      <w:lvlText w:val="%4."/>
      <w:lvlJc w:val="left"/>
      <w:pPr>
        <w:ind w:left="2850" w:hanging="360"/>
      </w:pPr>
    </w:lvl>
    <w:lvl w:ilvl="4" w:tplc="04190019" w:tentative="1">
      <w:start w:val="1"/>
      <w:numFmt w:val="lowerLetter"/>
      <w:lvlText w:val="%5."/>
      <w:lvlJc w:val="left"/>
      <w:pPr>
        <w:ind w:left="3570" w:hanging="360"/>
      </w:pPr>
    </w:lvl>
    <w:lvl w:ilvl="5" w:tplc="0419001B" w:tentative="1">
      <w:start w:val="1"/>
      <w:numFmt w:val="lowerRoman"/>
      <w:lvlText w:val="%6."/>
      <w:lvlJc w:val="right"/>
      <w:pPr>
        <w:ind w:left="4290" w:hanging="180"/>
      </w:pPr>
    </w:lvl>
    <w:lvl w:ilvl="6" w:tplc="0419000F" w:tentative="1">
      <w:start w:val="1"/>
      <w:numFmt w:val="decimal"/>
      <w:lvlText w:val="%7."/>
      <w:lvlJc w:val="left"/>
      <w:pPr>
        <w:ind w:left="5010" w:hanging="360"/>
      </w:pPr>
    </w:lvl>
    <w:lvl w:ilvl="7" w:tplc="04190019" w:tentative="1">
      <w:start w:val="1"/>
      <w:numFmt w:val="lowerLetter"/>
      <w:lvlText w:val="%8."/>
      <w:lvlJc w:val="left"/>
      <w:pPr>
        <w:ind w:left="5730" w:hanging="360"/>
      </w:pPr>
    </w:lvl>
    <w:lvl w:ilvl="8" w:tplc="041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73">
    <w:nsid w:val="3E270F55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>
    <w:nsid w:val="406E0392"/>
    <w:multiLevelType w:val="hybridMultilevel"/>
    <w:tmpl w:val="9938A90C"/>
    <w:lvl w:ilvl="0" w:tplc="052CC6FE">
      <w:start w:val="1"/>
      <w:numFmt w:val="decimal"/>
      <w:lvlText w:val="%1)"/>
      <w:lvlJc w:val="left"/>
      <w:pPr>
        <w:ind w:left="55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275" w:hanging="360"/>
      </w:pPr>
    </w:lvl>
    <w:lvl w:ilvl="2" w:tplc="0419001B" w:tentative="1">
      <w:start w:val="1"/>
      <w:numFmt w:val="lowerRoman"/>
      <w:lvlText w:val="%3."/>
      <w:lvlJc w:val="right"/>
      <w:pPr>
        <w:ind w:left="1995" w:hanging="180"/>
      </w:pPr>
    </w:lvl>
    <w:lvl w:ilvl="3" w:tplc="0419000F" w:tentative="1">
      <w:start w:val="1"/>
      <w:numFmt w:val="decimal"/>
      <w:lvlText w:val="%4."/>
      <w:lvlJc w:val="left"/>
      <w:pPr>
        <w:ind w:left="2715" w:hanging="360"/>
      </w:pPr>
    </w:lvl>
    <w:lvl w:ilvl="4" w:tplc="04190019" w:tentative="1">
      <w:start w:val="1"/>
      <w:numFmt w:val="lowerLetter"/>
      <w:lvlText w:val="%5."/>
      <w:lvlJc w:val="left"/>
      <w:pPr>
        <w:ind w:left="3435" w:hanging="360"/>
      </w:pPr>
    </w:lvl>
    <w:lvl w:ilvl="5" w:tplc="0419001B" w:tentative="1">
      <w:start w:val="1"/>
      <w:numFmt w:val="lowerRoman"/>
      <w:lvlText w:val="%6."/>
      <w:lvlJc w:val="right"/>
      <w:pPr>
        <w:ind w:left="4155" w:hanging="180"/>
      </w:pPr>
    </w:lvl>
    <w:lvl w:ilvl="6" w:tplc="0419000F" w:tentative="1">
      <w:start w:val="1"/>
      <w:numFmt w:val="decimal"/>
      <w:lvlText w:val="%7."/>
      <w:lvlJc w:val="left"/>
      <w:pPr>
        <w:ind w:left="4875" w:hanging="360"/>
      </w:pPr>
    </w:lvl>
    <w:lvl w:ilvl="7" w:tplc="04190019" w:tentative="1">
      <w:start w:val="1"/>
      <w:numFmt w:val="lowerLetter"/>
      <w:lvlText w:val="%8."/>
      <w:lvlJc w:val="left"/>
      <w:pPr>
        <w:ind w:left="5595" w:hanging="360"/>
      </w:pPr>
    </w:lvl>
    <w:lvl w:ilvl="8" w:tplc="0419001B" w:tentative="1">
      <w:start w:val="1"/>
      <w:numFmt w:val="lowerRoman"/>
      <w:lvlText w:val="%9."/>
      <w:lvlJc w:val="right"/>
      <w:pPr>
        <w:ind w:left="6315" w:hanging="180"/>
      </w:pPr>
    </w:lvl>
  </w:abstractNum>
  <w:abstractNum w:abstractNumId="75">
    <w:nsid w:val="40F00643"/>
    <w:multiLevelType w:val="hybridMultilevel"/>
    <w:tmpl w:val="F9CEE4EA"/>
    <w:lvl w:ilvl="0" w:tplc="DB56069C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0" w:hanging="360"/>
      </w:pPr>
    </w:lvl>
    <w:lvl w:ilvl="2" w:tplc="0419001B" w:tentative="1">
      <w:start w:val="1"/>
      <w:numFmt w:val="lowerRoman"/>
      <w:lvlText w:val="%3."/>
      <w:lvlJc w:val="right"/>
      <w:pPr>
        <w:ind w:left="2580" w:hanging="180"/>
      </w:pPr>
    </w:lvl>
    <w:lvl w:ilvl="3" w:tplc="0419000F" w:tentative="1">
      <w:start w:val="1"/>
      <w:numFmt w:val="decimal"/>
      <w:lvlText w:val="%4."/>
      <w:lvlJc w:val="left"/>
      <w:pPr>
        <w:ind w:left="3300" w:hanging="360"/>
      </w:pPr>
    </w:lvl>
    <w:lvl w:ilvl="4" w:tplc="04190019" w:tentative="1">
      <w:start w:val="1"/>
      <w:numFmt w:val="lowerLetter"/>
      <w:lvlText w:val="%5."/>
      <w:lvlJc w:val="left"/>
      <w:pPr>
        <w:ind w:left="4020" w:hanging="360"/>
      </w:pPr>
    </w:lvl>
    <w:lvl w:ilvl="5" w:tplc="0419001B" w:tentative="1">
      <w:start w:val="1"/>
      <w:numFmt w:val="lowerRoman"/>
      <w:lvlText w:val="%6."/>
      <w:lvlJc w:val="right"/>
      <w:pPr>
        <w:ind w:left="4740" w:hanging="180"/>
      </w:pPr>
    </w:lvl>
    <w:lvl w:ilvl="6" w:tplc="0419000F" w:tentative="1">
      <w:start w:val="1"/>
      <w:numFmt w:val="decimal"/>
      <w:lvlText w:val="%7."/>
      <w:lvlJc w:val="left"/>
      <w:pPr>
        <w:ind w:left="5460" w:hanging="360"/>
      </w:pPr>
    </w:lvl>
    <w:lvl w:ilvl="7" w:tplc="04190019" w:tentative="1">
      <w:start w:val="1"/>
      <w:numFmt w:val="lowerLetter"/>
      <w:lvlText w:val="%8."/>
      <w:lvlJc w:val="left"/>
      <w:pPr>
        <w:ind w:left="6180" w:hanging="360"/>
      </w:pPr>
    </w:lvl>
    <w:lvl w:ilvl="8" w:tplc="0419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76">
    <w:nsid w:val="41966271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>
    <w:nsid w:val="41CF75E7"/>
    <w:multiLevelType w:val="hybridMultilevel"/>
    <w:tmpl w:val="D90662B8"/>
    <w:lvl w:ilvl="0" w:tplc="641A95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>
    <w:nsid w:val="42126755"/>
    <w:multiLevelType w:val="hybridMultilevel"/>
    <w:tmpl w:val="B0E84896"/>
    <w:lvl w:ilvl="0" w:tplc="AA4CB93C">
      <w:start w:val="1"/>
      <w:numFmt w:val="decimal"/>
      <w:lvlText w:val="%1)"/>
      <w:lvlJc w:val="left"/>
      <w:pPr>
        <w:ind w:left="69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10" w:hanging="360"/>
      </w:pPr>
    </w:lvl>
    <w:lvl w:ilvl="2" w:tplc="0419001B" w:tentative="1">
      <w:start w:val="1"/>
      <w:numFmt w:val="lowerRoman"/>
      <w:lvlText w:val="%3."/>
      <w:lvlJc w:val="right"/>
      <w:pPr>
        <w:ind w:left="2130" w:hanging="180"/>
      </w:pPr>
    </w:lvl>
    <w:lvl w:ilvl="3" w:tplc="0419000F" w:tentative="1">
      <w:start w:val="1"/>
      <w:numFmt w:val="decimal"/>
      <w:lvlText w:val="%4."/>
      <w:lvlJc w:val="left"/>
      <w:pPr>
        <w:ind w:left="2850" w:hanging="360"/>
      </w:pPr>
    </w:lvl>
    <w:lvl w:ilvl="4" w:tplc="04190019" w:tentative="1">
      <w:start w:val="1"/>
      <w:numFmt w:val="lowerLetter"/>
      <w:lvlText w:val="%5."/>
      <w:lvlJc w:val="left"/>
      <w:pPr>
        <w:ind w:left="3570" w:hanging="360"/>
      </w:pPr>
    </w:lvl>
    <w:lvl w:ilvl="5" w:tplc="0419001B" w:tentative="1">
      <w:start w:val="1"/>
      <w:numFmt w:val="lowerRoman"/>
      <w:lvlText w:val="%6."/>
      <w:lvlJc w:val="right"/>
      <w:pPr>
        <w:ind w:left="4290" w:hanging="180"/>
      </w:pPr>
    </w:lvl>
    <w:lvl w:ilvl="6" w:tplc="0419000F" w:tentative="1">
      <w:start w:val="1"/>
      <w:numFmt w:val="decimal"/>
      <w:lvlText w:val="%7."/>
      <w:lvlJc w:val="left"/>
      <w:pPr>
        <w:ind w:left="5010" w:hanging="360"/>
      </w:pPr>
    </w:lvl>
    <w:lvl w:ilvl="7" w:tplc="04190019" w:tentative="1">
      <w:start w:val="1"/>
      <w:numFmt w:val="lowerLetter"/>
      <w:lvlText w:val="%8."/>
      <w:lvlJc w:val="left"/>
      <w:pPr>
        <w:ind w:left="5730" w:hanging="360"/>
      </w:pPr>
    </w:lvl>
    <w:lvl w:ilvl="8" w:tplc="041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79">
    <w:nsid w:val="43303909"/>
    <w:multiLevelType w:val="hybridMultilevel"/>
    <w:tmpl w:val="31E0B5C0"/>
    <w:lvl w:ilvl="0" w:tplc="FFF6139C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0">
    <w:nsid w:val="46196E1E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>
    <w:nsid w:val="466B2C8E"/>
    <w:multiLevelType w:val="hybridMultilevel"/>
    <w:tmpl w:val="B2D8A17A"/>
    <w:lvl w:ilvl="0" w:tplc="4D7AC8BE">
      <w:start w:val="1"/>
      <w:numFmt w:val="decimal"/>
      <w:lvlText w:val="%1)"/>
      <w:lvlJc w:val="left"/>
      <w:pPr>
        <w:ind w:left="13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82">
    <w:nsid w:val="466F5193"/>
    <w:multiLevelType w:val="hybridMultilevel"/>
    <w:tmpl w:val="76400E1C"/>
    <w:lvl w:ilvl="0" w:tplc="381283DE">
      <w:start w:val="1"/>
      <w:numFmt w:val="decimal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>
    <w:nsid w:val="47137726"/>
    <w:multiLevelType w:val="hybridMultilevel"/>
    <w:tmpl w:val="CCD23AD0"/>
    <w:lvl w:ilvl="0" w:tplc="447E291E">
      <w:start w:val="1"/>
      <w:numFmt w:val="decimal"/>
      <w:lvlText w:val="%1)"/>
      <w:lvlJc w:val="left"/>
      <w:pPr>
        <w:ind w:left="11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0" w:hanging="360"/>
      </w:pPr>
    </w:lvl>
    <w:lvl w:ilvl="2" w:tplc="0419001B" w:tentative="1">
      <w:start w:val="1"/>
      <w:numFmt w:val="lowerRoman"/>
      <w:lvlText w:val="%3."/>
      <w:lvlJc w:val="right"/>
      <w:pPr>
        <w:ind w:left="2550" w:hanging="180"/>
      </w:pPr>
    </w:lvl>
    <w:lvl w:ilvl="3" w:tplc="0419000F" w:tentative="1">
      <w:start w:val="1"/>
      <w:numFmt w:val="decimal"/>
      <w:lvlText w:val="%4."/>
      <w:lvlJc w:val="left"/>
      <w:pPr>
        <w:ind w:left="3270" w:hanging="360"/>
      </w:pPr>
    </w:lvl>
    <w:lvl w:ilvl="4" w:tplc="04190019" w:tentative="1">
      <w:start w:val="1"/>
      <w:numFmt w:val="lowerLetter"/>
      <w:lvlText w:val="%5."/>
      <w:lvlJc w:val="left"/>
      <w:pPr>
        <w:ind w:left="3990" w:hanging="360"/>
      </w:pPr>
    </w:lvl>
    <w:lvl w:ilvl="5" w:tplc="0419001B" w:tentative="1">
      <w:start w:val="1"/>
      <w:numFmt w:val="lowerRoman"/>
      <w:lvlText w:val="%6."/>
      <w:lvlJc w:val="right"/>
      <w:pPr>
        <w:ind w:left="4710" w:hanging="180"/>
      </w:pPr>
    </w:lvl>
    <w:lvl w:ilvl="6" w:tplc="0419000F" w:tentative="1">
      <w:start w:val="1"/>
      <w:numFmt w:val="decimal"/>
      <w:lvlText w:val="%7."/>
      <w:lvlJc w:val="left"/>
      <w:pPr>
        <w:ind w:left="5430" w:hanging="360"/>
      </w:pPr>
    </w:lvl>
    <w:lvl w:ilvl="7" w:tplc="04190019" w:tentative="1">
      <w:start w:val="1"/>
      <w:numFmt w:val="lowerLetter"/>
      <w:lvlText w:val="%8."/>
      <w:lvlJc w:val="left"/>
      <w:pPr>
        <w:ind w:left="6150" w:hanging="360"/>
      </w:pPr>
    </w:lvl>
    <w:lvl w:ilvl="8" w:tplc="0419001B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84">
    <w:nsid w:val="47500D3A"/>
    <w:multiLevelType w:val="hybridMultilevel"/>
    <w:tmpl w:val="9E049B50"/>
    <w:lvl w:ilvl="0" w:tplc="EB360F5A">
      <w:start w:val="1"/>
      <w:numFmt w:val="decimal"/>
      <w:lvlText w:val="%1."/>
      <w:lvlJc w:val="left"/>
      <w:pPr>
        <w:ind w:left="36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85">
    <w:nsid w:val="488B3D38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86">
    <w:nsid w:val="48E11469"/>
    <w:multiLevelType w:val="hybridMultilevel"/>
    <w:tmpl w:val="4BECFEF4"/>
    <w:lvl w:ilvl="0" w:tplc="E760D9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>
    <w:nsid w:val="4929770C"/>
    <w:multiLevelType w:val="hybridMultilevel"/>
    <w:tmpl w:val="D1AC3928"/>
    <w:lvl w:ilvl="0" w:tplc="2702C848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8">
    <w:nsid w:val="4957467F"/>
    <w:multiLevelType w:val="hybridMultilevel"/>
    <w:tmpl w:val="2B025F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>
    <w:nsid w:val="4A210D69"/>
    <w:multiLevelType w:val="hybridMultilevel"/>
    <w:tmpl w:val="643A72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>
    <w:nsid w:val="4A7352B3"/>
    <w:multiLevelType w:val="hybridMultilevel"/>
    <w:tmpl w:val="94D43142"/>
    <w:lvl w:ilvl="0" w:tplc="845E8646">
      <w:start w:val="1"/>
      <w:numFmt w:val="decimal"/>
      <w:lvlText w:val="%1)"/>
      <w:lvlJc w:val="left"/>
      <w:pPr>
        <w:ind w:left="11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0" w:hanging="360"/>
      </w:pPr>
    </w:lvl>
    <w:lvl w:ilvl="2" w:tplc="0419001B" w:tentative="1">
      <w:start w:val="1"/>
      <w:numFmt w:val="lowerRoman"/>
      <w:lvlText w:val="%3."/>
      <w:lvlJc w:val="right"/>
      <w:pPr>
        <w:ind w:left="2550" w:hanging="180"/>
      </w:pPr>
    </w:lvl>
    <w:lvl w:ilvl="3" w:tplc="0419000F" w:tentative="1">
      <w:start w:val="1"/>
      <w:numFmt w:val="decimal"/>
      <w:lvlText w:val="%4."/>
      <w:lvlJc w:val="left"/>
      <w:pPr>
        <w:ind w:left="3270" w:hanging="360"/>
      </w:pPr>
    </w:lvl>
    <w:lvl w:ilvl="4" w:tplc="04190019" w:tentative="1">
      <w:start w:val="1"/>
      <w:numFmt w:val="lowerLetter"/>
      <w:lvlText w:val="%5."/>
      <w:lvlJc w:val="left"/>
      <w:pPr>
        <w:ind w:left="3990" w:hanging="360"/>
      </w:pPr>
    </w:lvl>
    <w:lvl w:ilvl="5" w:tplc="0419001B" w:tentative="1">
      <w:start w:val="1"/>
      <w:numFmt w:val="lowerRoman"/>
      <w:lvlText w:val="%6."/>
      <w:lvlJc w:val="right"/>
      <w:pPr>
        <w:ind w:left="4710" w:hanging="180"/>
      </w:pPr>
    </w:lvl>
    <w:lvl w:ilvl="6" w:tplc="0419000F" w:tentative="1">
      <w:start w:val="1"/>
      <w:numFmt w:val="decimal"/>
      <w:lvlText w:val="%7."/>
      <w:lvlJc w:val="left"/>
      <w:pPr>
        <w:ind w:left="5430" w:hanging="360"/>
      </w:pPr>
    </w:lvl>
    <w:lvl w:ilvl="7" w:tplc="04190019" w:tentative="1">
      <w:start w:val="1"/>
      <w:numFmt w:val="lowerLetter"/>
      <w:lvlText w:val="%8."/>
      <w:lvlJc w:val="left"/>
      <w:pPr>
        <w:ind w:left="6150" w:hanging="360"/>
      </w:pPr>
    </w:lvl>
    <w:lvl w:ilvl="8" w:tplc="0419001B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91">
    <w:nsid w:val="4BFA75F4"/>
    <w:multiLevelType w:val="hybridMultilevel"/>
    <w:tmpl w:val="40009928"/>
    <w:lvl w:ilvl="0" w:tplc="4094E89C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2">
    <w:nsid w:val="4C9B10B9"/>
    <w:multiLevelType w:val="hybridMultilevel"/>
    <w:tmpl w:val="467092F6"/>
    <w:lvl w:ilvl="0" w:tplc="44469B7A">
      <w:start w:val="1"/>
      <w:numFmt w:val="decimal"/>
      <w:lvlText w:val="%1)"/>
      <w:lvlJc w:val="left"/>
      <w:pPr>
        <w:ind w:left="13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00" w:hanging="360"/>
      </w:pPr>
    </w:lvl>
    <w:lvl w:ilvl="2" w:tplc="0419001B" w:tentative="1">
      <w:start w:val="1"/>
      <w:numFmt w:val="lowerRoman"/>
      <w:lvlText w:val="%3."/>
      <w:lvlJc w:val="right"/>
      <w:pPr>
        <w:ind w:left="2820" w:hanging="180"/>
      </w:pPr>
    </w:lvl>
    <w:lvl w:ilvl="3" w:tplc="0419000F" w:tentative="1">
      <w:start w:val="1"/>
      <w:numFmt w:val="decimal"/>
      <w:lvlText w:val="%4."/>
      <w:lvlJc w:val="left"/>
      <w:pPr>
        <w:ind w:left="3540" w:hanging="360"/>
      </w:pPr>
    </w:lvl>
    <w:lvl w:ilvl="4" w:tplc="04190019" w:tentative="1">
      <w:start w:val="1"/>
      <w:numFmt w:val="lowerLetter"/>
      <w:lvlText w:val="%5."/>
      <w:lvlJc w:val="left"/>
      <w:pPr>
        <w:ind w:left="4260" w:hanging="360"/>
      </w:pPr>
    </w:lvl>
    <w:lvl w:ilvl="5" w:tplc="0419001B" w:tentative="1">
      <w:start w:val="1"/>
      <w:numFmt w:val="lowerRoman"/>
      <w:lvlText w:val="%6."/>
      <w:lvlJc w:val="right"/>
      <w:pPr>
        <w:ind w:left="4980" w:hanging="180"/>
      </w:pPr>
    </w:lvl>
    <w:lvl w:ilvl="6" w:tplc="0419000F" w:tentative="1">
      <w:start w:val="1"/>
      <w:numFmt w:val="decimal"/>
      <w:lvlText w:val="%7."/>
      <w:lvlJc w:val="left"/>
      <w:pPr>
        <w:ind w:left="5700" w:hanging="360"/>
      </w:pPr>
    </w:lvl>
    <w:lvl w:ilvl="7" w:tplc="04190019" w:tentative="1">
      <w:start w:val="1"/>
      <w:numFmt w:val="lowerLetter"/>
      <w:lvlText w:val="%8."/>
      <w:lvlJc w:val="left"/>
      <w:pPr>
        <w:ind w:left="6420" w:hanging="360"/>
      </w:pPr>
    </w:lvl>
    <w:lvl w:ilvl="8" w:tplc="0419001B" w:tentative="1">
      <w:start w:val="1"/>
      <w:numFmt w:val="lowerRoman"/>
      <w:lvlText w:val="%9."/>
      <w:lvlJc w:val="right"/>
      <w:pPr>
        <w:ind w:left="7140" w:hanging="180"/>
      </w:pPr>
    </w:lvl>
  </w:abstractNum>
  <w:abstractNum w:abstractNumId="93">
    <w:nsid w:val="4F5B1A96"/>
    <w:multiLevelType w:val="hybridMultilevel"/>
    <w:tmpl w:val="06F899F4"/>
    <w:lvl w:ilvl="0" w:tplc="ACACCF9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4">
    <w:nsid w:val="4F6A4E5D"/>
    <w:multiLevelType w:val="hybridMultilevel"/>
    <w:tmpl w:val="27320E0A"/>
    <w:lvl w:ilvl="0" w:tplc="E760D97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95">
    <w:nsid w:val="5001080A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96">
    <w:nsid w:val="509C475C"/>
    <w:multiLevelType w:val="hybridMultilevel"/>
    <w:tmpl w:val="7FE26406"/>
    <w:lvl w:ilvl="0" w:tplc="A4165014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97">
    <w:nsid w:val="51265670"/>
    <w:multiLevelType w:val="hybridMultilevel"/>
    <w:tmpl w:val="E34EE68E"/>
    <w:lvl w:ilvl="0" w:tplc="5B38E27A">
      <w:start w:val="1"/>
      <w:numFmt w:val="decimal"/>
      <w:lvlText w:val="%1)"/>
      <w:lvlJc w:val="left"/>
      <w:pPr>
        <w:ind w:left="13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98">
    <w:nsid w:val="528A4F9E"/>
    <w:multiLevelType w:val="hybridMultilevel"/>
    <w:tmpl w:val="2C46E0CE"/>
    <w:lvl w:ilvl="0" w:tplc="011E4748">
      <w:start w:val="1"/>
      <w:numFmt w:val="decimal"/>
      <w:lvlText w:val="%1)"/>
      <w:lvlJc w:val="left"/>
      <w:pPr>
        <w:ind w:left="11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05" w:hanging="360"/>
      </w:pPr>
    </w:lvl>
    <w:lvl w:ilvl="2" w:tplc="0419001B" w:tentative="1">
      <w:start w:val="1"/>
      <w:numFmt w:val="lowerRoman"/>
      <w:lvlText w:val="%3."/>
      <w:lvlJc w:val="right"/>
      <w:pPr>
        <w:ind w:left="2625" w:hanging="180"/>
      </w:pPr>
    </w:lvl>
    <w:lvl w:ilvl="3" w:tplc="0419000F" w:tentative="1">
      <w:start w:val="1"/>
      <w:numFmt w:val="decimal"/>
      <w:lvlText w:val="%4."/>
      <w:lvlJc w:val="left"/>
      <w:pPr>
        <w:ind w:left="3345" w:hanging="360"/>
      </w:pPr>
    </w:lvl>
    <w:lvl w:ilvl="4" w:tplc="04190019" w:tentative="1">
      <w:start w:val="1"/>
      <w:numFmt w:val="lowerLetter"/>
      <w:lvlText w:val="%5."/>
      <w:lvlJc w:val="left"/>
      <w:pPr>
        <w:ind w:left="4065" w:hanging="360"/>
      </w:pPr>
    </w:lvl>
    <w:lvl w:ilvl="5" w:tplc="0419001B" w:tentative="1">
      <w:start w:val="1"/>
      <w:numFmt w:val="lowerRoman"/>
      <w:lvlText w:val="%6."/>
      <w:lvlJc w:val="right"/>
      <w:pPr>
        <w:ind w:left="4785" w:hanging="180"/>
      </w:pPr>
    </w:lvl>
    <w:lvl w:ilvl="6" w:tplc="0419000F" w:tentative="1">
      <w:start w:val="1"/>
      <w:numFmt w:val="decimal"/>
      <w:lvlText w:val="%7."/>
      <w:lvlJc w:val="left"/>
      <w:pPr>
        <w:ind w:left="5505" w:hanging="360"/>
      </w:pPr>
    </w:lvl>
    <w:lvl w:ilvl="7" w:tplc="04190019" w:tentative="1">
      <w:start w:val="1"/>
      <w:numFmt w:val="lowerLetter"/>
      <w:lvlText w:val="%8."/>
      <w:lvlJc w:val="left"/>
      <w:pPr>
        <w:ind w:left="6225" w:hanging="360"/>
      </w:pPr>
    </w:lvl>
    <w:lvl w:ilvl="8" w:tplc="0419001B" w:tentative="1">
      <w:start w:val="1"/>
      <w:numFmt w:val="lowerRoman"/>
      <w:lvlText w:val="%9."/>
      <w:lvlJc w:val="right"/>
      <w:pPr>
        <w:ind w:left="6945" w:hanging="180"/>
      </w:pPr>
    </w:lvl>
  </w:abstractNum>
  <w:abstractNum w:abstractNumId="99">
    <w:nsid w:val="52AD0149"/>
    <w:multiLevelType w:val="hybridMultilevel"/>
    <w:tmpl w:val="BA60A174"/>
    <w:lvl w:ilvl="0" w:tplc="8BF47212">
      <w:start w:val="1"/>
      <w:numFmt w:val="decimal"/>
      <w:lvlText w:val="%1)"/>
      <w:lvlJc w:val="left"/>
      <w:pPr>
        <w:ind w:left="14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30" w:hanging="360"/>
      </w:pPr>
    </w:lvl>
    <w:lvl w:ilvl="2" w:tplc="0419001B" w:tentative="1">
      <w:start w:val="1"/>
      <w:numFmt w:val="lowerRoman"/>
      <w:lvlText w:val="%3."/>
      <w:lvlJc w:val="right"/>
      <w:pPr>
        <w:ind w:left="2850" w:hanging="180"/>
      </w:pPr>
    </w:lvl>
    <w:lvl w:ilvl="3" w:tplc="0419000F" w:tentative="1">
      <w:start w:val="1"/>
      <w:numFmt w:val="decimal"/>
      <w:lvlText w:val="%4."/>
      <w:lvlJc w:val="left"/>
      <w:pPr>
        <w:ind w:left="3570" w:hanging="360"/>
      </w:pPr>
    </w:lvl>
    <w:lvl w:ilvl="4" w:tplc="04190019" w:tentative="1">
      <w:start w:val="1"/>
      <w:numFmt w:val="lowerLetter"/>
      <w:lvlText w:val="%5."/>
      <w:lvlJc w:val="left"/>
      <w:pPr>
        <w:ind w:left="4290" w:hanging="360"/>
      </w:pPr>
    </w:lvl>
    <w:lvl w:ilvl="5" w:tplc="0419001B" w:tentative="1">
      <w:start w:val="1"/>
      <w:numFmt w:val="lowerRoman"/>
      <w:lvlText w:val="%6."/>
      <w:lvlJc w:val="right"/>
      <w:pPr>
        <w:ind w:left="5010" w:hanging="180"/>
      </w:pPr>
    </w:lvl>
    <w:lvl w:ilvl="6" w:tplc="0419000F" w:tentative="1">
      <w:start w:val="1"/>
      <w:numFmt w:val="decimal"/>
      <w:lvlText w:val="%7."/>
      <w:lvlJc w:val="left"/>
      <w:pPr>
        <w:ind w:left="5730" w:hanging="360"/>
      </w:pPr>
    </w:lvl>
    <w:lvl w:ilvl="7" w:tplc="04190019" w:tentative="1">
      <w:start w:val="1"/>
      <w:numFmt w:val="lowerLetter"/>
      <w:lvlText w:val="%8."/>
      <w:lvlJc w:val="left"/>
      <w:pPr>
        <w:ind w:left="6450" w:hanging="360"/>
      </w:pPr>
    </w:lvl>
    <w:lvl w:ilvl="8" w:tplc="0419001B" w:tentative="1">
      <w:start w:val="1"/>
      <w:numFmt w:val="lowerRoman"/>
      <w:lvlText w:val="%9."/>
      <w:lvlJc w:val="right"/>
      <w:pPr>
        <w:ind w:left="7170" w:hanging="180"/>
      </w:pPr>
    </w:lvl>
  </w:abstractNum>
  <w:abstractNum w:abstractNumId="100">
    <w:nsid w:val="52E61349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01">
    <w:nsid w:val="540E7150"/>
    <w:multiLevelType w:val="multilevel"/>
    <w:tmpl w:val="93CC774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5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1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0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3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9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720" w:hanging="1800"/>
      </w:pPr>
      <w:rPr>
        <w:rFonts w:hint="default"/>
      </w:rPr>
    </w:lvl>
  </w:abstractNum>
  <w:abstractNum w:abstractNumId="102">
    <w:nsid w:val="554D29C9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03">
    <w:nsid w:val="557115F3"/>
    <w:multiLevelType w:val="hybridMultilevel"/>
    <w:tmpl w:val="FD7050E4"/>
    <w:lvl w:ilvl="0" w:tplc="C1E285C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4">
    <w:nsid w:val="56815004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05">
    <w:nsid w:val="568456F5"/>
    <w:multiLevelType w:val="hybridMultilevel"/>
    <w:tmpl w:val="2EF6EA74"/>
    <w:lvl w:ilvl="0" w:tplc="29447B3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6">
    <w:nsid w:val="585C1710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07">
    <w:nsid w:val="58980C88"/>
    <w:multiLevelType w:val="hybridMultilevel"/>
    <w:tmpl w:val="718A3930"/>
    <w:lvl w:ilvl="0" w:tplc="E59AD74E">
      <w:start w:val="1"/>
      <w:numFmt w:val="decimal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>
    <w:nsid w:val="596B21AF"/>
    <w:multiLevelType w:val="hybridMultilevel"/>
    <w:tmpl w:val="94D43142"/>
    <w:lvl w:ilvl="0" w:tplc="845E8646">
      <w:start w:val="1"/>
      <w:numFmt w:val="decimal"/>
      <w:lvlText w:val="%1)"/>
      <w:lvlJc w:val="left"/>
      <w:pPr>
        <w:ind w:left="11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0" w:hanging="360"/>
      </w:pPr>
    </w:lvl>
    <w:lvl w:ilvl="2" w:tplc="0419001B" w:tentative="1">
      <w:start w:val="1"/>
      <w:numFmt w:val="lowerRoman"/>
      <w:lvlText w:val="%3."/>
      <w:lvlJc w:val="right"/>
      <w:pPr>
        <w:ind w:left="2550" w:hanging="180"/>
      </w:pPr>
    </w:lvl>
    <w:lvl w:ilvl="3" w:tplc="0419000F" w:tentative="1">
      <w:start w:val="1"/>
      <w:numFmt w:val="decimal"/>
      <w:lvlText w:val="%4."/>
      <w:lvlJc w:val="left"/>
      <w:pPr>
        <w:ind w:left="3270" w:hanging="360"/>
      </w:pPr>
    </w:lvl>
    <w:lvl w:ilvl="4" w:tplc="04190019" w:tentative="1">
      <w:start w:val="1"/>
      <w:numFmt w:val="lowerLetter"/>
      <w:lvlText w:val="%5."/>
      <w:lvlJc w:val="left"/>
      <w:pPr>
        <w:ind w:left="3990" w:hanging="360"/>
      </w:pPr>
    </w:lvl>
    <w:lvl w:ilvl="5" w:tplc="0419001B" w:tentative="1">
      <w:start w:val="1"/>
      <w:numFmt w:val="lowerRoman"/>
      <w:lvlText w:val="%6."/>
      <w:lvlJc w:val="right"/>
      <w:pPr>
        <w:ind w:left="4710" w:hanging="180"/>
      </w:pPr>
    </w:lvl>
    <w:lvl w:ilvl="6" w:tplc="0419000F" w:tentative="1">
      <w:start w:val="1"/>
      <w:numFmt w:val="decimal"/>
      <w:lvlText w:val="%7."/>
      <w:lvlJc w:val="left"/>
      <w:pPr>
        <w:ind w:left="5430" w:hanging="360"/>
      </w:pPr>
    </w:lvl>
    <w:lvl w:ilvl="7" w:tplc="04190019" w:tentative="1">
      <w:start w:val="1"/>
      <w:numFmt w:val="lowerLetter"/>
      <w:lvlText w:val="%8."/>
      <w:lvlJc w:val="left"/>
      <w:pPr>
        <w:ind w:left="6150" w:hanging="360"/>
      </w:pPr>
    </w:lvl>
    <w:lvl w:ilvl="8" w:tplc="0419001B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109">
    <w:nsid w:val="5A937A7A"/>
    <w:multiLevelType w:val="hybridMultilevel"/>
    <w:tmpl w:val="20642174"/>
    <w:lvl w:ilvl="0" w:tplc="C5A03094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0">
    <w:nsid w:val="5C851707"/>
    <w:multiLevelType w:val="hybridMultilevel"/>
    <w:tmpl w:val="A1A848CE"/>
    <w:lvl w:ilvl="0" w:tplc="775ED6E4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1">
    <w:nsid w:val="5CB84AEF"/>
    <w:multiLevelType w:val="hybridMultilevel"/>
    <w:tmpl w:val="D1D8F7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2">
    <w:nsid w:val="5EB50200"/>
    <w:multiLevelType w:val="hybridMultilevel"/>
    <w:tmpl w:val="46FE0816"/>
    <w:lvl w:ilvl="0" w:tplc="E760D9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13">
    <w:nsid w:val="5EB875C9"/>
    <w:multiLevelType w:val="hybridMultilevel"/>
    <w:tmpl w:val="C1986EDE"/>
    <w:lvl w:ilvl="0" w:tplc="642EC0CA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14">
    <w:nsid w:val="5EC74595"/>
    <w:multiLevelType w:val="hybridMultilevel"/>
    <w:tmpl w:val="327656A8"/>
    <w:lvl w:ilvl="0" w:tplc="7F9AD71E">
      <w:start w:val="1"/>
      <w:numFmt w:val="decimal"/>
      <w:lvlText w:val="%1)"/>
      <w:lvlJc w:val="left"/>
      <w:pPr>
        <w:ind w:left="90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15">
    <w:nsid w:val="607E04E1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16">
    <w:nsid w:val="60F845D5"/>
    <w:multiLevelType w:val="hybridMultilevel"/>
    <w:tmpl w:val="8DFEED46"/>
    <w:lvl w:ilvl="0" w:tplc="F770204C">
      <w:start w:val="1"/>
      <w:numFmt w:val="decimal"/>
      <w:lvlText w:val="%1)"/>
      <w:lvlJc w:val="left"/>
      <w:pPr>
        <w:ind w:left="11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05" w:hanging="360"/>
      </w:pPr>
    </w:lvl>
    <w:lvl w:ilvl="2" w:tplc="0419001B" w:tentative="1">
      <w:start w:val="1"/>
      <w:numFmt w:val="lowerRoman"/>
      <w:lvlText w:val="%3."/>
      <w:lvlJc w:val="right"/>
      <w:pPr>
        <w:ind w:left="2625" w:hanging="180"/>
      </w:pPr>
    </w:lvl>
    <w:lvl w:ilvl="3" w:tplc="0419000F" w:tentative="1">
      <w:start w:val="1"/>
      <w:numFmt w:val="decimal"/>
      <w:lvlText w:val="%4."/>
      <w:lvlJc w:val="left"/>
      <w:pPr>
        <w:ind w:left="3345" w:hanging="360"/>
      </w:pPr>
    </w:lvl>
    <w:lvl w:ilvl="4" w:tplc="04190019" w:tentative="1">
      <w:start w:val="1"/>
      <w:numFmt w:val="lowerLetter"/>
      <w:lvlText w:val="%5."/>
      <w:lvlJc w:val="left"/>
      <w:pPr>
        <w:ind w:left="4065" w:hanging="360"/>
      </w:pPr>
    </w:lvl>
    <w:lvl w:ilvl="5" w:tplc="0419001B" w:tentative="1">
      <w:start w:val="1"/>
      <w:numFmt w:val="lowerRoman"/>
      <w:lvlText w:val="%6."/>
      <w:lvlJc w:val="right"/>
      <w:pPr>
        <w:ind w:left="4785" w:hanging="180"/>
      </w:pPr>
    </w:lvl>
    <w:lvl w:ilvl="6" w:tplc="0419000F" w:tentative="1">
      <w:start w:val="1"/>
      <w:numFmt w:val="decimal"/>
      <w:lvlText w:val="%7."/>
      <w:lvlJc w:val="left"/>
      <w:pPr>
        <w:ind w:left="5505" w:hanging="360"/>
      </w:pPr>
    </w:lvl>
    <w:lvl w:ilvl="7" w:tplc="04190019" w:tentative="1">
      <w:start w:val="1"/>
      <w:numFmt w:val="lowerLetter"/>
      <w:lvlText w:val="%8."/>
      <w:lvlJc w:val="left"/>
      <w:pPr>
        <w:ind w:left="6225" w:hanging="360"/>
      </w:pPr>
    </w:lvl>
    <w:lvl w:ilvl="8" w:tplc="0419001B" w:tentative="1">
      <w:start w:val="1"/>
      <w:numFmt w:val="lowerRoman"/>
      <w:lvlText w:val="%9."/>
      <w:lvlJc w:val="right"/>
      <w:pPr>
        <w:ind w:left="6945" w:hanging="180"/>
      </w:pPr>
    </w:lvl>
  </w:abstractNum>
  <w:abstractNum w:abstractNumId="117">
    <w:nsid w:val="6203576C"/>
    <w:multiLevelType w:val="hybridMultilevel"/>
    <w:tmpl w:val="45F08D44"/>
    <w:lvl w:ilvl="0" w:tplc="083408A0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18">
    <w:nsid w:val="630E6CBF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19">
    <w:nsid w:val="641C5254"/>
    <w:multiLevelType w:val="hybridMultilevel"/>
    <w:tmpl w:val="80EE9B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>
    <w:nsid w:val="645432D7"/>
    <w:multiLevelType w:val="hybridMultilevel"/>
    <w:tmpl w:val="64FC810E"/>
    <w:lvl w:ilvl="0" w:tplc="6366DA7C">
      <w:start w:val="1"/>
      <w:numFmt w:val="decimal"/>
      <w:lvlText w:val="%1)"/>
      <w:lvlJc w:val="left"/>
      <w:pPr>
        <w:ind w:left="139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121">
    <w:nsid w:val="64835242"/>
    <w:multiLevelType w:val="hybridMultilevel"/>
    <w:tmpl w:val="D1D8F7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>
    <w:nsid w:val="650B2834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23">
    <w:nsid w:val="658B4451"/>
    <w:multiLevelType w:val="hybridMultilevel"/>
    <w:tmpl w:val="CE2CFBE8"/>
    <w:lvl w:ilvl="0" w:tplc="C22A810A">
      <w:start w:val="1"/>
      <w:numFmt w:val="decimal"/>
      <w:lvlText w:val="%1)"/>
      <w:lvlJc w:val="left"/>
      <w:pPr>
        <w:ind w:left="13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24">
    <w:nsid w:val="66343323"/>
    <w:multiLevelType w:val="hybridMultilevel"/>
    <w:tmpl w:val="29D66E2C"/>
    <w:lvl w:ilvl="0" w:tplc="BF6074BE">
      <w:start w:val="1"/>
      <w:numFmt w:val="decimal"/>
      <w:lvlText w:val="%1)"/>
      <w:lvlJc w:val="left"/>
      <w:pPr>
        <w:ind w:left="97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95" w:hanging="360"/>
      </w:pPr>
    </w:lvl>
    <w:lvl w:ilvl="2" w:tplc="0419001B" w:tentative="1">
      <w:start w:val="1"/>
      <w:numFmt w:val="lowerRoman"/>
      <w:lvlText w:val="%3."/>
      <w:lvlJc w:val="right"/>
      <w:pPr>
        <w:ind w:left="2415" w:hanging="180"/>
      </w:pPr>
    </w:lvl>
    <w:lvl w:ilvl="3" w:tplc="0419000F" w:tentative="1">
      <w:start w:val="1"/>
      <w:numFmt w:val="decimal"/>
      <w:lvlText w:val="%4."/>
      <w:lvlJc w:val="left"/>
      <w:pPr>
        <w:ind w:left="3135" w:hanging="360"/>
      </w:pPr>
    </w:lvl>
    <w:lvl w:ilvl="4" w:tplc="04190019" w:tentative="1">
      <w:start w:val="1"/>
      <w:numFmt w:val="lowerLetter"/>
      <w:lvlText w:val="%5."/>
      <w:lvlJc w:val="left"/>
      <w:pPr>
        <w:ind w:left="3855" w:hanging="360"/>
      </w:pPr>
    </w:lvl>
    <w:lvl w:ilvl="5" w:tplc="0419001B" w:tentative="1">
      <w:start w:val="1"/>
      <w:numFmt w:val="lowerRoman"/>
      <w:lvlText w:val="%6."/>
      <w:lvlJc w:val="right"/>
      <w:pPr>
        <w:ind w:left="4575" w:hanging="180"/>
      </w:pPr>
    </w:lvl>
    <w:lvl w:ilvl="6" w:tplc="0419000F" w:tentative="1">
      <w:start w:val="1"/>
      <w:numFmt w:val="decimal"/>
      <w:lvlText w:val="%7."/>
      <w:lvlJc w:val="left"/>
      <w:pPr>
        <w:ind w:left="5295" w:hanging="360"/>
      </w:pPr>
    </w:lvl>
    <w:lvl w:ilvl="7" w:tplc="04190019" w:tentative="1">
      <w:start w:val="1"/>
      <w:numFmt w:val="lowerLetter"/>
      <w:lvlText w:val="%8."/>
      <w:lvlJc w:val="left"/>
      <w:pPr>
        <w:ind w:left="6015" w:hanging="360"/>
      </w:pPr>
    </w:lvl>
    <w:lvl w:ilvl="8" w:tplc="0419001B" w:tentative="1">
      <w:start w:val="1"/>
      <w:numFmt w:val="lowerRoman"/>
      <w:lvlText w:val="%9."/>
      <w:lvlJc w:val="right"/>
      <w:pPr>
        <w:ind w:left="6735" w:hanging="180"/>
      </w:pPr>
    </w:lvl>
  </w:abstractNum>
  <w:abstractNum w:abstractNumId="125">
    <w:nsid w:val="67864241"/>
    <w:multiLevelType w:val="hybridMultilevel"/>
    <w:tmpl w:val="2A705E4C"/>
    <w:lvl w:ilvl="0" w:tplc="F032492A">
      <w:start w:val="1"/>
      <w:numFmt w:val="decimal"/>
      <w:lvlText w:val="%1)"/>
      <w:lvlJc w:val="left"/>
      <w:pPr>
        <w:ind w:left="63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350" w:hanging="360"/>
      </w:pPr>
    </w:lvl>
    <w:lvl w:ilvl="2" w:tplc="0419001B" w:tentative="1">
      <w:start w:val="1"/>
      <w:numFmt w:val="lowerRoman"/>
      <w:lvlText w:val="%3."/>
      <w:lvlJc w:val="right"/>
      <w:pPr>
        <w:ind w:left="2070" w:hanging="180"/>
      </w:pPr>
    </w:lvl>
    <w:lvl w:ilvl="3" w:tplc="0419000F" w:tentative="1">
      <w:start w:val="1"/>
      <w:numFmt w:val="decimal"/>
      <w:lvlText w:val="%4."/>
      <w:lvlJc w:val="left"/>
      <w:pPr>
        <w:ind w:left="2790" w:hanging="360"/>
      </w:pPr>
    </w:lvl>
    <w:lvl w:ilvl="4" w:tplc="04190019" w:tentative="1">
      <w:start w:val="1"/>
      <w:numFmt w:val="lowerLetter"/>
      <w:lvlText w:val="%5."/>
      <w:lvlJc w:val="left"/>
      <w:pPr>
        <w:ind w:left="3510" w:hanging="360"/>
      </w:pPr>
    </w:lvl>
    <w:lvl w:ilvl="5" w:tplc="0419001B" w:tentative="1">
      <w:start w:val="1"/>
      <w:numFmt w:val="lowerRoman"/>
      <w:lvlText w:val="%6."/>
      <w:lvlJc w:val="right"/>
      <w:pPr>
        <w:ind w:left="4230" w:hanging="180"/>
      </w:pPr>
    </w:lvl>
    <w:lvl w:ilvl="6" w:tplc="0419000F" w:tentative="1">
      <w:start w:val="1"/>
      <w:numFmt w:val="decimal"/>
      <w:lvlText w:val="%7."/>
      <w:lvlJc w:val="left"/>
      <w:pPr>
        <w:ind w:left="4950" w:hanging="360"/>
      </w:pPr>
    </w:lvl>
    <w:lvl w:ilvl="7" w:tplc="04190019" w:tentative="1">
      <w:start w:val="1"/>
      <w:numFmt w:val="lowerLetter"/>
      <w:lvlText w:val="%8."/>
      <w:lvlJc w:val="left"/>
      <w:pPr>
        <w:ind w:left="5670" w:hanging="360"/>
      </w:pPr>
    </w:lvl>
    <w:lvl w:ilvl="8" w:tplc="041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126">
    <w:nsid w:val="68D916C3"/>
    <w:multiLevelType w:val="hybridMultilevel"/>
    <w:tmpl w:val="DB0E60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7">
    <w:nsid w:val="68F84501"/>
    <w:multiLevelType w:val="hybridMultilevel"/>
    <w:tmpl w:val="0302BEF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28">
    <w:nsid w:val="69023821"/>
    <w:multiLevelType w:val="hybridMultilevel"/>
    <w:tmpl w:val="F2F2B416"/>
    <w:lvl w:ilvl="0" w:tplc="2C4E3078">
      <w:start w:val="1"/>
      <w:numFmt w:val="decimal"/>
      <w:lvlText w:val="%1)"/>
      <w:lvlJc w:val="left"/>
      <w:pPr>
        <w:ind w:left="139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129">
    <w:nsid w:val="69104592"/>
    <w:multiLevelType w:val="hybridMultilevel"/>
    <w:tmpl w:val="597682C0"/>
    <w:lvl w:ilvl="0" w:tplc="8202E4B4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30">
    <w:nsid w:val="694F4244"/>
    <w:multiLevelType w:val="hybridMultilevel"/>
    <w:tmpl w:val="FC865338"/>
    <w:lvl w:ilvl="0" w:tplc="E61E9070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1">
    <w:nsid w:val="6C5B2F12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32">
    <w:nsid w:val="6CB350D3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33">
    <w:nsid w:val="6D726BF5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34">
    <w:nsid w:val="6D9A7586"/>
    <w:multiLevelType w:val="hybridMultilevel"/>
    <w:tmpl w:val="E4DC4D02"/>
    <w:lvl w:ilvl="0" w:tplc="D39EEB48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35">
    <w:nsid w:val="6DE659E9"/>
    <w:multiLevelType w:val="hybridMultilevel"/>
    <w:tmpl w:val="53904A90"/>
    <w:lvl w:ilvl="0" w:tplc="C658B97A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6">
    <w:nsid w:val="6EB72CBC"/>
    <w:multiLevelType w:val="hybridMultilevel"/>
    <w:tmpl w:val="6DB8942C"/>
    <w:lvl w:ilvl="0" w:tplc="345AC87A">
      <w:start w:val="1"/>
      <w:numFmt w:val="decimal"/>
      <w:lvlText w:val="%1)"/>
      <w:lvlJc w:val="left"/>
      <w:pPr>
        <w:ind w:left="11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0" w:hanging="360"/>
      </w:pPr>
    </w:lvl>
    <w:lvl w:ilvl="2" w:tplc="0419001B" w:tentative="1">
      <w:start w:val="1"/>
      <w:numFmt w:val="lowerRoman"/>
      <w:lvlText w:val="%3."/>
      <w:lvlJc w:val="right"/>
      <w:pPr>
        <w:ind w:left="2550" w:hanging="180"/>
      </w:pPr>
    </w:lvl>
    <w:lvl w:ilvl="3" w:tplc="0419000F" w:tentative="1">
      <w:start w:val="1"/>
      <w:numFmt w:val="decimal"/>
      <w:lvlText w:val="%4."/>
      <w:lvlJc w:val="left"/>
      <w:pPr>
        <w:ind w:left="3270" w:hanging="360"/>
      </w:pPr>
    </w:lvl>
    <w:lvl w:ilvl="4" w:tplc="04190019" w:tentative="1">
      <w:start w:val="1"/>
      <w:numFmt w:val="lowerLetter"/>
      <w:lvlText w:val="%5."/>
      <w:lvlJc w:val="left"/>
      <w:pPr>
        <w:ind w:left="3990" w:hanging="360"/>
      </w:pPr>
    </w:lvl>
    <w:lvl w:ilvl="5" w:tplc="0419001B" w:tentative="1">
      <w:start w:val="1"/>
      <w:numFmt w:val="lowerRoman"/>
      <w:lvlText w:val="%6."/>
      <w:lvlJc w:val="right"/>
      <w:pPr>
        <w:ind w:left="4710" w:hanging="180"/>
      </w:pPr>
    </w:lvl>
    <w:lvl w:ilvl="6" w:tplc="0419000F" w:tentative="1">
      <w:start w:val="1"/>
      <w:numFmt w:val="decimal"/>
      <w:lvlText w:val="%7."/>
      <w:lvlJc w:val="left"/>
      <w:pPr>
        <w:ind w:left="5430" w:hanging="360"/>
      </w:pPr>
    </w:lvl>
    <w:lvl w:ilvl="7" w:tplc="04190019" w:tentative="1">
      <w:start w:val="1"/>
      <w:numFmt w:val="lowerLetter"/>
      <w:lvlText w:val="%8."/>
      <w:lvlJc w:val="left"/>
      <w:pPr>
        <w:ind w:left="6150" w:hanging="360"/>
      </w:pPr>
    </w:lvl>
    <w:lvl w:ilvl="8" w:tplc="0419001B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137">
    <w:nsid w:val="6EDB0B1F"/>
    <w:multiLevelType w:val="hybridMultilevel"/>
    <w:tmpl w:val="1AE89230"/>
    <w:lvl w:ilvl="0" w:tplc="5546B598">
      <w:start w:val="1"/>
      <w:numFmt w:val="decimal"/>
      <w:lvlText w:val="%1)"/>
      <w:lvlJc w:val="left"/>
      <w:pPr>
        <w:ind w:left="24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150" w:hanging="360"/>
      </w:pPr>
    </w:lvl>
    <w:lvl w:ilvl="2" w:tplc="0419001B" w:tentative="1">
      <w:start w:val="1"/>
      <w:numFmt w:val="lowerRoman"/>
      <w:lvlText w:val="%3."/>
      <w:lvlJc w:val="right"/>
      <w:pPr>
        <w:ind w:left="3870" w:hanging="180"/>
      </w:pPr>
    </w:lvl>
    <w:lvl w:ilvl="3" w:tplc="0419000F" w:tentative="1">
      <w:start w:val="1"/>
      <w:numFmt w:val="decimal"/>
      <w:lvlText w:val="%4."/>
      <w:lvlJc w:val="left"/>
      <w:pPr>
        <w:ind w:left="4590" w:hanging="360"/>
      </w:pPr>
    </w:lvl>
    <w:lvl w:ilvl="4" w:tplc="04190019" w:tentative="1">
      <w:start w:val="1"/>
      <w:numFmt w:val="lowerLetter"/>
      <w:lvlText w:val="%5."/>
      <w:lvlJc w:val="left"/>
      <w:pPr>
        <w:ind w:left="5310" w:hanging="360"/>
      </w:pPr>
    </w:lvl>
    <w:lvl w:ilvl="5" w:tplc="0419001B" w:tentative="1">
      <w:start w:val="1"/>
      <w:numFmt w:val="lowerRoman"/>
      <w:lvlText w:val="%6."/>
      <w:lvlJc w:val="right"/>
      <w:pPr>
        <w:ind w:left="6030" w:hanging="180"/>
      </w:pPr>
    </w:lvl>
    <w:lvl w:ilvl="6" w:tplc="0419000F" w:tentative="1">
      <w:start w:val="1"/>
      <w:numFmt w:val="decimal"/>
      <w:lvlText w:val="%7."/>
      <w:lvlJc w:val="left"/>
      <w:pPr>
        <w:ind w:left="6750" w:hanging="360"/>
      </w:pPr>
    </w:lvl>
    <w:lvl w:ilvl="7" w:tplc="04190019" w:tentative="1">
      <w:start w:val="1"/>
      <w:numFmt w:val="lowerLetter"/>
      <w:lvlText w:val="%8."/>
      <w:lvlJc w:val="left"/>
      <w:pPr>
        <w:ind w:left="7470" w:hanging="360"/>
      </w:pPr>
    </w:lvl>
    <w:lvl w:ilvl="8" w:tplc="041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38">
    <w:nsid w:val="700C555C"/>
    <w:multiLevelType w:val="hybridMultilevel"/>
    <w:tmpl w:val="A82E5CB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39">
    <w:nsid w:val="71226CCF"/>
    <w:multiLevelType w:val="hybridMultilevel"/>
    <w:tmpl w:val="435EE18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0">
    <w:nsid w:val="712A3628"/>
    <w:multiLevelType w:val="hybridMultilevel"/>
    <w:tmpl w:val="8862AC7A"/>
    <w:lvl w:ilvl="0" w:tplc="9FD2B7E0">
      <w:start w:val="1"/>
      <w:numFmt w:val="decimal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1">
    <w:nsid w:val="72335588"/>
    <w:multiLevelType w:val="hybridMultilevel"/>
    <w:tmpl w:val="D1D8F7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2">
    <w:nsid w:val="72515C6C"/>
    <w:multiLevelType w:val="hybridMultilevel"/>
    <w:tmpl w:val="1F1E1DA6"/>
    <w:lvl w:ilvl="0" w:tplc="F6E09F1A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43">
    <w:nsid w:val="72AC1384"/>
    <w:multiLevelType w:val="hybridMultilevel"/>
    <w:tmpl w:val="92821B68"/>
    <w:lvl w:ilvl="0" w:tplc="5CA4535E">
      <w:start w:val="1"/>
      <w:numFmt w:val="decimal"/>
      <w:lvlText w:val="%1)"/>
      <w:lvlJc w:val="left"/>
      <w:pPr>
        <w:ind w:left="145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75" w:hanging="360"/>
      </w:pPr>
    </w:lvl>
    <w:lvl w:ilvl="2" w:tplc="0419001B" w:tentative="1">
      <w:start w:val="1"/>
      <w:numFmt w:val="lowerRoman"/>
      <w:lvlText w:val="%3."/>
      <w:lvlJc w:val="right"/>
      <w:pPr>
        <w:ind w:left="2895" w:hanging="180"/>
      </w:pPr>
    </w:lvl>
    <w:lvl w:ilvl="3" w:tplc="0419000F" w:tentative="1">
      <w:start w:val="1"/>
      <w:numFmt w:val="decimal"/>
      <w:lvlText w:val="%4."/>
      <w:lvlJc w:val="left"/>
      <w:pPr>
        <w:ind w:left="3615" w:hanging="360"/>
      </w:pPr>
    </w:lvl>
    <w:lvl w:ilvl="4" w:tplc="04190019" w:tentative="1">
      <w:start w:val="1"/>
      <w:numFmt w:val="lowerLetter"/>
      <w:lvlText w:val="%5."/>
      <w:lvlJc w:val="left"/>
      <w:pPr>
        <w:ind w:left="4335" w:hanging="360"/>
      </w:pPr>
    </w:lvl>
    <w:lvl w:ilvl="5" w:tplc="0419001B" w:tentative="1">
      <w:start w:val="1"/>
      <w:numFmt w:val="lowerRoman"/>
      <w:lvlText w:val="%6."/>
      <w:lvlJc w:val="right"/>
      <w:pPr>
        <w:ind w:left="5055" w:hanging="180"/>
      </w:pPr>
    </w:lvl>
    <w:lvl w:ilvl="6" w:tplc="0419000F" w:tentative="1">
      <w:start w:val="1"/>
      <w:numFmt w:val="decimal"/>
      <w:lvlText w:val="%7."/>
      <w:lvlJc w:val="left"/>
      <w:pPr>
        <w:ind w:left="5775" w:hanging="360"/>
      </w:pPr>
    </w:lvl>
    <w:lvl w:ilvl="7" w:tplc="04190019" w:tentative="1">
      <w:start w:val="1"/>
      <w:numFmt w:val="lowerLetter"/>
      <w:lvlText w:val="%8."/>
      <w:lvlJc w:val="left"/>
      <w:pPr>
        <w:ind w:left="6495" w:hanging="360"/>
      </w:pPr>
    </w:lvl>
    <w:lvl w:ilvl="8" w:tplc="0419001B" w:tentative="1">
      <w:start w:val="1"/>
      <w:numFmt w:val="lowerRoman"/>
      <w:lvlText w:val="%9."/>
      <w:lvlJc w:val="right"/>
      <w:pPr>
        <w:ind w:left="7215" w:hanging="180"/>
      </w:pPr>
    </w:lvl>
  </w:abstractNum>
  <w:abstractNum w:abstractNumId="144">
    <w:nsid w:val="736D730E"/>
    <w:multiLevelType w:val="hybridMultilevel"/>
    <w:tmpl w:val="E19CC59A"/>
    <w:lvl w:ilvl="0" w:tplc="CDA6FAC4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45">
    <w:nsid w:val="73750E02"/>
    <w:multiLevelType w:val="hybridMultilevel"/>
    <w:tmpl w:val="801E8B38"/>
    <w:lvl w:ilvl="0" w:tplc="F2C27FE2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46">
    <w:nsid w:val="737A4E19"/>
    <w:multiLevelType w:val="hybridMultilevel"/>
    <w:tmpl w:val="9C888134"/>
    <w:lvl w:ilvl="0" w:tplc="E71E1738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7">
    <w:nsid w:val="74564A1A"/>
    <w:multiLevelType w:val="hybridMultilevel"/>
    <w:tmpl w:val="3B6E3C3E"/>
    <w:lvl w:ilvl="0" w:tplc="ECB807B6">
      <w:start w:val="1"/>
      <w:numFmt w:val="decimal"/>
      <w:lvlText w:val="%1)"/>
      <w:lvlJc w:val="left"/>
      <w:pPr>
        <w:ind w:left="139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148">
    <w:nsid w:val="748600AB"/>
    <w:multiLevelType w:val="hybridMultilevel"/>
    <w:tmpl w:val="46FE0816"/>
    <w:lvl w:ilvl="0" w:tplc="E760D9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49">
    <w:nsid w:val="74C90678"/>
    <w:multiLevelType w:val="hybridMultilevel"/>
    <w:tmpl w:val="FC062092"/>
    <w:lvl w:ilvl="0" w:tplc="C170A0A0">
      <w:start w:val="1"/>
      <w:numFmt w:val="decimal"/>
      <w:lvlText w:val="%1."/>
      <w:lvlJc w:val="left"/>
      <w:pPr>
        <w:ind w:left="36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50">
    <w:nsid w:val="74F94FB5"/>
    <w:multiLevelType w:val="hybridMultilevel"/>
    <w:tmpl w:val="084C947E"/>
    <w:lvl w:ilvl="0" w:tplc="13D8858E">
      <w:start w:val="1"/>
      <w:numFmt w:val="decimal"/>
      <w:lvlText w:val="%1)"/>
      <w:lvlJc w:val="left"/>
      <w:pPr>
        <w:ind w:left="24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150" w:hanging="360"/>
      </w:pPr>
    </w:lvl>
    <w:lvl w:ilvl="2" w:tplc="0419001B" w:tentative="1">
      <w:start w:val="1"/>
      <w:numFmt w:val="lowerRoman"/>
      <w:lvlText w:val="%3."/>
      <w:lvlJc w:val="right"/>
      <w:pPr>
        <w:ind w:left="3870" w:hanging="180"/>
      </w:pPr>
    </w:lvl>
    <w:lvl w:ilvl="3" w:tplc="0419000F" w:tentative="1">
      <w:start w:val="1"/>
      <w:numFmt w:val="decimal"/>
      <w:lvlText w:val="%4."/>
      <w:lvlJc w:val="left"/>
      <w:pPr>
        <w:ind w:left="4590" w:hanging="360"/>
      </w:pPr>
    </w:lvl>
    <w:lvl w:ilvl="4" w:tplc="04190019" w:tentative="1">
      <w:start w:val="1"/>
      <w:numFmt w:val="lowerLetter"/>
      <w:lvlText w:val="%5."/>
      <w:lvlJc w:val="left"/>
      <w:pPr>
        <w:ind w:left="5310" w:hanging="360"/>
      </w:pPr>
    </w:lvl>
    <w:lvl w:ilvl="5" w:tplc="0419001B" w:tentative="1">
      <w:start w:val="1"/>
      <w:numFmt w:val="lowerRoman"/>
      <w:lvlText w:val="%6."/>
      <w:lvlJc w:val="right"/>
      <w:pPr>
        <w:ind w:left="6030" w:hanging="180"/>
      </w:pPr>
    </w:lvl>
    <w:lvl w:ilvl="6" w:tplc="0419000F" w:tentative="1">
      <w:start w:val="1"/>
      <w:numFmt w:val="decimal"/>
      <w:lvlText w:val="%7."/>
      <w:lvlJc w:val="left"/>
      <w:pPr>
        <w:ind w:left="6750" w:hanging="360"/>
      </w:pPr>
    </w:lvl>
    <w:lvl w:ilvl="7" w:tplc="04190019" w:tentative="1">
      <w:start w:val="1"/>
      <w:numFmt w:val="lowerLetter"/>
      <w:lvlText w:val="%8."/>
      <w:lvlJc w:val="left"/>
      <w:pPr>
        <w:ind w:left="7470" w:hanging="360"/>
      </w:pPr>
    </w:lvl>
    <w:lvl w:ilvl="8" w:tplc="041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51">
    <w:nsid w:val="753703CC"/>
    <w:multiLevelType w:val="hybridMultilevel"/>
    <w:tmpl w:val="B7AA8B84"/>
    <w:lvl w:ilvl="0" w:tplc="8152BCC0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52">
    <w:nsid w:val="75FC171B"/>
    <w:multiLevelType w:val="hybridMultilevel"/>
    <w:tmpl w:val="26BC7B2A"/>
    <w:lvl w:ilvl="0" w:tplc="6922A80A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3">
    <w:nsid w:val="784C590F"/>
    <w:multiLevelType w:val="hybridMultilevel"/>
    <w:tmpl w:val="D886423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4">
    <w:nsid w:val="78617C56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5">
    <w:nsid w:val="78BD4A1F"/>
    <w:multiLevelType w:val="hybridMultilevel"/>
    <w:tmpl w:val="C3A2C734"/>
    <w:lvl w:ilvl="0" w:tplc="953461E4">
      <w:start w:val="1"/>
      <w:numFmt w:val="decimal"/>
      <w:lvlText w:val="%1."/>
      <w:lvlJc w:val="left"/>
      <w:pPr>
        <w:ind w:left="720" w:hanging="360"/>
      </w:pPr>
      <w:rPr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6">
    <w:nsid w:val="790E5A41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57">
    <w:nsid w:val="7A710950"/>
    <w:multiLevelType w:val="hybridMultilevel"/>
    <w:tmpl w:val="DC66EB9E"/>
    <w:lvl w:ilvl="0" w:tplc="E3F820C0">
      <w:start w:val="1"/>
      <w:numFmt w:val="bullet"/>
      <w:lvlText w:val=""/>
      <w:lvlJc w:val="left"/>
      <w:pPr>
        <w:ind w:left="14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0" w:hanging="360"/>
      </w:pPr>
      <w:rPr>
        <w:rFonts w:ascii="Wingdings" w:hAnsi="Wingdings" w:hint="default"/>
      </w:rPr>
    </w:lvl>
  </w:abstractNum>
  <w:abstractNum w:abstractNumId="158">
    <w:nsid w:val="7A8E7141"/>
    <w:multiLevelType w:val="hybridMultilevel"/>
    <w:tmpl w:val="80584F86"/>
    <w:lvl w:ilvl="0" w:tplc="09FC736C">
      <w:start w:val="1"/>
      <w:numFmt w:val="decimal"/>
      <w:lvlText w:val="%1)"/>
      <w:lvlJc w:val="left"/>
      <w:pPr>
        <w:ind w:left="8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45" w:hanging="360"/>
      </w:pPr>
    </w:lvl>
    <w:lvl w:ilvl="2" w:tplc="0419001B" w:tentative="1">
      <w:start w:val="1"/>
      <w:numFmt w:val="lowerRoman"/>
      <w:lvlText w:val="%3."/>
      <w:lvlJc w:val="right"/>
      <w:pPr>
        <w:ind w:left="2265" w:hanging="180"/>
      </w:pPr>
    </w:lvl>
    <w:lvl w:ilvl="3" w:tplc="0419000F" w:tentative="1">
      <w:start w:val="1"/>
      <w:numFmt w:val="decimal"/>
      <w:lvlText w:val="%4."/>
      <w:lvlJc w:val="left"/>
      <w:pPr>
        <w:ind w:left="2985" w:hanging="360"/>
      </w:pPr>
    </w:lvl>
    <w:lvl w:ilvl="4" w:tplc="04190019" w:tentative="1">
      <w:start w:val="1"/>
      <w:numFmt w:val="lowerLetter"/>
      <w:lvlText w:val="%5."/>
      <w:lvlJc w:val="left"/>
      <w:pPr>
        <w:ind w:left="3705" w:hanging="360"/>
      </w:pPr>
    </w:lvl>
    <w:lvl w:ilvl="5" w:tplc="0419001B" w:tentative="1">
      <w:start w:val="1"/>
      <w:numFmt w:val="lowerRoman"/>
      <w:lvlText w:val="%6."/>
      <w:lvlJc w:val="right"/>
      <w:pPr>
        <w:ind w:left="4425" w:hanging="180"/>
      </w:pPr>
    </w:lvl>
    <w:lvl w:ilvl="6" w:tplc="0419000F" w:tentative="1">
      <w:start w:val="1"/>
      <w:numFmt w:val="decimal"/>
      <w:lvlText w:val="%7."/>
      <w:lvlJc w:val="left"/>
      <w:pPr>
        <w:ind w:left="5145" w:hanging="360"/>
      </w:pPr>
    </w:lvl>
    <w:lvl w:ilvl="7" w:tplc="04190019" w:tentative="1">
      <w:start w:val="1"/>
      <w:numFmt w:val="lowerLetter"/>
      <w:lvlText w:val="%8."/>
      <w:lvlJc w:val="left"/>
      <w:pPr>
        <w:ind w:left="5865" w:hanging="360"/>
      </w:pPr>
    </w:lvl>
    <w:lvl w:ilvl="8" w:tplc="0419001B" w:tentative="1">
      <w:start w:val="1"/>
      <w:numFmt w:val="lowerRoman"/>
      <w:lvlText w:val="%9."/>
      <w:lvlJc w:val="right"/>
      <w:pPr>
        <w:ind w:left="6585" w:hanging="180"/>
      </w:pPr>
    </w:lvl>
  </w:abstractNum>
  <w:abstractNum w:abstractNumId="159">
    <w:nsid w:val="7B8565AE"/>
    <w:multiLevelType w:val="hybridMultilevel"/>
    <w:tmpl w:val="4A10C0F4"/>
    <w:lvl w:ilvl="0" w:tplc="C60A10E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0">
    <w:nsid w:val="7B93177C"/>
    <w:multiLevelType w:val="hybridMultilevel"/>
    <w:tmpl w:val="F6107994"/>
    <w:lvl w:ilvl="0" w:tplc="7F2E8B6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1">
    <w:nsid w:val="7BD61A7D"/>
    <w:multiLevelType w:val="hybridMultilevel"/>
    <w:tmpl w:val="55922FFC"/>
    <w:lvl w:ilvl="0" w:tplc="6AA6CB22">
      <w:start w:val="1"/>
      <w:numFmt w:val="decimal"/>
      <w:lvlText w:val="%1)"/>
      <w:lvlJc w:val="left"/>
      <w:pPr>
        <w:ind w:left="24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150" w:hanging="360"/>
      </w:pPr>
    </w:lvl>
    <w:lvl w:ilvl="2" w:tplc="0419001B" w:tentative="1">
      <w:start w:val="1"/>
      <w:numFmt w:val="lowerRoman"/>
      <w:lvlText w:val="%3."/>
      <w:lvlJc w:val="right"/>
      <w:pPr>
        <w:ind w:left="3870" w:hanging="180"/>
      </w:pPr>
    </w:lvl>
    <w:lvl w:ilvl="3" w:tplc="0419000F" w:tentative="1">
      <w:start w:val="1"/>
      <w:numFmt w:val="decimal"/>
      <w:lvlText w:val="%4."/>
      <w:lvlJc w:val="left"/>
      <w:pPr>
        <w:ind w:left="4590" w:hanging="360"/>
      </w:pPr>
    </w:lvl>
    <w:lvl w:ilvl="4" w:tplc="04190019" w:tentative="1">
      <w:start w:val="1"/>
      <w:numFmt w:val="lowerLetter"/>
      <w:lvlText w:val="%5."/>
      <w:lvlJc w:val="left"/>
      <w:pPr>
        <w:ind w:left="5310" w:hanging="360"/>
      </w:pPr>
    </w:lvl>
    <w:lvl w:ilvl="5" w:tplc="0419001B" w:tentative="1">
      <w:start w:val="1"/>
      <w:numFmt w:val="lowerRoman"/>
      <w:lvlText w:val="%6."/>
      <w:lvlJc w:val="right"/>
      <w:pPr>
        <w:ind w:left="6030" w:hanging="180"/>
      </w:pPr>
    </w:lvl>
    <w:lvl w:ilvl="6" w:tplc="0419000F" w:tentative="1">
      <w:start w:val="1"/>
      <w:numFmt w:val="decimal"/>
      <w:lvlText w:val="%7."/>
      <w:lvlJc w:val="left"/>
      <w:pPr>
        <w:ind w:left="6750" w:hanging="360"/>
      </w:pPr>
    </w:lvl>
    <w:lvl w:ilvl="7" w:tplc="04190019" w:tentative="1">
      <w:start w:val="1"/>
      <w:numFmt w:val="lowerLetter"/>
      <w:lvlText w:val="%8."/>
      <w:lvlJc w:val="left"/>
      <w:pPr>
        <w:ind w:left="7470" w:hanging="360"/>
      </w:pPr>
    </w:lvl>
    <w:lvl w:ilvl="8" w:tplc="041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62">
    <w:nsid w:val="7D322F5C"/>
    <w:multiLevelType w:val="hybridMultilevel"/>
    <w:tmpl w:val="E14A52A2"/>
    <w:lvl w:ilvl="0" w:tplc="81340610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3">
    <w:nsid w:val="7D63146F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64">
    <w:nsid w:val="7E1B1785"/>
    <w:multiLevelType w:val="hybridMultilevel"/>
    <w:tmpl w:val="6C464B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5">
    <w:nsid w:val="7ED7543F"/>
    <w:multiLevelType w:val="hybridMultilevel"/>
    <w:tmpl w:val="8F22776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6">
    <w:nsid w:val="7ED913BE"/>
    <w:multiLevelType w:val="hybridMultilevel"/>
    <w:tmpl w:val="35067C68"/>
    <w:lvl w:ilvl="0" w:tplc="2F7E738C">
      <w:start w:val="1"/>
      <w:numFmt w:val="decimal"/>
      <w:lvlText w:val="%1)"/>
      <w:lvlJc w:val="left"/>
      <w:pPr>
        <w:ind w:left="1380" w:hanging="360"/>
      </w:pPr>
      <w:rPr>
        <w:rFonts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2100" w:hanging="360"/>
      </w:pPr>
    </w:lvl>
    <w:lvl w:ilvl="2" w:tplc="0419001B" w:tentative="1">
      <w:start w:val="1"/>
      <w:numFmt w:val="lowerRoman"/>
      <w:lvlText w:val="%3."/>
      <w:lvlJc w:val="right"/>
      <w:pPr>
        <w:ind w:left="2820" w:hanging="180"/>
      </w:pPr>
    </w:lvl>
    <w:lvl w:ilvl="3" w:tplc="0419000F" w:tentative="1">
      <w:start w:val="1"/>
      <w:numFmt w:val="decimal"/>
      <w:lvlText w:val="%4."/>
      <w:lvlJc w:val="left"/>
      <w:pPr>
        <w:ind w:left="3540" w:hanging="360"/>
      </w:pPr>
    </w:lvl>
    <w:lvl w:ilvl="4" w:tplc="04190019" w:tentative="1">
      <w:start w:val="1"/>
      <w:numFmt w:val="lowerLetter"/>
      <w:lvlText w:val="%5."/>
      <w:lvlJc w:val="left"/>
      <w:pPr>
        <w:ind w:left="4260" w:hanging="360"/>
      </w:pPr>
    </w:lvl>
    <w:lvl w:ilvl="5" w:tplc="0419001B" w:tentative="1">
      <w:start w:val="1"/>
      <w:numFmt w:val="lowerRoman"/>
      <w:lvlText w:val="%6."/>
      <w:lvlJc w:val="right"/>
      <w:pPr>
        <w:ind w:left="4980" w:hanging="180"/>
      </w:pPr>
    </w:lvl>
    <w:lvl w:ilvl="6" w:tplc="0419000F" w:tentative="1">
      <w:start w:val="1"/>
      <w:numFmt w:val="decimal"/>
      <w:lvlText w:val="%7."/>
      <w:lvlJc w:val="left"/>
      <w:pPr>
        <w:ind w:left="5700" w:hanging="360"/>
      </w:pPr>
    </w:lvl>
    <w:lvl w:ilvl="7" w:tplc="04190019" w:tentative="1">
      <w:start w:val="1"/>
      <w:numFmt w:val="lowerLetter"/>
      <w:lvlText w:val="%8."/>
      <w:lvlJc w:val="left"/>
      <w:pPr>
        <w:ind w:left="6420" w:hanging="360"/>
      </w:pPr>
    </w:lvl>
    <w:lvl w:ilvl="8" w:tplc="0419001B" w:tentative="1">
      <w:start w:val="1"/>
      <w:numFmt w:val="lowerRoman"/>
      <w:lvlText w:val="%9."/>
      <w:lvlJc w:val="right"/>
      <w:pPr>
        <w:ind w:left="7140" w:hanging="180"/>
      </w:pPr>
    </w:lvl>
  </w:abstractNum>
  <w:abstractNum w:abstractNumId="167">
    <w:nsid w:val="7F535642"/>
    <w:multiLevelType w:val="hybridMultilevel"/>
    <w:tmpl w:val="4C78E4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68">
    <w:nsid w:val="7F622FDB"/>
    <w:multiLevelType w:val="hybridMultilevel"/>
    <w:tmpl w:val="0872574C"/>
    <w:lvl w:ilvl="0" w:tplc="20C6A868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69">
    <w:nsid w:val="7FAC3571"/>
    <w:multiLevelType w:val="hybridMultilevel"/>
    <w:tmpl w:val="B844B2B2"/>
    <w:lvl w:ilvl="0" w:tplc="E3F820C0">
      <w:start w:val="1"/>
      <w:numFmt w:val="bullet"/>
      <w:lvlText w:val=""/>
      <w:lvlJc w:val="left"/>
      <w:pPr>
        <w:ind w:left="14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0" w:hanging="360"/>
      </w:pPr>
      <w:rPr>
        <w:rFonts w:ascii="Wingdings" w:hAnsi="Wingdings" w:hint="default"/>
      </w:rPr>
    </w:lvl>
  </w:abstractNum>
  <w:abstractNum w:abstractNumId="170">
    <w:nsid w:val="7FCA36A2"/>
    <w:multiLevelType w:val="hybridMultilevel"/>
    <w:tmpl w:val="45ECCF9A"/>
    <w:lvl w:ilvl="0" w:tplc="E71E173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77"/>
  </w:num>
  <w:num w:numId="2">
    <w:abstractNumId w:val="101"/>
  </w:num>
  <w:num w:numId="3">
    <w:abstractNumId w:val="121"/>
  </w:num>
  <w:num w:numId="4">
    <w:abstractNumId w:val="76"/>
  </w:num>
  <w:num w:numId="5">
    <w:abstractNumId w:val="88"/>
  </w:num>
  <w:num w:numId="6">
    <w:abstractNumId w:val="80"/>
  </w:num>
  <w:num w:numId="7">
    <w:abstractNumId w:val="111"/>
  </w:num>
  <w:num w:numId="8">
    <w:abstractNumId w:val="2"/>
  </w:num>
  <w:num w:numId="9">
    <w:abstractNumId w:val="22"/>
  </w:num>
  <w:num w:numId="10">
    <w:abstractNumId w:val="164"/>
  </w:num>
  <w:num w:numId="11">
    <w:abstractNumId w:val="141"/>
  </w:num>
  <w:num w:numId="12">
    <w:abstractNumId w:val="11"/>
  </w:num>
  <w:num w:numId="13">
    <w:abstractNumId w:val="64"/>
  </w:num>
  <w:num w:numId="14">
    <w:abstractNumId w:val="73"/>
  </w:num>
  <w:num w:numId="15">
    <w:abstractNumId w:val="17"/>
  </w:num>
  <w:num w:numId="16">
    <w:abstractNumId w:val="41"/>
  </w:num>
  <w:num w:numId="17">
    <w:abstractNumId w:val="5"/>
  </w:num>
  <w:num w:numId="18">
    <w:abstractNumId w:val="154"/>
  </w:num>
  <w:num w:numId="19">
    <w:abstractNumId w:val="68"/>
  </w:num>
  <w:num w:numId="20">
    <w:abstractNumId w:val="23"/>
  </w:num>
  <w:num w:numId="21">
    <w:abstractNumId w:val="1"/>
  </w:num>
  <w:num w:numId="22">
    <w:abstractNumId w:val="0"/>
  </w:num>
  <w:num w:numId="2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9"/>
  </w:num>
  <w:num w:numId="25">
    <w:abstractNumId w:val="32"/>
  </w:num>
  <w:num w:numId="26">
    <w:abstractNumId w:val="87"/>
  </w:num>
  <w:num w:numId="27">
    <w:abstractNumId w:val="130"/>
  </w:num>
  <w:num w:numId="28">
    <w:abstractNumId w:val="66"/>
  </w:num>
  <w:num w:numId="29">
    <w:abstractNumId w:val="44"/>
  </w:num>
  <w:num w:numId="30">
    <w:abstractNumId w:val="67"/>
  </w:num>
  <w:num w:numId="31">
    <w:abstractNumId w:val="79"/>
  </w:num>
  <w:num w:numId="32">
    <w:abstractNumId w:val="4"/>
  </w:num>
  <w:num w:numId="33">
    <w:abstractNumId w:val="110"/>
  </w:num>
  <w:num w:numId="34">
    <w:abstractNumId w:val="91"/>
  </w:num>
  <w:num w:numId="35">
    <w:abstractNumId w:val="58"/>
  </w:num>
  <w:num w:numId="36">
    <w:abstractNumId w:val="162"/>
  </w:num>
  <w:num w:numId="37">
    <w:abstractNumId w:val="9"/>
  </w:num>
  <w:num w:numId="38">
    <w:abstractNumId w:val="34"/>
  </w:num>
  <w:num w:numId="39">
    <w:abstractNumId w:val="135"/>
  </w:num>
  <w:num w:numId="40">
    <w:abstractNumId w:val="152"/>
  </w:num>
  <w:num w:numId="41">
    <w:abstractNumId w:val="60"/>
  </w:num>
  <w:num w:numId="42">
    <w:abstractNumId w:val="125"/>
  </w:num>
  <w:num w:numId="43">
    <w:abstractNumId w:val="82"/>
  </w:num>
  <w:num w:numId="44">
    <w:abstractNumId w:val="107"/>
  </w:num>
  <w:num w:numId="45">
    <w:abstractNumId w:val="69"/>
  </w:num>
  <w:num w:numId="46">
    <w:abstractNumId w:val="114"/>
  </w:num>
  <w:num w:numId="47">
    <w:abstractNumId w:val="74"/>
  </w:num>
  <w:num w:numId="48">
    <w:abstractNumId w:val="139"/>
  </w:num>
  <w:num w:numId="49">
    <w:abstractNumId w:val="7"/>
  </w:num>
  <w:num w:numId="50">
    <w:abstractNumId w:val="25"/>
  </w:num>
  <w:num w:numId="51">
    <w:abstractNumId w:val="158"/>
  </w:num>
  <w:num w:numId="52">
    <w:abstractNumId w:val="143"/>
  </w:num>
  <w:num w:numId="53">
    <w:abstractNumId w:val="33"/>
  </w:num>
  <w:num w:numId="54">
    <w:abstractNumId w:val="147"/>
  </w:num>
  <w:num w:numId="55">
    <w:abstractNumId w:val="166"/>
  </w:num>
  <w:num w:numId="56">
    <w:abstractNumId w:val="120"/>
  </w:num>
  <w:num w:numId="57">
    <w:abstractNumId w:val="55"/>
  </w:num>
  <w:num w:numId="58">
    <w:abstractNumId w:val="40"/>
  </w:num>
  <w:num w:numId="59">
    <w:abstractNumId w:val="20"/>
  </w:num>
  <w:num w:numId="60">
    <w:abstractNumId w:val="24"/>
  </w:num>
  <w:num w:numId="61">
    <w:abstractNumId w:val="92"/>
  </w:num>
  <w:num w:numId="62">
    <w:abstractNumId w:val="109"/>
  </w:num>
  <w:num w:numId="63">
    <w:abstractNumId w:val="49"/>
  </w:num>
  <w:num w:numId="64">
    <w:abstractNumId w:val="63"/>
  </w:num>
  <w:num w:numId="65">
    <w:abstractNumId w:val="129"/>
  </w:num>
  <w:num w:numId="66">
    <w:abstractNumId w:val="117"/>
  </w:num>
  <w:num w:numId="67">
    <w:abstractNumId w:val="39"/>
  </w:num>
  <w:num w:numId="68">
    <w:abstractNumId w:val="97"/>
  </w:num>
  <w:num w:numId="69">
    <w:abstractNumId w:val="29"/>
  </w:num>
  <w:num w:numId="70">
    <w:abstractNumId w:val="37"/>
  </w:num>
  <w:num w:numId="71">
    <w:abstractNumId w:val="48"/>
  </w:num>
  <w:num w:numId="72">
    <w:abstractNumId w:val="10"/>
  </w:num>
  <w:num w:numId="73">
    <w:abstractNumId w:val="96"/>
  </w:num>
  <w:num w:numId="74">
    <w:abstractNumId w:val="113"/>
  </w:num>
  <w:num w:numId="75">
    <w:abstractNumId w:val="144"/>
  </w:num>
  <w:num w:numId="76">
    <w:abstractNumId w:val="151"/>
  </w:num>
  <w:num w:numId="77">
    <w:abstractNumId w:val="28"/>
  </w:num>
  <w:num w:numId="78">
    <w:abstractNumId w:val="6"/>
  </w:num>
  <w:num w:numId="79">
    <w:abstractNumId w:val="137"/>
  </w:num>
  <w:num w:numId="80">
    <w:abstractNumId w:val="161"/>
  </w:num>
  <w:num w:numId="81">
    <w:abstractNumId w:val="45"/>
  </w:num>
  <w:num w:numId="82">
    <w:abstractNumId w:val="165"/>
  </w:num>
  <w:num w:numId="83">
    <w:abstractNumId w:val="75"/>
  </w:num>
  <w:num w:numId="84">
    <w:abstractNumId w:val="150"/>
  </w:num>
  <w:num w:numId="85">
    <w:abstractNumId w:val="140"/>
  </w:num>
  <w:num w:numId="86">
    <w:abstractNumId w:val="78"/>
  </w:num>
  <w:num w:numId="87">
    <w:abstractNumId w:val="38"/>
  </w:num>
  <w:num w:numId="88">
    <w:abstractNumId w:val="54"/>
  </w:num>
  <w:num w:numId="89">
    <w:abstractNumId w:val="18"/>
  </w:num>
  <w:num w:numId="90">
    <w:abstractNumId w:val="142"/>
  </w:num>
  <w:num w:numId="91">
    <w:abstractNumId w:val="12"/>
  </w:num>
  <w:num w:numId="92">
    <w:abstractNumId w:val="51"/>
  </w:num>
  <w:num w:numId="93">
    <w:abstractNumId w:val="30"/>
  </w:num>
  <w:num w:numId="94">
    <w:abstractNumId w:val="128"/>
  </w:num>
  <w:num w:numId="95">
    <w:abstractNumId w:val="47"/>
  </w:num>
  <w:num w:numId="96">
    <w:abstractNumId w:val="123"/>
  </w:num>
  <w:num w:numId="97">
    <w:abstractNumId w:val="99"/>
  </w:num>
  <w:num w:numId="98">
    <w:abstractNumId w:val="83"/>
  </w:num>
  <w:num w:numId="99">
    <w:abstractNumId w:val="43"/>
  </w:num>
  <w:num w:numId="100">
    <w:abstractNumId w:val="81"/>
  </w:num>
  <w:num w:numId="101">
    <w:abstractNumId w:val="168"/>
  </w:num>
  <w:num w:numId="102">
    <w:abstractNumId w:val="72"/>
  </w:num>
  <w:num w:numId="103">
    <w:abstractNumId w:val="124"/>
  </w:num>
  <w:num w:numId="104">
    <w:abstractNumId w:val="108"/>
  </w:num>
  <w:num w:numId="105">
    <w:abstractNumId w:val="98"/>
  </w:num>
  <w:num w:numId="106">
    <w:abstractNumId w:val="136"/>
  </w:num>
  <w:num w:numId="107">
    <w:abstractNumId w:val="52"/>
  </w:num>
  <w:num w:numId="108">
    <w:abstractNumId w:val="90"/>
  </w:num>
  <w:num w:numId="109">
    <w:abstractNumId w:val="145"/>
  </w:num>
  <w:num w:numId="110">
    <w:abstractNumId w:val="116"/>
  </w:num>
  <w:num w:numId="111">
    <w:abstractNumId w:val="57"/>
  </w:num>
  <w:num w:numId="112">
    <w:abstractNumId w:val="21"/>
  </w:num>
  <w:num w:numId="113">
    <w:abstractNumId w:val="134"/>
  </w:num>
  <w:num w:numId="114">
    <w:abstractNumId w:val="61"/>
  </w:num>
  <w:num w:numId="115">
    <w:abstractNumId w:val="159"/>
  </w:num>
  <w:num w:numId="116">
    <w:abstractNumId w:val="93"/>
  </w:num>
  <w:num w:numId="117">
    <w:abstractNumId w:val="35"/>
  </w:num>
  <w:num w:numId="118">
    <w:abstractNumId w:val="36"/>
  </w:num>
  <w:num w:numId="119">
    <w:abstractNumId w:val="160"/>
  </w:num>
  <w:num w:numId="120">
    <w:abstractNumId w:val="105"/>
  </w:num>
  <w:num w:numId="121">
    <w:abstractNumId w:val="170"/>
  </w:num>
  <w:num w:numId="122">
    <w:abstractNumId w:val="103"/>
  </w:num>
  <w:num w:numId="123">
    <w:abstractNumId w:val="146"/>
  </w:num>
  <w:num w:numId="124">
    <w:abstractNumId w:val="148"/>
  </w:num>
  <w:num w:numId="125">
    <w:abstractNumId w:val="112"/>
  </w:num>
  <w:num w:numId="126">
    <w:abstractNumId w:val="86"/>
  </w:num>
  <w:num w:numId="127">
    <w:abstractNumId w:val="19"/>
  </w:num>
  <w:num w:numId="128">
    <w:abstractNumId w:val="94"/>
  </w:num>
  <w:num w:numId="129">
    <w:abstractNumId w:val="71"/>
  </w:num>
  <w:num w:numId="130">
    <w:abstractNumId w:val="119"/>
  </w:num>
  <w:num w:numId="131">
    <w:abstractNumId w:val="89"/>
  </w:num>
  <w:num w:numId="132">
    <w:abstractNumId w:val="126"/>
  </w:num>
  <w:num w:numId="133">
    <w:abstractNumId w:val="42"/>
  </w:num>
  <w:num w:numId="134">
    <w:abstractNumId w:val="27"/>
  </w:num>
  <w:num w:numId="135">
    <w:abstractNumId w:val="100"/>
  </w:num>
  <w:num w:numId="136">
    <w:abstractNumId w:val="85"/>
  </w:num>
  <w:num w:numId="137">
    <w:abstractNumId w:val="84"/>
  </w:num>
  <w:num w:numId="138">
    <w:abstractNumId w:val="46"/>
  </w:num>
  <w:num w:numId="139">
    <w:abstractNumId w:val="149"/>
  </w:num>
  <w:num w:numId="140">
    <w:abstractNumId w:val="122"/>
  </w:num>
  <w:num w:numId="141">
    <w:abstractNumId w:val="15"/>
  </w:num>
  <w:num w:numId="142">
    <w:abstractNumId w:val="13"/>
  </w:num>
  <w:num w:numId="143">
    <w:abstractNumId w:val="62"/>
  </w:num>
  <w:num w:numId="144">
    <w:abstractNumId w:val="8"/>
  </w:num>
  <w:num w:numId="145">
    <w:abstractNumId w:val="156"/>
  </w:num>
  <w:num w:numId="146">
    <w:abstractNumId w:val="115"/>
  </w:num>
  <w:num w:numId="147">
    <w:abstractNumId w:val="132"/>
  </w:num>
  <w:num w:numId="148">
    <w:abstractNumId w:val="133"/>
  </w:num>
  <w:num w:numId="149">
    <w:abstractNumId w:val="138"/>
  </w:num>
  <w:num w:numId="150">
    <w:abstractNumId w:val="127"/>
  </w:num>
  <w:num w:numId="151">
    <w:abstractNumId w:val="14"/>
  </w:num>
  <w:num w:numId="152">
    <w:abstractNumId w:val="26"/>
  </w:num>
  <w:num w:numId="153">
    <w:abstractNumId w:val="65"/>
  </w:num>
  <w:num w:numId="154">
    <w:abstractNumId w:val="16"/>
  </w:num>
  <w:num w:numId="155">
    <w:abstractNumId w:val="167"/>
  </w:num>
  <w:num w:numId="156">
    <w:abstractNumId w:val="106"/>
  </w:num>
  <w:num w:numId="157">
    <w:abstractNumId w:val="118"/>
  </w:num>
  <w:num w:numId="158">
    <w:abstractNumId w:val="102"/>
  </w:num>
  <w:num w:numId="159">
    <w:abstractNumId w:val="95"/>
  </w:num>
  <w:num w:numId="160">
    <w:abstractNumId w:val="104"/>
  </w:num>
  <w:num w:numId="161">
    <w:abstractNumId w:val="131"/>
  </w:num>
  <w:num w:numId="162">
    <w:abstractNumId w:val="163"/>
  </w:num>
  <w:num w:numId="163">
    <w:abstractNumId w:val="31"/>
  </w:num>
  <w:num w:numId="164">
    <w:abstractNumId w:val="70"/>
  </w:num>
  <w:num w:numId="165">
    <w:abstractNumId w:val="56"/>
  </w:num>
  <w:num w:numId="166">
    <w:abstractNumId w:val="50"/>
  </w:num>
  <w:num w:numId="167">
    <w:abstractNumId w:val="53"/>
  </w:num>
  <w:num w:numId="168">
    <w:abstractNumId w:val="155"/>
  </w:num>
  <w:num w:numId="169">
    <w:abstractNumId w:val="153"/>
  </w:num>
  <w:num w:numId="170">
    <w:abstractNumId w:val="169"/>
  </w:num>
  <w:num w:numId="171">
    <w:abstractNumId w:val="157"/>
  </w:num>
  <w:numIdMacAtCleanup w:val="16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GrammaticalErrors/>
  <w:defaultTabStop w:val="708"/>
  <w:autoHyphenation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32B81"/>
    <w:rsid w:val="000029C6"/>
    <w:rsid w:val="00003096"/>
    <w:rsid w:val="00005BF9"/>
    <w:rsid w:val="000178C9"/>
    <w:rsid w:val="000374CA"/>
    <w:rsid w:val="00037EF2"/>
    <w:rsid w:val="00045438"/>
    <w:rsid w:val="00050A76"/>
    <w:rsid w:val="00051C15"/>
    <w:rsid w:val="00066EA9"/>
    <w:rsid w:val="00076A6B"/>
    <w:rsid w:val="00077040"/>
    <w:rsid w:val="0007791C"/>
    <w:rsid w:val="000806EF"/>
    <w:rsid w:val="000829A7"/>
    <w:rsid w:val="00082D0F"/>
    <w:rsid w:val="00085247"/>
    <w:rsid w:val="000A1332"/>
    <w:rsid w:val="000B36E4"/>
    <w:rsid w:val="000B3C15"/>
    <w:rsid w:val="000B5F24"/>
    <w:rsid w:val="000B718A"/>
    <w:rsid w:val="000C39D3"/>
    <w:rsid w:val="000C6A75"/>
    <w:rsid w:val="000D2955"/>
    <w:rsid w:val="000D4AFC"/>
    <w:rsid w:val="000D5A6E"/>
    <w:rsid w:val="000E042E"/>
    <w:rsid w:val="000E2DA5"/>
    <w:rsid w:val="000E349E"/>
    <w:rsid w:val="000E6786"/>
    <w:rsid w:val="000F0FCB"/>
    <w:rsid w:val="001045FA"/>
    <w:rsid w:val="0010738D"/>
    <w:rsid w:val="00120831"/>
    <w:rsid w:val="0013031C"/>
    <w:rsid w:val="00130893"/>
    <w:rsid w:val="00144672"/>
    <w:rsid w:val="00147251"/>
    <w:rsid w:val="00155E37"/>
    <w:rsid w:val="00161E03"/>
    <w:rsid w:val="00161E50"/>
    <w:rsid w:val="00164C78"/>
    <w:rsid w:val="0016738F"/>
    <w:rsid w:val="00173096"/>
    <w:rsid w:val="00180739"/>
    <w:rsid w:val="00182C4B"/>
    <w:rsid w:val="001852E2"/>
    <w:rsid w:val="001856CF"/>
    <w:rsid w:val="0019358D"/>
    <w:rsid w:val="00193E89"/>
    <w:rsid w:val="00194624"/>
    <w:rsid w:val="001951F7"/>
    <w:rsid w:val="001A1B05"/>
    <w:rsid w:val="001A5691"/>
    <w:rsid w:val="001C0C1F"/>
    <w:rsid w:val="001C2B1B"/>
    <w:rsid w:val="001C3F36"/>
    <w:rsid w:val="001D0767"/>
    <w:rsid w:val="001D6276"/>
    <w:rsid w:val="001E0252"/>
    <w:rsid w:val="001E2B40"/>
    <w:rsid w:val="001E40CA"/>
    <w:rsid w:val="001F3BCD"/>
    <w:rsid w:val="001F4171"/>
    <w:rsid w:val="002069B0"/>
    <w:rsid w:val="002103CB"/>
    <w:rsid w:val="00216A98"/>
    <w:rsid w:val="002330C3"/>
    <w:rsid w:val="00236DDB"/>
    <w:rsid w:val="00241150"/>
    <w:rsid w:val="00247F64"/>
    <w:rsid w:val="00250A91"/>
    <w:rsid w:val="0025149B"/>
    <w:rsid w:val="002569F0"/>
    <w:rsid w:val="00273835"/>
    <w:rsid w:val="0028686C"/>
    <w:rsid w:val="002A0415"/>
    <w:rsid w:val="002A3971"/>
    <w:rsid w:val="002B2C79"/>
    <w:rsid w:val="002C0374"/>
    <w:rsid w:val="002D1F2D"/>
    <w:rsid w:val="002D3003"/>
    <w:rsid w:val="002D71BC"/>
    <w:rsid w:val="002E479E"/>
    <w:rsid w:val="002E4A5F"/>
    <w:rsid w:val="002F162C"/>
    <w:rsid w:val="002F3EC8"/>
    <w:rsid w:val="00300A7A"/>
    <w:rsid w:val="00313084"/>
    <w:rsid w:val="00313603"/>
    <w:rsid w:val="00316701"/>
    <w:rsid w:val="00321E77"/>
    <w:rsid w:val="003267B7"/>
    <w:rsid w:val="00326BB1"/>
    <w:rsid w:val="003414F2"/>
    <w:rsid w:val="00344941"/>
    <w:rsid w:val="00344D37"/>
    <w:rsid w:val="00347AB5"/>
    <w:rsid w:val="00355B5F"/>
    <w:rsid w:val="00371472"/>
    <w:rsid w:val="00384076"/>
    <w:rsid w:val="00386D99"/>
    <w:rsid w:val="003A459D"/>
    <w:rsid w:val="003B6522"/>
    <w:rsid w:val="003C2A00"/>
    <w:rsid w:val="003C2D59"/>
    <w:rsid w:val="003C4A2D"/>
    <w:rsid w:val="003C7853"/>
    <w:rsid w:val="003D0D5B"/>
    <w:rsid w:val="003D1F85"/>
    <w:rsid w:val="003D772C"/>
    <w:rsid w:val="003E02B2"/>
    <w:rsid w:val="003E1644"/>
    <w:rsid w:val="003E5763"/>
    <w:rsid w:val="00400570"/>
    <w:rsid w:val="00407DB3"/>
    <w:rsid w:val="00412099"/>
    <w:rsid w:val="00414454"/>
    <w:rsid w:val="00421A74"/>
    <w:rsid w:val="0042246F"/>
    <w:rsid w:val="00423C26"/>
    <w:rsid w:val="00432AD4"/>
    <w:rsid w:val="00433B0D"/>
    <w:rsid w:val="00433D60"/>
    <w:rsid w:val="00446FE5"/>
    <w:rsid w:val="004478B3"/>
    <w:rsid w:val="0045069C"/>
    <w:rsid w:val="004705E6"/>
    <w:rsid w:val="00473142"/>
    <w:rsid w:val="004750D0"/>
    <w:rsid w:val="0047599F"/>
    <w:rsid w:val="00475BE3"/>
    <w:rsid w:val="00477737"/>
    <w:rsid w:val="0048557B"/>
    <w:rsid w:val="0049467C"/>
    <w:rsid w:val="0049597D"/>
    <w:rsid w:val="00496345"/>
    <w:rsid w:val="004A1A73"/>
    <w:rsid w:val="004A6DDF"/>
    <w:rsid w:val="004A71E8"/>
    <w:rsid w:val="004B2994"/>
    <w:rsid w:val="004B3615"/>
    <w:rsid w:val="004B6CE5"/>
    <w:rsid w:val="004C0DA9"/>
    <w:rsid w:val="004C2E21"/>
    <w:rsid w:val="004C3537"/>
    <w:rsid w:val="004C3B41"/>
    <w:rsid w:val="004C3E7D"/>
    <w:rsid w:val="004C4A17"/>
    <w:rsid w:val="004D06BF"/>
    <w:rsid w:val="004E0278"/>
    <w:rsid w:val="005013B4"/>
    <w:rsid w:val="005019C7"/>
    <w:rsid w:val="00510E56"/>
    <w:rsid w:val="00512D10"/>
    <w:rsid w:val="00514AEB"/>
    <w:rsid w:val="00514BD9"/>
    <w:rsid w:val="005169A3"/>
    <w:rsid w:val="00525BBB"/>
    <w:rsid w:val="00525DEE"/>
    <w:rsid w:val="00543890"/>
    <w:rsid w:val="005448E8"/>
    <w:rsid w:val="0057114B"/>
    <w:rsid w:val="005745A3"/>
    <w:rsid w:val="00576FDD"/>
    <w:rsid w:val="00577F1E"/>
    <w:rsid w:val="005803FE"/>
    <w:rsid w:val="0058293B"/>
    <w:rsid w:val="00590C6F"/>
    <w:rsid w:val="00592F4B"/>
    <w:rsid w:val="00595CBB"/>
    <w:rsid w:val="005B1341"/>
    <w:rsid w:val="005B3716"/>
    <w:rsid w:val="005C1440"/>
    <w:rsid w:val="005C3712"/>
    <w:rsid w:val="005D11CA"/>
    <w:rsid w:val="005D2E5C"/>
    <w:rsid w:val="005E560E"/>
    <w:rsid w:val="005F19BD"/>
    <w:rsid w:val="005F23DF"/>
    <w:rsid w:val="005F42A7"/>
    <w:rsid w:val="00600B76"/>
    <w:rsid w:val="00601601"/>
    <w:rsid w:val="00602C51"/>
    <w:rsid w:val="00613386"/>
    <w:rsid w:val="0061557D"/>
    <w:rsid w:val="00617691"/>
    <w:rsid w:val="00620CFC"/>
    <w:rsid w:val="00622625"/>
    <w:rsid w:val="00624359"/>
    <w:rsid w:val="006355A4"/>
    <w:rsid w:val="00636595"/>
    <w:rsid w:val="0064726A"/>
    <w:rsid w:val="006513E9"/>
    <w:rsid w:val="0066014B"/>
    <w:rsid w:val="0067170A"/>
    <w:rsid w:val="00675BE9"/>
    <w:rsid w:val="006763E5"/>
    <w:rsid w:val="006767C4"/>
    <w:rsid w:val="00676BCD"/>
    <w:rsid w:val="0068161B"/>
    <w:rsid w:val="0068341D"/>
    <w:rsid w:val="00684023"/>
    <w:rsid w:val="00691939"/>
    <w:rsid w:val="006A5417"/>
    <w:rsid w:val="006A6D84"/>
    <w:rsid w:val="006B5760"/>
    <w:rsid w:val="006C134E"/>
    <w:rsid w:val="006C5096"/>
    <w:rsid w:val="006C6245"/>
    <w:rsid w:val="006C6F46"/>
    <w:rsid w:val="006D0523"/>
    <w:rsid w:val="006D75DD"/>
    <w:rsid w:val="006E5C29"/>
    <w:rsid w:val="006E711B"/>
    <w:rsid w:val="006F13FF"/>
    <w:rsid w:val="006F374A"/>
    <w:rsid w:val="006F474A"/>
    <w:rsid w:val="006F6923"/>
    <w:rsid w:val="006F6AD5"/>
    <w:rsid w:val="006F6F56"/>
    <w:rsid w:val="006F7030"/>
    <w:rsid w:val="00704108"/>
    <w:rsid w:val="00711934"/>
    <w:rsid w:val="00717F7D"/>
    <w:rsid w:val="00723AB7"/>
    <w:rsid w:val="00724D33"/>
    <w:rsid w:val="007267B4"/>
    <w:rsid w:val="00733C3F"/>
    <w:rsid w:val="00735F92"/>
    <w:rsid w:val="0074282F"/>
    <w:rsid w:val="00750C46"/>
    <w:rsid w:val="007517A6"/>
    <w:rsid w:val="00764FB1"/>
    <w:rsid w:val="007676A7"/>
    <w:rsid w:val="00770CF7"/>
    <w:rsid w:val="007711EE"/>
    <w:rsid w:val="00771433"/>
    <w:rsid w:val="007752CD"/>
    <w:rsid w:val="007768A5"/>
    <w:rsid w:val="00780139"/>
    <w:rsid w:val="00790602"/>
    <w:rsid w:val="00791AC0"/>
    <w:rsid w:val="0079352D"/>
    <w:rsid w:val="00796E9B"/>
    <w:rsid w:val="007A3900"/>
    <w:rsid w:val="007B1839"/>
    <w:rsid w:val="007B1DD2"/>
    <w:rsid w:val="007B2D6F"/>
    <w:rsid w:val="007B533B"/>
    <w:rsid w:val="007B62F9"/>
    <w:rsid w:val="007C751D"/>
    <w:rsid w:val="007C7F1B"/>
    <w:rsid w:val="007D0948"/>
    <w:rsid w:val="007E08DA"/>
    <w:rsid w:val="007F0E8B"/>
    <w:rsid w:val="00800525"/>
    <w:rsid w:val="00810F2D"/>
    <w:rsid w:val="008111A8"/>
    <w:rsid w:val="00815E0C"/>
    <w:rsid w:val="008162A6"/>
    <w:rsid w:val="00820C6B"/>
    <w:rsid w:val="00820FCA"/>
    <w:rsid w:val="008224C6"/>
    <w:rsid w:val="008259C7"/>
    <w:rsid w:val="008263DC"/>
    <w:rsid w:val="00830D87"/>
    <w:rsid w:val="00834412"/>
    <w:rsid w:val="00836757"/>
    <w:rsid w:val="00843DE4"/>
    <w:rsid w:val="008513CD"/>
    <w:rsid w:val="0086146B"/>
    <w:rsid w:val="00861644"/>
    <w:rsid w:val="0086480A"/>
    <w:rsid w:val="00871BD6"/>
    <w:rsid w:val="00876A56"/>
    <w:rsid w:val="0088045C"/>
    <w:rsid w:val="008836E6"/>
    <w:rsid w:val="0088692F"/>
    <w:rsid w:val="00887C59"/>
    <w:rsid w:val="008A5ED4"/>
    <w:rsid w:val="008A6192"/>
    <w:rsid w:val="008B2039"/>
    <w:rsid w:val="008C3467"/>
    <w:rsid w:val="008D01C3"/>
    <w:rsid w:val="008D36D0"/>
    <w:rsid w:val="008E1D05"/>
    <w:rsid w:val="008E5071"/>
    <w:rsid w:val="008E71DA"/>
    <w:rsid w:val="008E7623"/>
    <w:rsid w:val="008F3B96"/>
    <w:rsid w:val="008F44F3"/>
    <w:rsid w:val="008F7996"/>
    <w:rsid w:val="00900BBD"/>
    <w:rsid w:val="0090541C"/>
    <w:rsid w:val="00921746"/>
    <w:rsid w:val="00923353"/>
    <w:rsid w:val="0092560E"/>
    <w:rsid w:val="00937EC9"/>
    <w:rsid w:val="009402D4"/>
    <w:rsid w:val="00941900"/>
    <w:rsid w:val="00946460"/>
    <w:rsid w:val="00955353"/>
    <w:rsid w:val="00956E9C"/>
    <w:rsid w:val="00957E53"/>
    <w:rsid w:val="00963742"/>
    <w:rsid w:val="009674AF"/>
    <w:rsid w:val="00970BFE"/>
    <w:rsid w:val="00970D42"/>
    <w:rsid w:val="00972A98"/>
    <w:rsid w:val="0098441D"/>
    <w:rsid w:val="00996041"/>
    <w:rsid w:val="0099704A"/>
    <w:rsid w:val="009A2A2E"/>
    <w:rsid w:val="009B11F0"/>
    <w:rsid w:val="009B1A56"/>
    <w:rsid w:val="009C771A"/>
    <w:rsid w:val="009C7780"/>
    <w:rsid w:val="009D26DC"/>
    <w:rsid w:val="009D3475"/>
    <w:rsid w:val="009D7216"/>
    <w:rsid w:val="009E040A"/>
    <w:rsid w:val="00A0156D"/>
    <w:rsid w:val="00A06FD9"/>
    <w:rsid w:val="00A1412D"/>
    <w:rsid w:val="00A177FD"/>
    <w:rsid w:val="00A200E5"/>
    <w:rsid w:val="00A21370"/>
    <w:rsid w:val="00A23334"/>
    <w:rsid w:val="00A427E6"/>
    <w:rsid w:val="00A43F7D"/>
    <w:rsid w:val="00A44638"/>
    <w:rsid w:val="00A448F4"/>
    <w:rsid w:val="00A46A9F"/>
    <w:rsid w:val="00A556C9"/>
    <w:rsid w:val="00A563A9"/>
    <w:rsid w:val="00A564D8"/>
    <w:rsid w:val="00A57CA4"/>
    <w:rsid w:val="00A676A2"/>
    <w:rsid w:val="00A75F64"/>
    <w:rsid w:val="00A777A8"/>
    <w:rsid w:val="00A77E69"/>
    <w:rsid w:val="00A85884"/>
    <w:rsid w:val="00A94D52"/>
    <w:rsid w:val="00A96672"/>
    <w:rsid w:val="00AA21A1"/>
    <w:rsid w:val="00AB03E5"/>
    <w:rsid w:val="00AB1CF2"/>
    <w:rsid w:val="00AC0E98"/>
    <w:rsid w:val="00AD46E1"/>
    <w:rsid w:val="00AD4F18"/>
    <w:rsid w:val="00AE0468"/>
    <w:rsid w:val="00AE3044"/>
    <w:rsid w:val="00AE322B"/>
    <w:rsid w:val="00AE32A2"/>
    <w:rsid w:val="00AE579D"/>
    <w:rsid w:val="00AE7622"/>
    <w:rsid w:val="00B07038"/>
    <w:rsid w:val="00B07D9F"/>
    <w:rsid w:val="00B11E75"/>
    <w:rsid w:val="00B13711"/>
    <w:rsid w:val="00B13D8A"/>
    <w:rsid w:val="00B15539"/>
    <w:rsid w:val="00B27A0A"/>
    <w:rsid w:val="00B33FFD"/>
    <w:rsid w:val="00B35B82"/>
    <w:rsid w:val="00B41C42"/>
    <w:rsid w:val="00B4529E"/>
    <w:rsid w:val="00B50E40"/>
    <w:rsid w:val="00B54B1C"/>
    <w:rsid w:val="00B54EBC"/>
    <w:rsid w:val="00B55A33"/>
    <w:rsid w:val="00B61F87"/>
    <w:rsid w:val="00B723ED"/>
    <w:rsid w:val="00B7351D"/>
    <w:rsid w:val="00B735DB"/>
    <w:rsid w:val="00B80907"/>
    <w:rsid w:val="00B81E65"/>
    <w:rsid w:val="00B90AC4"/>
    <w:rsid w:val="00B92C19"/>
    <w:rsid w:val="00B955D6"/>
    <w:rsid w:val="00B974D9"/>
    <w:rsid w:val="00BA4988"/>
    <w:rsid w:val="00BA6408"/>
    <w:rsid w:val="00BB3B74"/>
    <w:rsid w:val="00BB7591"/>
    <w:rsid w:val="00BB7C28"/>
    <w:rsid w:val="00BC1C7F"/>
    <w:rsid w:val="00BD0D48"/>
    <w:rsid w:val="00BD16B3"/>
    <w:rsid w:val="00BD4264"/>
    <w:rsid w:val="00BD528C"/>
    <w:rsid w:val="00BD5B36"/>
    <w:rsid w:val="00BE2F08"/>
    <w:rsid w:val="00BE3F3C"/>
    <w:rsid w:val="00BE4027"/>
    <w:rsid w:val="00BE489F"/>
    <w:rsid w:val="00BE6447"/>
    <w:rsid w:val="00BF0F16"/>
    <w:rsid w:val="00C011AB"/>
    <w:rsid w:val="00C0385C"/>
    <w:rsid w:val="00C13F28"/>
    <w:rsid w:val="00C16AAE"/>
    <w:rsid w:val="00C264B9"/>
    <w:rsid w:val="00C342D8"/>
    <w:rsid w:val="00C428ED"/>
    <w:rsid w:val="00C42FC9"/>
    <w:rsid w:val="00C47B91"/>
    <w:rsid w:val="00C50334"/>
    <w:rsid w:val="00C62885"/>
    <w:rsid w:val="00C700FB"/>
    <w:rsid w:val="00C71A49"/>
    <w:rsid w:val="00C71DCD"/>
    <w:rsid w:val="00C75689"/>
    <w:rsid w:val="00C75F9C"/>
    <w:rsid w:val="00C85FCA"/>
    <w:rsid w:val="00C94EC3"/>
    <w:rsid w:val="00C95F6D"/>
    <w:rsid w:val="00CB0501"/>
    <w:rsid w:val="00CC4E4C"/>
    <w:rsid w:val="00CD01D1"/>
    <w:rsid w:val="00CE4BF5"/>
    <w:rsid w:val="00CF4242"/>
    <w:rsid w:val="00D06247"/>
    <w:rsid w:val="00D12983"/>
    <w:rsid w:val="00D130FB"/>
    <w:rsid w:val="00D13673"/>
    <w:rsid w:val="00D2059D"/>
    <w:rsid w:val="00D36585"/>
    <w:rsid w:val="00D407B3"/>
    <w:rsid w:val="00D666D8"/>
    <w:rsid w:val="00D767D6"/>
    <w:rsid w:val="00D7747D"/>
    <w:rsid w:val="00D807A4"/>
    <w:rsid w:val="00D80FB5"/>
    <w:rsid w:val="00D907BD"/>
    <w:rsid w:val="00D932CA"/>
    <w:rsid w:val="00DA1A6E"/>
    <w:rsid w:val="00DB08AE"/>
    <w:rsid w:val="00DB333C"/>
    <w:rsid w:val="00DC4001"/>
    <w:rsid w:val="00DD20E1"/>
    <w:rsid w:val="00DD487E"/>
    <w:rsid w:val="00DE00FC"/>
    <w:rsid w:val="00DF4DE9"/>
    <w:rsid w:val="00E0096D"/>
    <w:rsid w:val="00E03EAB"/>
    <w:rsid w:val="00E03FF7"/>
    <w:rsid w:val="00E108FA"/>
    <w:rsid w:val="00E14BAC"/>
    <w:rsid w:val="00E14C02"/>
    <w:rsid w:val="00E259BA"/>
    <w:rsid w:val="00E35DB0"/>
    <w:rsid w:val="00E36062"/>
    <w:rsid w:val="00E445B5"/>
    <w:rsid w:val="00E55601"/>
    <w:rsid w:val="00E6196D"/>
    <w:rsid w:val="00E64CD6"/>
    <w:rsid w:val="00E73E8C"/>
    <w:rsid w:val="00E8264B"/>
    <w:rsid w:val="00E86979"/>
    <w:rsid w:val="00E9000D"/>
    <w:rsid w:val="00E93B9E"/>
    <w:rsid w:val="00EA3DF2"/>
    <w:rsid w:val="00EB5C7C"/>
    <w:rsid w:val="00EB6ECA"/>
    <w:rsid w:val="00EC1B02"/>
    <w:rsid w:val="00EC6763"/>
    <w:rsid w:val="00ED48A5"/>
    <w:rsid w:val="00ED51BD"/>
    <w:rsid w:val="00EE1CAF"/>
    <w:rsid w:val="00EF7C4F"/>
    <w:rsid w:val="00F101A4"/>
    <w:rsid w:val="00F12A7A"/>
    <w:rsid w:val="00F20355"/>
    <w:rsid w:val="00F2495F"/>
    <w:rsid w:val="00F26BEE"/>
    <w:rsid w:val="00F32B81"/>
    <w:rsid w:val="00F34830"/>
    <w:rsid w:val="00F42215"/>
    <w:rsid w:val="00F442CF"/>
    <w:rsid w:val="00F44FE3"/>
    <w:rsid w:val="00F56BF3"/>
    <w:rsid w:val="00F57648"/>
    <w:rsid w:val="00F57E59"/>
    <w:rsid w:val="00F739AC"/>
    <w:rsid w:val="00F76293"/>
    <w:rsid w:val="00F82946"/>
    <w:rsid w:val="00F83C5D"/>
    <w:rsid w:val="00F86359"/>
    <w:rsid w:val="00F92216"/>
    <w:rsid w:val="00F970C8"/>
    <w:rsid w:val="00FA6A0C"/>
    <w:rsid w:val="00FA704C"/>
    <w:rsid w:val="00FA7964"/>
    <w:rsid w:val="00FB06A0"/>
    <w:rsid w:val="00FB6ACC"/>
    <w:rsid w:val="00FE0D4F"/>
    <w:rsid w:val="00FE55D7"/>
    <w:rsid w:val="00FE7CD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714"/>
    <o:shapelayout v:ext="edit">
      <o:idmap v:ext="edit" data="1,7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425"/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2B81"/>
    <w:pPr>
      <w:spacing w:line="240" w:lineRule="auto"/>
      <w:ind w:firstLine="0"/>
      <w:jc w:val="left"/>
    </w:pPr>
    <w:rPr>
      <w:rFonts w:ascii="Times New Roman" w:eastAsiaTheme="minorEastAsia" w:hAnsi="Times New Roman" w:cs="Times New Roman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050A76"/>
    <w:pPr>
      <w:keepNext/>
      <w:keepLines/>
      <w:widowControl w:val="0"/>
      <w:autoSpaceDE w:val="0"/>
      <w:autoSpaceDN w:val="0"/>
      <w:adjustRightInd w:val="0"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9"/>
    <w:unhideWhenUsed/>
    <w:qFormat/>
    <w:rsid w:val="00C42FC9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9"/>
    <w:unhideWhenUsed/>
    <w:qFormat/>
    <w:rsid w:val="00590C6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link w:val="40"/>
    <w:uiPriority w:val="99"/>
    <w:qFormat/>
    <w:rsid w:val="00820C6B"/>
    <w:pPr>
      <w:spacing w:before="100" w:beforeAutospacing="1" w:after="100" w:afterAutospacing="1"/>
      <w:outlineLvl w:val="3"/>
    </w:pPr>
    <w:rPr>
      <w:rFonts w:eastAsia="Batang"/>
      <w:b/>
      <w:bCs/>
      <w:sz w:val="24"/>
      <w:szCs w:val="24"/>
      <w:lang w:eastAsia="ko-KR"/>
    </w:rPr>
  </w:style>
  <w:style w:type="paragraph" w:styleId="5">
    <w:name w:val="heading 5"/>
    <w:basedOn w:val="a"/>
    <w:next w:val="a"/>
    <w:link w:val="50"/>
    <w:uiPriority w:val="99"/>
    <w:unhideWhenUsed/>
    <w:qFormat/>
    <w:rsid w:val="00050A76"/>
    <w:pPr>
      <w:keepNext/>
      <w:keepLines/>
      <w:spacing w:before="200" w:line="276" w:lineRule="auto"/>
      <w:outlineLvl w:val="4"/>
    </w:pPr>
    <w:rPr>
      <w:rFonts w:asciiTheme="majorHAnsi" w:eastAsiaTheme="majorEastAsia" w:hAnsiTheme="majorHAnsi" w:cstheme="majorBidi"/>
      <w:color w:val="243F60" w:themeColor="accent1" w:themeShade="7F"/>
      <w:lang w:eastAsia="en-US"/>
    </w:rPr>
  </w:style>
  <w:style w:type="paragraph" w:styleId="6">
    <w:name w:val="heading 6"/>
    <w:basedOn w:val="a"/>
    <w:next w:val="a"/>
    <w:link w:val="60"/>
    <w:uiPriority w:val="99"/>
    <w:qFormat/>
    <w:rsid w:val="008F44F3"/>
    <w:pPr>
      <w:keepNext/>
      <w:widowControl w:val="0"/>
      <w:autoSpaceDE w:val="0"/>
      <w:autoSpaceDN w:val="0"/>
      <w:adjustRightInd w:val="0"/>
      <w:spacing w:line="260" w:lineRule="auto"/>
      <w:ind w:firstLine="440"/>
      <w:jc w:val="center"/>
      <w:outlineLvl w:val="5"/>
    </w:pPr>
    <w:rPr>
      <w:sz w:val="24"/>
      <w:szCs w:val="24"/>
    </w:rPr>
  </w:style>
  <w:style w:type="paragraph" w:styleId="7">
    <w:name w:val="heading 7"/>
    <w:basedOn w:val="a"/>
    <w:next w:val="a"/>
    <w:link w:val="70"/>
    <w:uiPriority w:val="99"/>
    <w:qFormat/>
    <w:rsid w:val="008F44F3"/>
    <w:pPr>
      <w:keepNext/>
      <w:widowControl w:val="0"/>
      <w:autoSpaceDE w:val="0"/>
      <w:autoSpaceDN w:val="0"/>
      <w:adjustRightInd w:val="0"/>
      <w:spacing w:before="460"/>
      <w:ind w:left="280"/>
      <w:jc w:val="both"/>
      <w:outlineLvl w:val="6"/>
    </w:pPr>
    <w:rPr>
      <w:sz w:val="24"/>
      <w:szCs w:val="24"/>
    </w:rPr>
  </w:style>
  <w:style w:type="paragraph" w:styleId="8">
    <w:name w:val="heading 8"/>
    <w:basedOn w:val="a"/>
    <w:next w:val="a"/>
    <w:link w:val="80"/>
    <w:uiPriority w:val="99"/>
    <w:qFormat/>
    <w:rsid w:val="008F44F3"/>
    <w:pPr>
      <w:keepNext/>
      <w:widowControl w:val="0"/>
      <w:autoSpaceDE w:val="0"/>
      <w:autoSpaceDN w:val="0"/>
      <w:adjustRightInd w:val="0"/>
      <w:spacing w:before="80"/>
      <w:jc w:val="center"/>
      <w:outlineLvl w:val="7"/>
    </w:pPr>
    <w:rPr>
      <w:b/>
      <w:bCs/>
      <w:sz w:val="28"/>
      <w:szCs w:val="28"/>
    </w:rPr>
  </w:style>
  <w:style w:type="paragraph" w:styleId="9">
    <w:name w:val="heading 9"/>
    <w:basedOn w:val="a"/>
    <w:next w:val="a"/>
    <w:link w:val="90"/>
    <w:uiPriority w:val="99"/>
    <w:unhideWhenUsed/>
    <w:qFormat/>
    <w:rsid w:val="008F44F3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321E77"/>
    <w:pPr>
      <w:spacing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0D2955"/>
    <w:pPr>
      <w:ind w:left="720"/>
      <w:contextualSpacing/>
    </w:pPr>
  </w:style>
  <w:style w:type="paragraph" w:styleId="a5">
    <w:name w:val="Normal (Web)"/>
    <w:basedOn w:val="a"/>
    <w:uiPriority w:val="99"/>
    <w:unhideWhenUsed/>
    <w:rsid w:val="002D3003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character" w:styleId="a6">
    <w:name w:val="Hyperlink"/>
    <w:basedOn w:val="a0"/>
    <w:uiPriority w:val="99"/>
    <w:unhideWhenUsed/>
    <w:rsid w:val="00B92C19"/>
    <w:rPr>
      <w:color w:val="0000FF"/>
      <w:u w:val="single"/>
    </w:rPr>
  </w:style>
  <w:style w:type="paragraph" w:styleId="a7">
    <w:name w:val="footnote text"/>
    <w:basedOn w:val="a"/>
    <w:link w:val="a8"/>
    <w:semiHidden/>
    <w:unhideWhenUsed/>
    <w:rsid w:val="00A564D8"/>
    <w:pPr>
      <w:widowControl w:val="0"/>
      <w:autoSpaceDE w:val="0"/>
      <w:autoSpaceDN w:val="0"/>
      <w:adjustRightInd w:val="0"/>
    </w:pPr>
    <w:rPr>
      <w:rFonts w:eastAsia="Times New Roman"/>
      <w:sz w:val="20"/>
      <w:szCs w:val="20"/>
    </w:rPr>
  </w:style>
  <w:style w:type="character" w:customStyle="1" w:styleId="a8">
    <w:name w:val="Текст сноски Знак"/>
    <w:basedOn w:val="a0"/>
    <w:link w:val="a7"/>
    <w:semiHidden/>
    <w:rsid w:val="00A564D8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basedOn w:val="a0"/>
    <w:semiHidden/>
    <w:unhideWhenUsed/>
    <w:rsid w:val="00A564D8"/>
    <w:rPr>
      <w:vertAlign w:val="superscript"/>
    </w:rPr>
  </w:style>
  <w:style w:type="paragraph" w:styleId="aa">
    <w:name w:val="header"/>
    <w:basedOn w:val="a"/>
    <w:link w:val="ab"/>
    <w:uiPriority w:val="99"/>
    <w:semiHidden/>
    <w:unhideWhenUsed/>
    <w:rsid w:val="003C2A00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semiHidden/>
    <w:rsid w:val="003C2A00"/>
    <w:rPr>
      <w:rFonts w:ascii="Times New Roman" w:eastAsiaTheme="minorEastAsia" w:hAnsi="Times New Roman" w:cs="Times New Roman"/>
      <w:lang w:eastAsia="ru-RU"/>
    </w:rPr>
  </w:style>
  <w:style w:type="paragraph" w:styleId="ac">
    <w:name w:val="footer"/>
    <w:basedOn w:val="a"/>
    <w:link w:val="ad"/>
    <w:unhideWhenUsed/>
    <w:rsid w:val="003C2A00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rsid w:val="003C2A00"/>
    <w:rPr>
      <w:rFonts w:ascii="Times New Roman" w:eastAsiaTheme="minorEastAsia" w:hAnsi="Times New Roman" w:cs="Times New Roman"/>
      <w:lang w:eastAsia="ru-RU"/>
    </w:rPr>
  </w:style>
  <w:style w:type="character" w:customStyle="1" w:styleId="10">
    <w:name w:val="Заголовок 1 Знак"/>
    <w:basedOn w:val="a0"/>
    <w:link w:val="1"/>
    <w:rsid w:val="00050A7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050A76"/>
    <w:rPr>
      <w:rFonts w:asciiTheme="majorHAnsi" w:eastAsiaTheme="majorEastAsia" w:hAnsiTheme="majorHAnsi" w:cstheme="majorBidi"/>
      <w:color w:val="243F60" w:themeColor="accent1" w:themeShade="7F"/>
    </w:rPr>
  </w:style>
  <w:style w:type="paragraph" w:customStyle="1" w:styleId="32">
    <w:name w:val="Основной текст с отступом 32"/>
    <w:basedOn w:val="a"/>
    <w:rsid w:val="0042246F"/>
    <w:pPr>
      <w:spacing w:line="360" w:lineRule="auto"/>
      <w:ind w:firstLine="709"/>
      <w:jc w:val="center"/>
    </w:pPr>
    <w:rPr>
      <w:rFonts w:eastAsia="Times New Roman"/>
      <w:b/>
      <w:sz w:val="28"/>
      <w:szCs w:val="20"/>
      <w:lang w:eastAsia="zh-CN"/>
    </w:rPr>
  </w:style>
  <w:style w:type="character" w:customStyle="1" w:styleId="apple-converted-space">
    <w:name w:val="apple-converted-space"/>
    <w:basedOn w:val="a0"/>
    <w:rsid w:val="00C75689"/>
  </w:style>
  <w:style w:type="character" w:styleId="ae">
    <w:name w:val="Strong"/>
    <w:basedOn w:val="a0"/>
    <w:uiPriority w:val="22"/>
    <w:qFormat/>
    <w:rsid w:val="00C75689"/>
    <w:rPr>
      <w:b/>
      <w:bCs/>
    </w:rPr>
  </w:style>
  <w:style w:type="paragraph" w:styleId="af">
    <w:name w:val="Plain Text"/>
    <w:basedOn w:val="a"/>
    <w:link w:val="af0"/>
    <w:semiHidden/>
    <w:rsid w:val="00173096"/>
    <w:rPr>
      <w:rFonts w:ascii="Courier New" w:eastAsia="Times New Roman" w:hAnsi="Courier New"/>
      <w:sz w:val="20"/>
      <w:szCs w:val="20"/>
    </w:rPr>
  </w:style>
  <w:style w:type="character" w:customStyle="1" w:styleId="af0">
    <w:name w:val="Текст Знак"/>
    <w:basedOn w:val="a0"/>
    <w:link w:val="af"/>
    <w:semiHidden/>
    <w:rsid w:val="00173096"/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11">
    <w:name w:val="1"/>
    <w:basedOn w:val="a"/>
    <w:rsid w:val="00173096"/>
    <w:pPr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paragraph" w:styleId="af1">
    <w:name w:val="Body Text"/>
    <w:basedOn w:val="a"/>
    <w:link w:val="af2"/>
    <w:uiPriority w:val="99"/>
    <w:rsid w:val="00173096"/>
    <w:pPr>
      <w:jc w:val="both"/>
    </w:pPr>
    <w:rPr>
      <w:rFonts w:eastAsia="Times New Roman"/>
      <w:sz w:val="16"/>
      <w:szCs w:val="24"/>
    </w:rPr>
  </w:style>
  <w:style w:type="character" w:customStyle="1" w:styleId="af2">
    <w:name w:val="Основной текст Знак"/>
    <w:basedOn w:val="a0"/>
    <w:link w:val="af1"/>
    <w:uiPriority w:val="99"/>
    <w:semiHidden/>
    <w:rsid w:val="00173096"/>
    <w:rPr>
      <w:rFonts w:ascii="Times New Roman" w:eastAsia="Times New Roman" w:hAnsi="Times New Roman" w:cs="Times New Roman"/>
      <w:sz w:val="16"/>
      <w:szCs w:val="24"/>
      <w:lang w:eastAsia="ru-RU"/>
    </w:rPr>
  </w:style>
  <w:style w:type="paragraph" w:styleId="af3">
    <w:name w:val="No Spacing"/>
    <w:uiPriority w:val="1"/>
    <w:qFormat/>
    <w:rsid w:val="008263DC"/>
    <w:pPr>
      <w:suppressAutoHyphens/>
      <w:spacing w:line="240" w:lineRule="auto"/>
      <w:ind w:firstLine="0"/>
      <w:jc w:val="left"/>
    </w:pPr>
    <w:rPr>
      <w:rFonts w:ascii="Calibri" w:eastAsia="Calibri" w:hAnsi="Calibri" w:cs="Calibri"/>
      <w:lang w:eastAsia="ar-SA"/>
    </w:rPr>
  </w:style>
  <w:style w:type="paragraph" w:customStyle="1" w:styleId="p1">
    <w:name w:val="p1"/>
    <w:basedOn w:val="a"/>
    <w:rsid w:val="004C0DA9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character" w:customStyle="1" w:styleId="s2">
    <w:name w:val="s2"/>
    <w:basedOn w:val="a0"/>
    <w:rsid w:val="004C0DA9"/>
  </w:style>
  <w:style w:type="paragraph" w:customStyle="1" w:styleId="p3">
    <w:name w:val="p3"/>
    <w:basedOn w:val="a"/>
    <w:rsid w:val="004C0DA9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paragraph" w:customStyle="1" w:styleId="p2">
    <w:name w:val="p2"/>
    <w:basedOn w:val="a"/>
    <w:rsid w:val="004C0DA9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character" w:customStyle="1" w:styleId="s4">
    <w:name w:val="s4"/>
    <w:basedOn w:val="a0"/>
    <w:rsid w:val="004C0DA9"/>
  </w:style>
  <w:style w:type="character" w:customStyle="1" w:styleId="s5">
    <w:name w:val="s5"/>
    <w:basedOn w:val="a0"/>
    <w:rsid w:val="004C0DA9"/>
  </w:style>
  <w:style w:type="paragraph" w:styleId="af4">
    <w:name w:val="Balloon Text"/>
    <w:basedOn w:val="a"/>
    <w:link w:val="af5"/>
    <w:uiPriority w:val="99"/>
    <w:unhideWhenUsed/>
    <w:rsid w:val="00414454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rsid w:val="00414454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21">
    <w:name w:val="Заголовок №2"/>
    <w:basedOn w:val="a0"/>
    <w:rsid w:val="00446FE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2">
    <w:name w:val="Основной текст (2)"/>
    <w:basedOn w:val="a0"/>
    <w:rsid w:val="00446FE5"/>
    <w:rPr>
      <w:rFonts w:ascii="Century Schoolbook" w:eastAsia="Century Schoolbook" w:hAnsi="Century Schoolbook" w:cs="Century Schoolbook" w:hint="default"/>
      <w:b w:val="0"/>
      <w:bCs w:val="0"/>
      <w:i w:val="0"/>
      <w:iCs w:val="0"/>
      <w:smallCaps w:val="0"/>
      <w:strike w:val="0"/>
      <w:dstrike w:val="0"/>
      <w:color w:val="000000"/>
      <w:spacing w:val="0"/>
      <w:w w:val="100"/>
      <w:position w:val="0"/>
      <w:sz w:val="21"/>
      <w:szCs w:val="21"/>
      <w:u w:val="none"/>
      <w:effect w:val="none"/>
      <w:lang w:val="ru-RU" w:eastAsia="ru-RU" w:bidi="ru-RU"/>
    </w:rPr>
  </w:style>
  <w:style w:type="character" w:customStyle="1" w:styleId="100">
    <w:name w:val="Основной текст (10)"/>
    <w:basedOn w:val="a0"/>
    <w:rsid w:val="004C4A17"/>
    <w:rPr>
      <w:rFonts w:ascii="Century Schoolbook" w:eastAsia="Century Schoolbook" w:hAnsi="Century Schoolbook" w:cs="Century Schoolbook"/>
      <w:b/>
      <w:bCs/>
      <w:i/>
      <w:iCs/>
      <w:smallCaps w:val="0"/>
      <w:strike w:val="0"/>
      <w:color w:val="000000"/>
      <w:spacing w:val="0"/>
      <w:w w:val="100"/>
      <w:position w:val="0"/>
      <w:sz w:val="21"/>
      <w:szCs w:val="21"/>
      <w:u w:val="none"/>
      <w:lang w:val="ru-RU" w:eastAsia="ru-RU" w:bidi="ru-RU"/>
    </w:rPr>
  </w:style>
  <w:style w:type="character" w:customStyle="1" w:styleId="30">
    <w:name w:val="Заголовок 3 Знак"/>
    <w:basedOn w:val="a0"/>
    <w:link w:val="3"/>
    <w:uiPriority w:val="9"/>
    <w:semiHidden/>
    <w:rsid w:val="00590C6F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820C6B"/>
    <w:rPr>
      <w:rFonts w:ascii="Times New Roman" w:eastAsia="Batang" w:hAnsi="Times New Roman" w:cs="Times New Roman"/>
      <w:b/>
      <w:bCs/>
      <w:sz w:val="24"/>
      <w:szCs w:val="24"/>
      <w:lang w:eastAsia="ko-KR"/>
    </w:rPr>
  </w:style>
  <w:style w:type="character" w:customStyle="1" w:styleId="20">
    <w:name w:val="Заголовок 2 Знак"/>
    <w:basedOn w:val="a0"/>
    <w:link w:val="2"/>
    <w:uiPriority w:val="9"/>
    <w:rsid w:val="00C42FC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TOC Heading"/>
    <w:basedOn w:val="1"/>
    <w:next w:val="a"/>
    <w:uiPriority w:val="39"/>
    <w:semiHidden/>
    <w:unhideWhenUsed/>
    <w:qFormat/>
    <w:rsid w:val="00C42FC9"/>
    <w:pPr>
      <w:widowControl/>
      <w:autoSpaceDE/>
      <w:autoSpaceDN/>
      <w:adjustRightInd/>
      <w:spacing w:line="276" w:lineRule="auto"/>
      <w:outlineLvl w:val="9"/>
    </w:pPr>
    <w:rPr>
      <w:rFonts w:ascii="Cambria" w:eastAsia="Times New Roman" w:hAnsi="Cambria" w:cs="Times New Roman"/>
      <w:color w:val="365F91"/>
      <w:lang w:eastAsia="en-US"/>
    </w:rPr>
  </w:style>
  <w:style w:type="paragraph" w:styleId="12">
    <w:name w:val="toc 1"/>
    <w:basedOn w:val="a"/>
    <w:next w:val="a"/>
    <w:autoRedefine/>
    <w:uiPriority w:val="39"/>
    <w:rsid w:val="00C42FC9"/>
    <w:pPr>
      <w:spacing w:after="200" w:line="276" w:lineRule="auto"/>
    </w:pPr>
    <w:rPr>
      <w:rFonts w:ascii="Calibri" w:eastAsia="Times New Roman" w:hAnsi="Calibri"/>
    </w:rPr>
  </w:style>
  <w:style w:type="paragraph" w:customStyle="1" w:styleId="Style11">
    <w:name w:val="Style11"/>
    <w:basedOn w:val="a"/>
    <w:rsid w:val="00C42FC9"/>
    <w:pPr>
      <w:widowControl w:val="0"/>
      <w:autoSpaceDE w:val="0"/>
      <w:autoSpaceDN w:val="0"/>
      <w:adjustRightInd w:val="0"/>
      <w:jc w:val="center"/>
    </w:pPr>
    <w:rPr>
      <w:rFonts w:ascii="Arial Narrow" w:eastAsia="Times New Roman" w:hAnsi="Arial Narrow"/>
      <w:sz w:val="24"/>
      <w:szCs w:val="24"/>
    </w:rPr>
  </w:style>
  <w:style w:type="character" w:customStyle="1" w:styleId="FontStyle47">
    <w:name w:val="Font Style47"/>
    <w:basedOn w:val="a0"/>
    <w:rsid w:val="00C42FC9"/>
    <w:rPr>
      <w:rFonts w:ascii="Arial Narrow" w:hAnsi="Arial Narrow" w:cs="Arial Narrow"/>
      <w:b/>
      <w:bCs/>
      <w:color w:val="000000"/>
      <w:sz w:val="20"/>
      <w:szCs w:val="20"/>
    </w:rPr>
  </w:style>
  <w:style w:type="paragraph" w:styleId="23">
    <w:name w:val="toc 2"/>
    <w:basedOn w:val="a"/>
    <w:next w:val="a"/>
    <w:autoRedefine/>
    <w:uiPriority w:val="39"/>
    <w:rsid w:val="00C42FC9"/>
    <w:pPr>
      <w:spacing w:after="200" w:line="276" w:lineRule="auto"/>
      <w:ind w:left="220"/>
    </w:pPr>
    <w:rPr>
      <w:rFonts w:ascii="Calibri" w:eastAsia="Times New Roman" w:hAnsi="Calibri"/>
    </w:rPr>
  </w:style>
  <w:style w:type="paragraph" w:styleId="af7">
    <w:name w:val="Body Text Indent"/>
    <w:basedOn w:val="a"/>
    <w:link w:val="af8"/>
    <w:uiPriority w:val="99"/>
    <w:unhideWhenUsed/>
    <w:rsid w:val="00A06FD9"/>
    <w:pPr>
      <w:spacing w:after="120"/>
      <w:ind w:left="283"/>
    </w:pPr>
  </w:style>
  <w:style w:type="character" w:customStyle="1" w:styleId="af8">
    <w:name w:val="Основной текст с отступом Знак"/>
    <w:basedOn w:val="a0"/>
    <w:link w:val="af7"/>
    <w:uiPriority w:val="99"/>
    <w:rsid w:val="00A06FD9"/>
    <w:rPr>
      <w:rFonts w:ascii="Times New Roman" w:eastAsiaTheme="minorEastAsia" w:hAnsi="Times New Roman" w:cs="Times New Roman"/>
      <w:lang w:eastAsia="ru-RU"/>
    </w:rPr>
  </w:style>
  <w:style w:type="paragraph" w:customStyle="1" w:styleId="rtecenter">
    <w:name w:val="rtecenter"/>
    <w:basedOn w:val="a"/>
    <w:rsid w:val="001A1B05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character" w:styleId="af9">
    <w:name w:val="Emphasis"/>
    <w:basedOn w:val="a0"/>
    <w:uiPriority w:val="20"/>
    <w:qFormat/>
    <w:rsid w:val="001A1B05"/>
    <w:rPr>
      <w:i/>
      <w:iCs/>
    </w:rPr>
  </w:style>
  <w:style w:type="character" w:styleId="afa">
    <w:name w:val="Placeholder Text"/>
    <w:basedOn w:val="a0"/>
    <w:uiPriority w:val="99"/>
    <w:semiHidden/>
    <w:rsid w:val="001E0252"/>
    <w:rPr>
      <w:color w:val="808080"/>
    </w:rPr>
  </w:style>
  <w:style w:type="character" w:styleId="afb">
    <w:name w:val="page number"/>
    <w:basedOn w:val="a0"/>
    <w:rsid w:val="00887C59"/>
  </w:style>
  <w:style w:type="paragraph" w:styleId="afc">
    <w:name w:val="caption"/>
    <w:basedOn w:val="a"/>
    <w:next w:val="a"/>
    <w:qFormat/>
    <w:rsid w:val="00887C59"/>
    <w:pPr>
      <w:overflowPunct w:val="0"/>
      <w:autoSpaceDE w:val="0"/>
      <w:autoSpaceDN w:val="0"/>
      <w:adjustRightInd w:val="0"/>
      <w:textAlignment w:val="baseline"/>
    </w:pPr>
    <w:rPr>
      <w:rFonts w:eastAsia="Times New Roman"/>
      <w:sz w:val="28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8F44F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24">
    <w:name w:val="Body Text Indent 2"/>
    <w:basedOn w:val="a"/>
    <w:link w:val="25"/>
    <w:uiPriority w:val="99"/>
    <w:unhideWhenUsed/>
    <w:rsid w:val="008F44F3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0"/>
    <w:link w:val="24"/>
    <w:uiPriority w:val="99"/>
    <w:semiHidden/>
    <w:rsid w:val="008F44F3"/>
    <w:rPr>
      <w:rFonts w:ascii="Times New Roman" w:eastAsiaTheme="minorEastAsia" w:hAnsi="Times New Roman" w:cs="Times New Roman"/>
      <w:lang w:eastAsia="ru-RU"/>
    </w:rPr>
  </w:style>
  <w:style w:type="paragraph" w:styleId="31">
    <w:name w:val="Body Text Indent 3"/>
    <w:basedOn w:val="a"/>
    <w:link w:val="33"/>
    <w:uiPriority w:val="99"/>
    <w:unhideWhenUsed/>
    <w:rsid w:val="008F44F3"/>
    <w:pPr>
      <w:spacing w:after="120"/>
      <w:ind w:left="283"/>
    </w:pPr>
    <w:rPr>
      <w:sz w:val="16"/>
      <w:szCs w:val="16"/>
    </w:rPr>
  </w:style>
  <w:style w:type="character" w:customStyle="1" w:styleId="33">
    <w:name w:val="Основной текст с отступом 3 Знак"/>
    <w:basedOn w:val="a0"/>
    <w:link w:val="31"/>
    <w:uiPriority w:val="99"/>
    <w:semiHidden/>
    <w:rsid w:val="008F44F3"/>
    <w:rPr>
      <w:rFonts w:ascii="Times New Roman" w:eastAsiaTheme="minorEastAsia" w:hAnsi="Times New Roman" w:cs="Times New Roman"/>
      <w:sz w:val="16"/>
      <w:szCs w:val="16"/>
      <w:lang w:eastAsia="ru-RU"/>
    </w:rPr>
  </w:style>
  <w:style w:type="character" w:customStyle="1" w:styleId="60">
    <w:name w:val="Заголовок 6 Знак"/>
    <w:basedOn w:val="a0"/>
    <w:link w:val="6"/>
    <w:uiPriority w:val="99"/>
    <w:rsid w:val="008F44F3"/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customStyle="1" w:styleId="70">
    <w:name w:val="Заголовок 7 Знак"/>
    <w:basedOn w:val="a0"/>
    <w:link w:val="7"/>
    <w:uiPriority w:val="99"/>
    <w:rsid w:val="008F44F3"/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9"/>
    <w:rsid w:val="008F44F3"/>
    <w:rPr>
      <w:rFonts w:ascii="Times New Roman" w:eastAsiaTheme="minorEastAsia" w:hAnsi="Times New Roman" w:cs="Times New Roman"/>
      <w:b/>
      <w:bCs/>
      <w:sz w:val="28"/>
      <w:szCs w:val="28"/>
      <w:lang w:eastAsia="ru-RU"/>
    </w:rPr>
  </w:style>
  <w:style w:type="paragraph" w:customStyle="1" w:styleId="FR1">
    <w:name w:val="FR1"/>
    <w:uiPriority w:val="99"/>
    <w:rsid w:val="008F44F3"/>
    <w:pPr>
      <w:widowControl w:val="0"/>
      <w:autoSpaceDE w:val="0"/>
      <w:autoSpaceDN w:val="0"/>
      <w:adjustRightInd w:val="0"/>
      <w:spacing w:before="400" w:line="240" w:lineRule="auto"/>
      <w:ind w:firstLine="0"/>
      <w:jc w:val="both"/>
    </w:pPr>
    <w:rPr>
      <w:rFonts w:ascii="Arial" w:eastAsiaTheme="minorEastAsia" w:hAnsi="Arial" w:cs="Arial"/>
      <w:i/>
      <w:iCs/>
      <w:noProof/>
      <w:sz w:val="12"/>
      <w:szCs w:val="12"/>
      <w:lang w:eastAsia="ru-RU"/>
    </w:rPr>
  </w:style>
  <w:style w:type="paragraph" w:customStyle="1" w:styleId="FR2">
    <w:name w:val="FR2"/>
    <w:uiPriority w:val="99"/>
    <w:rsid w:val="008F44F3"/>
    <w:pPr>
      <w:widowControl w:val="0"/>
      <w:autoSpaceDE w:val="0"/>
      <w:autoSpaceDN w:val="0"/>
      <w:adjustRightInd w:val="0"/>
      <w:spacing w:line="240" w:lineRule="auto"/>
      <w:ind w:firstLine="0"/>
      <w:jc w:val="right"/>
    </w:pPr>
    <w:rPr>
      <w:rFonts w:ascii="Arial" w:eastAsiaTheme="minorEastAsia" w:hAnsi="Arial" w:cs="Arial"/>
      <w:noProof/>
      <w:sz w:val="12"/>
      <w:szCs w:val="12"/>
      <w:lang w:eastAsia="ru-RU"/>
    </w:rPr>
  </w:style>
  <w:style w:type="paragraph" w:styleId="26">
    <w:name w:val="Body Text 2"/>
    <w:basedOn w:val="a"/>
    <w:link w:val="27"/>
    <w:uiPriority w:val="99"/>
    <w:rsid w:val="008F44F3"/>
    <w:pPr>
      <w:widowControl w:val="0"/>
      <w:autoSpaceDE w:val="0"/>
      <w:autoSpaceDN w:val="0"/>
      <w:adjustRightInd w:val="0"/>
      <w:spacing w:line="220" w:lineRule="auto"/>
      <w:ind w:right="-1273" w:firstLine="440"/>
      <w:jc w:val="both"/>
    </w:pPr>
    <w:rPr>
      <w:sz w:val="24"/>
      <w:szCs w:val="24"/>
    </w:rPr>
  </w:style>
  <w:style w:type="character" w:customStyle="1" w:styleId="27">
    <w:name w:val="Основной текст 2 Знак"/>
    <w:basedOn w:val="a0"/>
    <w:link w:val="26"/>
    <w:uiPriority w:val="99"/>
    <w:rsid w:val="008F44F3"/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d">
    <w:name w:val="Block Text"/>
    <w:basedOn w:val="a"/>
    <w:uiPriority w:val="99"/>
    <w:rsid w:val="008F44F3"/>
    <w:pPr>
      <w:widowControl w:val="0"/>
      <w:autoSpaceDE w:val="0"/>
      <w:autoSpaceDN w:val="0"/>
      <w:adjustRightInd w:val="0"/>
      <w:spacing w:line="220" w:lineRule="auto"/>
      <w:ind w:left="80" w:right="-423" w:firstLine="360"/>
    </w:pPr>
    <w:rPr>
      <w:sz w:val="24"/>
      <w:szCs w:val="24"/>
    </w:rPr>
  </w:style>
  <w:style w:type="paragraph" w:customStyle="1" w:styleId="ConsPlusNormal">
    <w:name w:val="ConsPlusNormal"/>
    <w:rsid w:val="009B1A56"/>
    <w:pPr>
      <w:widowControl w:val="0"/>
      <w:autoSpaceDE w:val="0"/>
      <w:autoSpaceDN w:val="0"/>
      <w:adjustRightInd w:val="0"/>
      <w:spacing w:line="240" w:lineRule="auto"/>
      <w:ind w:firstLine="0"/>
      <w:jc w:val="left"/>
    </w:pPr>
    <w:rPr>
      <w:rFonts w:ascii="Arial" w:eastAsia="Times New Roman" w:hAnsi="Arial" w:cs="Arial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678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71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7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8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56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2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81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3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1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9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33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66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29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62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32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67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71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95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79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79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146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326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2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1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0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1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67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70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14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95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3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69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49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2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77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23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61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94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8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87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88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91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95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2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0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74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2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75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0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9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73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81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00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36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77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1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87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74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49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143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138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75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8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1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4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11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8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02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04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21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47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2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49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366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42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02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5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19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96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11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38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59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59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22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98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26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2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1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16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01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85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50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77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60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6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427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86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1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72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1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21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65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28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2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04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81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oleObject" Target="embeddings/oleObject699.bin"/><Relationship Id="rId3042" Type="http://schemas.openxmlformats.org/officeDocument/2006/relationships/image" Target="media/image1854.wmf"/><Relationship Id="rId170" Type="http://schemas.openxmlformats.org/officeDocument/2006/relationships/oleObject" Target="embeddings/oleObject83.bin"/><Relationship Id="rId987" Type="http://schemas.openxmlformats.org/officeDocument/2006/relationships/image" Target="media/image679.wmf"/><Relationship Id="rId2668" Type="http://schemas.openxmlformats.org/officeDocument/2006/relationships/oleObject" Target="embeddings/oleObject1080.bin"/><Relationship Id="rId2875" Type="http://schemas.openxmlformats.org/officeDocument/2006/relationships/image" Target="media/image1687.wmf"/><Relationship Id="rId847" Type="http://schemas.openxmlformats.org/officeDocument/2006/relationships/image" Target="media/image611.wmf"/><Relationship Id="rId1477" Type="http://schemas.openxmlformats.org/officeDocument/2006/relationships/oleObject" Target="embeddings/oleObject572.bin"/><Relationship Id="rId1684" Type="http://schemas.openxmlformats.org/officeDocument/2006/relationships/image" Target="media/image1049.wmf"/><Relationship Id="rId1891" Type="http://schemas.openxmlformats.org/officeDocument/2006/relationships/oleObject" Target="embeddings/oleObject731.bin"/><Relationship Id="rId2528" Type="http://schemas.openxmlformats.org/officeDocument/2006/relationships/image" Target="media/image1513.wmf"/><Relationship Id="rId2735" Type="http://schemas.openxmlformats.org/officeDocument/2006/relationships/oleObject" Target="embeddings/oleObject1117.bin"/><Relationship Id="rId2942" Type="http://schemas.openxmlformats.org/officeDocument/2006/relationships/image" Target="media/image1754.wmf"/><Relationship Id="rId707" Type="http://schemas.openxmlformats.org/officeDocument/2006/relationships/image" Target="media/image541.wmf"/><Relationship Id="rId914" Type="http://schemas.openxmlformats.org/officeDocument/2006/relationships/oleObject" Target="embeddings/oleObject262.bin"/><Relationship Id="rId1337" Type="http://schemas.openxmlformats.org/officeDocument/2006/relationships/oleObject" Target="embeddings/oleObject501.bin"/><Relationship Id="rId1544" Type="http://schemas.openxmlformats.org/officeDocument/2006/relationships/image" Target="media/image938.png"/><Relationship Id="rId1751" Type="http://schemas.openxmlformats.org/officeDocument/2006/relationships/oleObject" Target="embeddings/oleObject661.bin"/><Relationship Id="rId2802" Type="http://schemas.openxmlformats.org/officeDocument/2006/relationships/oleObject" Target="embeddings/oleObject1156.bin"/><Relationship Id="rId43" Type="http://schemas.openxmlformats.org/officeDocument/2006/relationships/oleObject" Target="embeddings/oleObject17.bin"/><Relationship Id="rId1404" Type="http://schemas.openxmlformats.org/officeDocument/2006/relationships/oleObject" Target="embeddings/oleObject535.bin"/><Relationship Id="rId1611" Type="http://schemas.openxmlformats.org/officeDocument/2006/relationships/image" Target="media/image1005.png"/><Relationship Id="rId497" Type="http://schemas.openxmlformats.org/officeDocument/2006/relationships/image" Target="media/image399.png"/><Relationship Id="rId2178" Type="http://schemas.openxmlformats.org/officeDocument/2006/relationships/image" Target="media/image1337.wmf"/><Relationship Id="rId2385" Type="http://schemas.openxmlformats.org/officeDocument/2006/relationships/oleObject" Target="embeddings/oleObject925.bin"/><Relationship Id="rId357" Type="http://schemas.openxmlformats.org/officeDocument/2006/relationships/image" Target="media/image259.png"/><Relationship Id="rId1194" Type="http://schemas.openxmlformats.org/officeDocument/2006/relationships/image" Target="media/image761.wmf"/><Relationship Id="rId2038" Type="http://schemas.openxmlformats.org/officeDocument/2006/relationships/image" Target="media/image1228.wmf"/><Relationship Id="rId2592" Type="http://schemas.openxmlformats.org/officeDocument/2006/relationships/oleObject" Target="embeddings/oleObject1035.bin"/><Relationship Id="rId217" Type="http://schemas.openxmlformats.org/officeDocument/2006/relationships/image" Target="media/image119.png"/><Relationship Id="rId564" Type="http://schemas.openxmlformats.org/officeDocument/2006/relationships/image" Target="media/image466.png"/><Relationship Id="rId771" Type="http://schemas.openxmlformats.org/officeDocument/2006/relationships/image" Target="media/image573.wmf"/><Relationship Id="rId2245" Type="http://schemas.openxmlformats.org/officeDocument/2006/relationships/oleObject" Target="embeddings/oleObject855.bin"/><Relationship Id="rId2452" Type="http://schemas.openxmlformats.org/officeDocument/2006/relationships/oleObject" Target="embeddings/oleObject963.bin"/><Relationship Id="rId424" Type="http://schemas.openxmlformats.org/officeDocument/2006/relationships/image" Target="media/image326.png"/><Relationship Id="rId631" Type="http://schemas.openxmlformats.org/officeDocument/2006/relationships/image" Target="media/image506.wmf"/><Relationship Id="rId729" Type="http://schemas.openxmlformats.org/officeDocument/2006/relationships/image" Target="media/image552.wmf"/><Relationship Id="rId1054" Type="http://schemas.openxmlformats.org/officeDocument/2006/relationships/image" Target="media/image707.wmf"/><Relationship Id="rId1261" Type="http://schemas.openxmlformats.org/officeDocument/2006/relationships/oleObject" Target="embeddings/oleObject462.bin"/><Relationship Id="rId1359" Type="http://schemas.openxmlformats.org/officeDocument/2006/relationships/oleObject" Target="embeddings/oleObject512.bin"/><Relationship Id="rId2105" Type="http://schemas.openxmlformats.org/officeDocument/2006/relationships/image" Target="media/image1265.wmf"/><Relationship Id="rId2312" Type="http://schemas.openxmlformats.org/officeDocument/2006/relationships/image" Target="media/image1412.wmf"/><Relationship Id="rId2757" Type="http://schemas.openxmlformats.org/officeDocument/2006/relationships/oleObject" Target="embeddings/oleObject1130.bin"/><Relationship Id="rId2964" Type="http://schemas.openxmlformats.org/officeDocument/2006/relationships/image" Target="media/image1776.wmf"/><Relationship Id="rId936" Type="http://schemas.openxmlformats.org/officeDocument/2006/relationships/oleObject" Target="embeddings/oleObject273.bin"/><Relationship Id="rId1121" Type="http://schemas.openxmlformats.org/officeDocument/2006/relationships/image" Target="media/image734.wmf"/><Relationship Id="rId1219" Type="http://schemas.openxmlformats.org/officeDocument/2006/relationships/oleObject" Target="embeddings/oleObject441.bin"/><Relationship Id="rId1566" Type="http://schemas.openxmlformats.org/officeDocument/2006/relationships/image" Target="media/image960.png"/><Relationship Id="rId1773" Type="http://schemas.openxmlformats.org/officeDocument/2006/relationships/oleObject" Target="embeddings/oleObject672.bin"/><Relationship Id="rId1980" Type="http://schemas.openxmlformats.org/officeDocument/2006/relationships/image" Target="media/image1199.wmf"/><Relationship Id="rId2617" Type="http://schemas.openxmlformats.org/officeDocument/2006/relationships/oleObject" Target="embeddings/oleObject1054.bin"/><Relationship Id="rId2824" Type="http://schemas.openxmlformats.org/officeDocument/2006/relationships/image" Target="media/image1648.wmf"/><Relationship Id="rId65" Type="http://schemas.openxmlformats.org/officeDocument/2006/relationships/oleObject" Target="embeddings/oleObject28.bin"/><Relationship Id="rId1426" Type="http://schemas.openxmlformats.org/officeDocument/2006/relationships/image" Target="media/image872.wmf"/><Relationship Id="rId1633" Type="http://schemas.openxmlformats.org/officeDocument/2006/relationships/oleObject" Target="embeddings/oleObject604.bin"/><Relationship Id="rId1840" Type="http://schemas.openxmlformats.org/officeDocument/2006/relationships/image" Target="media/image1127.wmf"/><Relationship Id="rId3086" Type="http://schemas.openxmlformats.org/officeDocument/2006/relationships/image" Target="media/image1898.wmf"/><Relationship Id="rId1700" Type="http://schemas.openxmlformats.org/officeDocument/2006/relationships/image" Target="media/image1057.wmf"/><Relationship Id="rId1938" Type="http://schemas.openxmlformats.org/officeDocument/2006/relationships/image" Target="media/image1177.wmf"/><Relationship Id="rId281" Type="http://schemas.openxmlformats.org/officeDocument/2006/relationships/image" Target="media/image183.png"/><Relationship Id="rId3013" Type="http://schemas.openxmlformats.org/officeDocument/2006/relationships/image" Target="media/image1825.wmf"/><Relationship Id="rId141" Type="http://schemas.openxmlformats.org/officeDocument/2006/relationships/image" Target="media/image65.wmf"/><Relationship Id="rId379" Type="http://schemas.openxmlformats.org/officeDocument/2006/relationships/image" Target="media/image281.png"/><Relationship Id="rId586" Type="http://schemas.openxmlformats.org/officeDocument/2006/relationships/image" Target="media/image486.wmf"/><Relationship Id="rId793" Type="http://schemas.openxmlformats.org/officeDocument/2006/relationships/image" Target="media/image584.wmf"/><Relationship Id="rId2267" Type="http://schemas.openxmlformats.org/officeDocument/2006/relationships/image" Target="media/image1392.wmf"/><Relationship Id="rId2474" Type="http://schemas.openxmlformats.org/officeDocument/2006/relationships/image" Target="media/image1488.wmf"/><Relationship Id="rId2681" Type="http://schemas.openxmlformats.org/officeDocument/2006/relationships/oleObject" Target="embeddings/oleObject1087.bin"/><Relationship Id="rId7" Type="http://schemas.openxmlformats.org/officeDocument/2006/relationships/endnotes" Target="endnotes.xml"/><Relationship Id="rId239" Type="http://schemas.openxmlformats.org/officeDocument/2006/relationships/image" Target="media/image141.png"/><Relationship Id="rId446" Type="http://schemas.openxmlformats.org/officeDocument/2006/relationships/image" Target="media/image348.png"/><Relationship Id="rId653" Type="http://schemas.openxmlformats.org/officeDocument/2006/relationships/image" Target="media/image517.wmf"/><Relationship Id="rId1076" Type="http://schemas.openxmlformats.org/officeDocument/2006/relationships/image" Target="media/image718.wmf"/><Relationship Id="rId1283" Type="http://schemas.openxmlformats.org/officeDocument/2006/relationships/image" Target="media/image802.wmf"/><Relationship Id="rId1490" Type="http://schemas.openxmlformats.org/officeDocument/2006/relationships/image" Target="media/image904.wmf"/><Relationship Id="rId2127" Type="http://schemas.openxmlformats.org/officeDocument/2006/relationships/image" Target="media/image1286.wmf"/><Relationship Id="rId2334" Type="http://schemas.openxmlformats.org/officeDocument/2006/relationships/oleObject" Target="embeddings/oleObject901.bin"/><Relationship Id="rId2779" Type="http://schemas.openxmlformats.org/officeDocument/2006/relationships/oleObject" Target="embeddings/oleObject1142.bin"/><Relationship Id="rId2986" Type="http://schemas.openxmlformats.org/officeDocument/2006/relationships/image" Target="media/image1798.wmf"/><Relationship Id="rId306" Type="http://schemas.openxmlformats.org/officeDocument/2006/relationships/image" Target="media/image208.png"/><Relationship Id="rId860" Type="http://schemas.openxmlformats.org/officeDocument/2006/relationships/oleObject" Target="embeddings/oleObject235.bin"/><Relationship Id="rId958" Type="http://schemas.openxmlformats.org/officeDocument/2006/relationships/oleObject" Target="embeddings/oleObject285.bin"/><Relationship Id="rId1143" Type="http://schemas.openxmlformats.org/officeDocument/2006/relationships/image" Target="media/image741.wmf"/><Relationship Id="rId1588" Type="http://schemas.openxmlformats.org/officeDocument/2006/relationships/image" Target="media/image982.png"/><Relationship Id="rId1795" Type="http://schemas.openxmlformats.org/officeDocument/2006/relationships/oleObject" Target="embeddings/oleObject683.bin"/><Relationship Id="rId2541" Type="http://schemas.openxmlformats.org/officeDocument/2006/relationships/image" Target="media/image1520.wmf"/><Relationship Id="rId2639" Type="http://schemas.openxmlformats.org/officeDocument/2006/relationships/image" Target="media/image1566.wmf"/><Relationship Id="rId2846" Type="http://schemas.openxmlformats.org/officeDocument/2006/relationships/image" Target="media/image1658.wmf"/><Relationship Id="rId87" Type="http://schemas.openxmlformats.org/officeDocument/2006/relationships/oleObject" Target="embeddings/oleObject40.bin"/><Relationship Id="rId513" Type="http://schemas.openxmlformats.org/officeDocument/2006/relationships/image" Target="media/image415.png"/><Relationship Id="rId720" Type="http://schemas.openxmlformats.org/officeDocument/2006/relationships/oleObject" Target="embeddings/oleObject165.bin"/><Relationship Id="rId818" Type="http://schemas.openxmlformats.org/officeDocument/2006/relationships/oleObject" Target="embeddings/oleObject214.bin"/><Relationship Id="rId1350" Type="http://schemas.openxmlformats.org/officeDocument/2006/relationships/image" Target="media/image835.wmf"/><Relationship Id="rId1448" Type="http://schemas.openxmlformats.org/officeDocument/2006/relationships/image" Target="media/image883.wmf"/><Relationship Id="rId1655" Type="http://schemas.openxmlformats.org/officeDocument/2006/relationships/image" Target="media/image1034.wmf"/><Relationship Id="rId2401" Type="http://schemas.openxmlformats.org/officeDocument/2006/relationships/image" Target="media/image1461.wmf"/><Relationship Id="rId2706" Type="http://schemas.openxmlformats.org/officeDocument/2006/relationships/oleObject" Target="embeddings/oleObject1100.bin"/><Relationship Id="rId1003" Type="http://schemas.openxmlformats.org/officeDocument/2006/relationships/oleObject" Target="embeddings/oleObject310.bin"/><Relationship Id="rId1210" Type="http://schemas.openxmlformats.org/officeDocument/2006/relationships/oleObject" Target="embeddings/oleObject434.bin"/><Relationship Id="rId1308" Type="http://schemas.openxmlformats.org/officeDocument/2006/relationships/oleObject" Target="embeddings/oleObject486.bin"/><Relationship Id="rId1862" Type="http://schemas.openxmlformats.org/officeDocument/2006/relationships/image" Target="media/image1138.wmf"/><Relationship Id="rId2913" Type="http://schemas.openxmlformats.org/officeDocument/2006/relationships/image" Target="media/image1725.wmf"/><Relationship Id="rId1515" Type="http://schemas.openxmlformats.org/officeDocument/2006/relationships/oleObject" Target="embeddings/oleObject591.bin"/><Relationship Id="rId1722" Type="http://schemas.openxmlformats.org/officeDocument/2006/relationships/image" Target="media/image1068.wmf"/><Relationship Id="rId14" Type="http://schemas.openxmlformats.org/officeDocument/2006/relationships/image" Target="media/image4.wmf"/><Relationship Id="rId2191" Type="http://schemas.openxmlformats.org/officeDocument/2006/relationships/image" Target="media/image1350.wmf"/><Relationship Id="rId3035" Type="http://schemas.openxmlformats.org/officeDocument/2006/relationships/image" Target="media/image1847.wmf"/><Relationship Id="rId163" Type="http://schemas.openxmlformats.org/officeDocument/2006/relationships/image" Target="media/image76.wmf"/><Relationship Id="rId370" Type="http://schemas.openxmlformats.org/officeDocument/2006/relationships/image" Target="media/image272.png"/><Relationship Id="rId2051" Type="http://schemas.openxmlformats.org/officeDocument/2006/relationships/oleObject" Target="embeddings/oleObject809.bin"/><Relationship Id="rId2289" Type="http://schemas.openxmlformats.org/officeDocument/2006/relationships/oleObject" Target="embeddings/oleObject880.bin"/><Relationship Id="rId2496" Type="http://schemas.openxmlformats.org/officeDocument/2006/relationships/image" Target="media/image1497.jpeg"/><Relationship Id="rId3102" Type="http://schemas.openxmlformats.org/officeDocument/2006/relationships/image" Target="media/image1914.wmf"/><Relationship Id="rId230" Type="http://schemas.openxmlformats.org/officeDocument/2006/relationships/image" Target="media/image132.png"/><Relationship Id="rId468" Type="http://schemas.openxmlformats.org/officeDocument/2006/relationships/image" Target="media/image370.png"/><Relationship Id="rId675" Type="http://schemas.openxmlformats.org/officeDocument/2006/relationships/oleObject" Target="embeddings/oleObject140.bin"/><Relationship Id="rId882" Type="http://schemas.openxmlformats.org/officeDocument/2006/relationships/oleObject" Target="embeddings/oleObject246.bin"/><Relationship Id="rId1098" Type="http://schemas.openxmlformats.org/officeDocument/2006/relationships/oleObject" Target="embeddings/oleObject367.bin"/><Relationship Id="rId2149" Type="http://schemas.openxmlformats.org/officeDocument/2006/relationships/image" Target="media/image1308.wmf"/><Relationship Id="rId2356" Type="http://schemas.openxmlformats.org/officeDocument/2006/relationships/oleObject" Target="embeddings/oleObject912.bin"/><Relationship Id="rId2563" Type="http://schemas.openxmlformats.org/officeDocument/2006/relationships/image" Target="media/image1533.wmf"/><Relationship Id="rId2770" Type="http://schemas.openxmlformats.org/officeDocument/2006/relationships/image" Target="media/image1625.wmf"/><Relationship Id="rId328" Type="http://schemas.openxmlformats.org/officeDocument/2006/relationships/image" Target="media/image230.png"/><Relationship Id="rId535" Type="http://schemas.openxmlformats.org/officeDocument/2006/relationships/image" Target="media/image437.png"/><Relationship Id="rId742" Type="http://schemas.openxmlformats.org/officeDocument/2006/relationships/oleObject" Target="embeddings/oleObject176.bin"/><Relationship Id="rId1165" Type="http://schemas.openxmlformats.org/officeDocument/2006/relationships/oleObject" Target="embeddings/oleObject406.bin"/><Relationship Id="rId1372" Type="http://schemas.openxmlformats.org/officeDocument/2006/relationships/oleObject" Target="embeddings/oleObject519.bin"/><Relationship Id="rId2009" Type="http://schemas.openxmlformats.org/officeDocument/2006/relationships/oleObject" Target="embeddings/oleObject788.bin"/><Relationship Id="rId2216" Type="http://schemas.openxmlformats.org/officeDocument/2006/relationships/oleObject" Target="embeddings/oleObject841.bin"/><Relationship Id="rId2423" Type="http://schemas.openxmlformats.org/officeDocument/2006/relationships/oleObject" Target="embeddings/oleObject945.bin"/><Relationship Id="rId2630" Type="http://schemas.openxmlformats.org/officeDocument/2006/relationships/image" Target="media/image1561.wmf"/><Relationship Id="rId2868" Type="http://schemas.openxmlformats.org/officeDocument/2006/relationships/image" Target="media/image1680.wmf"/><Relationship Id="rId602" Type="http://schemas.openxmlformats.org/officeDocument/2006/relationships/image" Target="media/image494.wmf"/><Relationship Id="rId1025" Type="http://schemas.openxmlformats.org/officeDocument/2006/relationships/oleObject" Target="embeddings/oleObject323.bin"/><Relationship Id="rId1232" Type="http://schemas.openxmlformats.org/officeDocument/2006/relationships/image" Target="media/image777.wmf"/><Relationship Id="rId1677" Type="http://schemas.openxmlformats.org/officeDocument/2006/relationships/oleObject" Target="embeddings/oleObject624.bin"/><Relationship Id="rId1884" Type="http://schemas.openxmlformats.org/officeDocument/2006/relationships/image" Target="media/image1149.wmf"/><Relationship Id="rId2728" Type="http://schemas.openxmlformats.org/officeDocument/2006/relationships/oleObject" Target="embeddings/oleObject1113.bin"/><Relationship Id="rId2935" Type="http://schemas.openxmlformats.org/officeDocument/2006/relationships/image" Target="media/image1747.wmf"/><Relationship Id="rId907" Type="http://schemas.openxmlformats.org/officeDocument/2006/relationships/image" Target="media/image641.wmf"/><Relationship Id="rId1537" Type="http://schemas.openxmlformats.org/officeDocument/2006/relationships/image" Target="media/image931.png"/><Relationship Id="rId1744" Type="http://schemas.openxmlformats.org/officeDocument/2006/relationships/image" Target="media/image1079.wmf"/><Relationship Id="rId1951" Type="http://schemas.openxmlformats.org/officeDocument/2006/relationships/oleObject" Target="embeddings/oleObject759.bin"/><Relationship Id="rId36" Type="http://schemas.openxmlformats.org/officeDocument/2006/relationships/image" Target="media/image15.wmf"/><Relationship Id="rId1604" Type="http://schemas.openxmlformats.org/officeDocument/2006/relationships/image" Target="media/image998.png"/><Relationship Id="rId3057" Type="http://schemas.openxmlformats.org/officeDocument/2006/relationships/image" Target="media/image1869.wmf"/><Relationship Id="rId185" Type="http://schemas.openxmlformats.org/officeDocument/2006/relationships/image" Target="media/image87.png"/><Relationship Id="rId1811" Type="http://schemas.openxmlformats.org/officeDocument/2006/relationships/oleObject" Target="embeddings/oleObject691.bin"/><Relationship Id="rId1909" Type="http://schemas.openxmlformats.org/officeDocument/2006/relationships/oleObject" Target="embeddings/oleObject740.bin"/><Relationship Id="rId392" Type="http://schemas.openxmlformats.org/officeDocument/2006/relationships/image" Target="media/image294.png"/><Relationship Id="rId697" Type="http://schemas.openxmlformats.org/officeDocument/2006/relationships/image" Target="media/image536.wmf"/><Relationship Id="rId2073" Type="http://schemas.openxmlformats.org/officeDocument/2006/relationships/oleObject" Target="embeddings/oleObject820.bin"/><Relationship Id="rId2280" Type="http://schemas.openxmlformats.org/officeDocument/2006/relationships/oleObject" Target="embeddings/oleObject874.bin"/><Relationship Id="rId2378" Type="http://schemas.openxmlformats.org/officeDocument/2006/relationships/oleObject" Target="embeddings/oleObject922.bin"/><Relationship Id="rId3124" Type="http://schemas.openxmlformats.org/officeDocument/2006/relationships/image" Target="media/image1936.wmf"/><Relationship Id="rId252" Type="http://schemas.openxmlformats.org/officeDocument/2006/relationships/image" Target="media/image154.png"/><Relationship Id="rId1187" Type="http://schemas.openxmlformats.org/officeDocument/2006/relationships/oleObject" Target="embeddings/oleObject422.bin"/><Relationship Id="rId2140" Type="http://schemas.openxmlformats.org/officeDocument/2006/relationships/image" Target="media/image1299.wmf"/><Relationship Id="rId2585" Type="http://schemas.openxmlformats.org/officeDocument/2006/relationships/image" Target="media/image1546.wmf"/><Relationship Id="rId2792" Type="http://schemas.openxmlformats.org/officeDocument/2006/relationships/oleObject" Target="embeddings/oleObject1150.bin"/><Relationship Id="rId112" Type="http://schemas.openxmlformats.org/officeDocument/2006/relationships/oleObject" Target="embeddings/oleObject54.bin"/><Relationship Id="rId557" Type="http://schemas.openxmlformats.org/officeDocument/2006/relationships/image" Target="media/image459.png"/><Relationship Id="rId764" Type="http://schemas.openxmlformats.org/officeDocument/2006/relationships/oleObject" Target="embeddings/oleObject187.bin"/><Relationship Id="rId971" Type="http://schemas.openxmlformats.org/officeDocument/2006/relationships/oleObject" Target="embeddings/oleObject292.bin"/><Relationship Id="rId1394" Type="http://schemas.openxmlformats.org/officeDocument/2006/relationships/oleObject" Target="embeddings/oleObject530.bin"/><Relationship Id="rId1699" Type="http://schemas.openxmlformats.org/officeDocument/2006/relationships/oleObject" Target="embeddings/oleObject635.bin"/><Relationship Id="rId2000" Type="http://schemas.openxmlformats.org/officeDocument/2006/relationships/image" Target="media/image1209.wmf"/><Relationship Id="rId2238" Type="http://schemas.openxmlformats.org/officeDocument/2006/relationships/oleObject" Target="embeddings/oleObject852.bin"/><Relationship Id="rId2445" Type="http://schemas.openxmlformats.org/officeDocument/2006/relationships/oleObject" Target="embeddings/oleObject958.bin"/><Relationship Id="rId2652" Type="http://schemas.openxmlformats.org/officeDocument/2006/relationships/oleObject" Target="embeddings/oleObject1073.bin"/><Relationship Id="rId417" Type="http://schemas.openxmlformats.org/officeDocument/2006/relationships/image" Target="media/image319.png"/><Relationship Id="rId624" Type="http://schemas.openxmlformats.org/officeDocument/2006/relationships/oleObject" Target="embeddings/oleObject112.bin"/><Relationship Id="rId831" Type="http://schemas.openxmlformats.org/officeDocument/2006/relationships/image" Target="media/image603.wmf"/><Relationship Id="rId1047" Type="http://schemas.openxmlformats.org/officeDocument/2006/relationships/oleObject" Target="embeddings/oleObject336.bin"/><Relationship Id="rId1254" Type="http://schemas.openxmlformats.org/officeDocument/2006/relationships/image" Target="media/image788.wmf"/><Relationship Id="rId1461" Type="http://schemas.openxmlformats.org/officeDocument/2006/relationships/oleObject" Target="embeddings/oleObject564.bin"/><Relationship Id="rId2305" Type="http://schemas.openxmlformats.org/officeDocument/2006/relationships/oleObject" Target="embeddings/oleObject889.bin"/><Relationship Id="rId2512" Type="http://schemas.openxmlformats.org/officeDocument/2006/relationships/oleObject" Target="embeddings/oleObject1000.bin"/><Relationship Id="rId2957" Type="http://schemas.openxmlformats.org/officeDocument/2006/relationships/image" Target="media/image1769.wmf"/><Relationship Id="rId929" Type="http://schemas.openxmlformats.org/officeDocument/2006/relationships/image" Target="media/image652.wmf"/><Relationship Id="rId1114" Type="http://schemas.openxmlformats.org/officeDocument/2006/relationships/oleObject" Target="embeddings/oleObject376.bin"/><Relationship Id="rId1321" Type="http://schemas.openxmlformats.org/officeDocument/2006/relationships/image" Target="media/image821.wmf"/><Relationship Id="rId1559" Type="http://schemas.openxmlformats.org/officeDocument/2006/relationships/image" Target="media/image953.png"/><Relationship Id="rId1766" Type="http://schemas.openxmlformats.org/officeDocument/2006/relationships/image" Target="media/image1090.wmf"/><Relationship Id="rId1973" Type="http://schemas.openxmlformats.org/officeDocument/2006/relationships/oleObject" Target="embeddings/oleObject770.bin"/><Relationship Id="rId2817" Type="http://schemas.openxmlformats.org/officeDocument/2006/relationships/oleObject" Target="embeddings/oleObject1164.bin"/><Relationship Id="rId58" Type="http://schemas.openxmlformats.org/officeDocument/2006/relationships/image" Target="media/image26.wmf"/><Relationship Id="rId1419" Type="http://schemas.openxmlformats.org/officeDocument/2006/relationships/image" Target="media/image869.wmf"/><Relationship Id="rId1626" Type="http://schemas.openxmlformats.org/officeDocument/2006/relationships/image" Target="media/image1017.wmf"/><Relationship Id="rId1833" Type="http://schemas.openxmlformats.org/officeDocument/2006/relationships/oleObject" Target="embeddings/oleObject702.bin"/><Relationship Id="rId3079" Type="http://schemas.openxmlformats.org/officeDocument/2006/relationships/image" Target="media/image1891.wmf"/><Relationship Id="rId1900" Type="http://schemas.openxmlformats.org/officeDocument/2006/relationships/image" Target="media/image1157.wmf"/><Relationship Id="rId2095" Type="http://schemas.openxmlformats.org/officeDocument/2006/relationships/oleObject" Target="embeddings/oleObject831.bin"/><Relationship Id="rId274" Type="http://schemas.openxmlformats.org/officeDocument/2006/relationships/image" Target="media/image176.png"/><Relationship Id="rId481" Type="http://schemas.openxmlformats.org/officeDocument/2006/relationships/image" Target="media/image383.png"/><Relationship Id="rId2162" Type="http://schemas.openxmlformats.org/officeDocument/2006/relationships/image" Target="media/image1321.wmf"/><Relationship Id="rId3006" Type="http://schemas.openxmlformats.org/officeDocument/2006/relationships/image" Target="media/image1818.wmf"/><Relationship Id="rId134" Type="http://schemas.openxmlformats.org/officeDocument/2006/relationships/oleObject" Target="embeddings/oleObject65.bin"/><Relationship Id="rId579" Type="http://schemas.openxmlformats.org/officeDocument/2006/relationships/image" Target="media/image481.png"/><Relationship Id="rId786" Type="http://schemas.openxmlformats.org/officeDocument/2006/relationships/oleObject" Target="embeddings/oleObject198.bin"/><Relationship Id="rId993" Type="http://schemas.openxmlformats.org/officeDocument/2006/relationships/image" Target="media/image681.wmf"/><Relationship Id="rId2467" Type="http://schemas.openxmlformats.org/officeDocument/2006/relationships/oleObject" Target="embeddings/oleObject973.bin"/><Relationship Id="rId2674" Type="http://schemas.openxmlformats.org/officeDocument/2006/relationships/image" Target="media/image1584.wmf"/><Relationship Id="rId341" Type="http://schemas.openxmlformats.org/officeDocument/2006/relationships/image" Target="media/image243.png"/><Relationship Id="rId439" Type="http://schemas.openxmlformats.org/officeDocument/2006/relationships/image" Target="media/image341.png"/><Relationship Id="rId646" Type="http://schemas.openxmlformats.org/officeDocument/2006/relationships/oleObject" Target="embeddings/oleObject125.bin"/><Relationship Id="rId1069" Type="http://schemas.openxmlformats.org/officeDocument/2006/relationships/oleObject" Target="embeddings/oleObject347.bin"/><Relationship Id="rId1276" Type="http://schemas.openxmlformats.org/officeDocument/2006/relationships/oleObject" Target="embeddings/oleObject470.bin"/><Relationship Id="rId1483" Type="http://schemas.openxmlformats.org/officeDocument/2006/relationships/oleObject" Target="embeddings/oleObject575.bin"/><Relationship Id="rId2022" Type="http://schemas.openxmlformats.org/officeDocument/2006/relationships/image" Target="media/image1220.wmf"/><Relationship Id="rId2327" Type="http://schemas.openxmlformats.org/officeDocument/2006/relationships/oleObject" Target="embeddings/oleObject898.bin"/><Relationship Id="rId2881" Type="http://schemas.openxmlformats.org/officeDocument/2006/relationships/image" Target="media/image1693.wmf"/><Relationship Id="rId2979" Type="http://schemas.openxmlformats.org/officeDocument/2006/relationships/image" Target="media/image1791.wmf"/><Relationship Id="rId201" Type="http://schemas.openxmlformats.org/officeDocument/2006/relationships/image" Target="media/image103.png"/><Relationship Id="rId506" Type="http://schemas.openxmlformats.org/officeDocument/2006/relationships/image" Target="media/image408.png"/><Relationship Id="rId853" Type="http://schemas.openxmlformats.org/officeDocument/2006/relationships/image" Target="media/image614.wmf"/><Relationship Id="rId1136" Type="http://schemas.openxmlformats.org/officeDocument/2006/relationships/image" Target="media/image739.wmf"/><Relationship Id="rId1690" Type="http://schemas.openxmlformats.org/officeDocument/2006/relationships/image" Target="media/image1052.wmf"/><Relationship Id="rId1788" Type="http://schemas.openxmlformats.org/officeDocument/2006/relationships/image" Target="media/image1101.wmf"/><Relationship Id="rId1995" Type="http://schemas.openxmlformats.org/officeDocument/2006/relationships/oleObject" Target="embeddings/oleObject781.bin"/><Relationship Id="rId2534" Type="http://schemas.openxmlformats.org/officeDocument/2006/relationships/oleObject" Target="embeddings/oleObject1010.bin"/><Relationship Id="rId2741" Type="http://schemas.openxmlformats.org/officeDocument/2006/relationships/oleObject" Target="embeddings/oleObject1121.bin"/><Relationship Id="rId2839" Type="http://schemas.openxmlformats.org/officeDocument/2006/relationships/oleObject" Target="embeddings/oleObject1177.bin"/><Relationship Id="rId713" Type="http://schemas.openxmlformats.org/officeDocument/2006/relationships/image" Target="media/image544.wmf"/><Relationship Id="rId920" Type="http://schemas.openxmlformats.org/officeDocument/2006/relationships/oleObject" Target="embeddings/oleObject265.bin"/><Relationship Id="rId1343" Type="http://schemas.openxmlformats.org/officeDocument/2006/relationships/oleObject" Target="embeddings/oleObject504.bin"/><Relationship Id="rId1550" Type="http://schemas.openxmlformats.org/officeDocument/2006/relationships/image" Target="media/image944.png"/><Relationship Id="rId1648" Type="http://schemas.openxmlformats.org/officeDocument/2006/relationships/image" Target="media/image1030.wmf"/><Relationship Id="rId2601" Type="http://schemas.openxmlformats.org/officeDocument/2006/relationships/oleObject" Target="embeddings/oleObject1042.bin"/><Relationship Id="rId1203" Type="http://schemas.openxmlformats.org/officeDocument/2006/relationships/image" Target="media/image765.wmf"/><Relationship Id="rId1410" Type="http://schemas.openxmlformats.org/officeDocument/2006/relationships/oleObject" Target="embeddings/oleObject538.bin"/><Relationship Id="rId1508" Type="http://schemas.openxmlformats.org/officeDocument/2006/relationships/image" Target="media/image913.wmf"/><Relationship Id="rId1855" Type="http://schemas.openxmlformats.org/officeDocument/2006/relationships/oleObject" Target="embeddings/oleObject713.bin"/><Relationship Id="rId2906" Type="http://schemas.openxmlformats.org/officeDocument/2006/relationships/image" Target="media/image1718.wmf"/><Relationship Id="rId3070" Type="http://schemas.openxmlformats.org/officeDocument/2006/relationships/image" Target="media/image1882.wmf"/><Relationship Id="rId1715" Type="http://schemas.openxmlformats.org/officeDocument/2006/relationships/oleObject" Target="embeddings/oleObject643.bin"/><Relationship Id="rId1922" Type="http://schemas.openxmlformats.org/officeDocument/2006/relationships/image" Target="media/image1168.wmf"/><Relationship Id="rId296" Type="http://schemas.openxmlformats.org/officeDocument/2006/relationships/image" Target="media/image198.png"/><Relationship Id="rId2184" Type="http://schemas.openxmlformats.org/officeDocument/2006/relationships/image" Target="media/image1343.wmf"/><Relationship Id="rId2391" Type="http://schemas.openxmlformats.org/officeDocument/2006/relationships/oleObject" Target="embeddings/oleObject928.bin"/><Relationship Id="rId3028" Type="http://schemas.openxmlformats.org/officeDocument/2006/relationships/image" Target="media/image1840.wmf"/><Relationship Id="rId156" Type="http://schemas.openxmlformats.org/officeDocument/2006/relationships/oleObject" Target="embeddings/oleObject76.bin"/><Relationship Id="rId363" Type="http://schemas.openxmlformats.org/officeDocument/2006/relationships/image" Target="media/image265.png"/><Relationship Id="rId570" Type="http://schemas.openxmlformats.org/officeDocument/2006/relationships/image" Target="media/image472.png"/><Relationship Id="rId2044" Type="http://schemas.openxmlformats.org/officeDocument/2006/relationships/image" Target="media/image1231.wmf"/><Relationship Id="rId2251" Type="http://schemas.openxmlformats.org/officeDocument/2006/relationships/oleObject" Target="embeddings/oleObject860.bin"/><Relationship Id="rId2489" Type="http://schemas.openxmlformats.org/officeDocument/2006/relationships/image" Target="media/image1494.wmf"/><Relationship Id="rId2696" Type="http://schemas.openxmlformats.org/officeDocument/2006/relationships/oleObject" Target="embeddings/oleObject1094.bin"/><Relationship Id="rId223" Type="http://schemas.openxmlformats.org/officeDocument/2006/relationships/image" Target="media/image125.png"/><Relationship Id="rId430" Type="http://schemas.openxmlformats.org/officeDocument/2006/relationships/image" Target="media/image332.png"/><Relationship Id="rId668" Type="http://schemas.openxmlformats.org/officeDocument/2006/relationships/oleObject" Target="embeddings/oleObject136.bin"/><Relationship Id="rId875" Type="http://schemas.openxmlformats.org/officeDocument/2006/relationships/image" Target="media/image625.wmf"/><Relationship Id="rId1060" Type="http://schemas.openxmlformats.org/officeDocument/2006/relationships/image" Target="media/image710.wmf"/><Relationship Id="rId1298" Type="http://schemas.openxmlformats.org/officeDocument/2006/relationships/oleObject" Target="embeddings/oleObject481.bin"/><Relationship Id="rId2111" Type="http://schemas.openxmlformats.org/officeDocument/2006/relationships/image" Target="media/image1271.wmf"/><Relationship Id="rId2349" Type="http://schemas.openxmlformats.org/officeDocument/2006/relationships/image" Target="media/image1433.wmf"/><Relationship Id="rId2556" Type="http://schemas.openxmlformats.org/officeDocument/2006/relationships/image" Target="media/image1529.wmf"/><Relationship Id="rId2763" Type="http://schemas.openxmlformats.org/officeDocument/2006/relationships/oleObject" Target="embeddings/oleObject1133.bin"/><Relationship Id="rId2970" Type="http://schemas.openxmlformats.org/officeDocument/2006/relationships/image" Target="media/image1782.wmf"/><Relationship Id="rId528" Type="http://schemas.openxmlformats.org/officeDocument/2006/relationships/image" Target="media/image430.png"/><Relationship Id="rId735" Type="http://schemas.openxmlformats.org/officeDocument/2006/relationships/image" Target="media/image555.wmf"/><Relationship Id="rId942" Type="http://schemas.openxmlformats.org/officeDocument/2006/relationships/oleObject" Target="embeddings/oleObject276.bin"/><Relationship Id="rId1158" Type="http://schemas.openxmlformats.org/officeDocument/2006/relationships/oleObject" Target="embeddings/oleObject402.bin"/><Relationship Id="rId1365" Type="http://schemas.openxmlformats.org/officeDocument/2006/relationships/image" Target="media/image842.wmf"/><Relationship Id="rId1572" Type="http://schemas.openxmlformats.org/officeDocument/2006/relationships/image" Target="media/image966.png"/><Relationship Id="rId2209" Type="http://schemas.openxmlformats.org/officeDocument/2006/relationships/image" Target="media/image1364.wmf"/><Relationship Id="rId2416" Type="http://schemas.openxmlformats.org/officeDocument/2006/relationships/image" Target="media/image1468.wmf"/><Relationship Id="rId2623" Type="http://schemas.openxmlformats.org/officeDocument/2006/relationships/oleObject" Target="embeddings/oleObject1057.bin"/><Relationship Id="rId1018" Type="http://schemas.openxmlformats.org/officeDocument/2006/relationships/oleObject" Target="embeddings/oleObject319.bin"/><Relationship Id="rId1225" Type="http://schemas.openxmlformats.org/officeDocument/2006/relationships/oleObject" Target="embeddings/oleObject444.bin"/><Relationship Id="rId1432" Type="http://schemas.openxmlformats.org/officeDocument/2006/relationships/image" Target="media/image875.wmf"/><Relationship Id="rId1877" Type="http://schemas.openxmlformats.org/officeDocument/2006/relationships/oleObject" Target="embeddings/oleObject724.bin"/><Relationship Id="rId2830" Type="http://schemas.openxmlformats.org/officeDocument/2006/relationships/oleObject" Target="embeddings/oleObject1172.bin"/><Relationship Id="rId2928" Type="http://schemas.openxmlformats.org/officeDocument/2006/relationships/image" Target="media/image1740.wmf"/><Relationship Id="rId71" Type="http://schemas.openxmlformats.org/officeDocument/2006/relationships/oleObject" Target="embeddings/oleObject31.bin"/><Relationship Id="rId802" Type="http://schemas.openxmlformats.org/officeDocument/2006/relationships/oleObject" Target="embeddings/oleObject206.bin"/><Relationship Id="rId1737" Type="http://schemas.openxmlformats.org/officeDocument/2006/relationships/oleObject" Target="embeddings/oleObject654.bin"/><Relationship Id="rId1944" Type="http://schemas.openxmlformats.org/officeDocument/2006/relationships/image" Target="media/image1181.wmf"/><Relationship Id="rId3092" Type="http://schemas.openxmlformats.org/officeDocument/2006/relationships/image" Target="media/image1904.wmf"/><Relationship Id="rId29" Type="http://schemas.openxmlformats.org/officeDocument/2006/relationships/oleObject" Target="embeddings/oleObject10.bin"/><Relationship Id="rId178" Type="http://schemas.openxmlformats.org/officeDocument/2006/relationships/oleObject" Target="embeddings/oleObject87.bin"/><Relationship Id="rId1804" Type="http://schemas.openxmlformats.org/officeDocument/2006/relationships/image" Target="media/image1109.wmf"/><Relationship Id="rId385" Type="http://schemas.openxmlformats.org/officeDocument/2006/relationships/image" Target="media/image287.png"/><Relationship Id="rId592" Type="http://schemas.openxmlformats.org/officeDocument/2006/relationships/image" Target="media/image489.wmf"/><Relationship Id="rId2066" Type="http://schemas.openxmlformats.org/officeDocument/2006/relationships/image" Target="media/image1242.wmf"/><Relationship Id="rId2273" Type="http://schemas.openxmlformats.org/officeDocument/2006/relationships/image" Target="media/image1395.wmf"/><Relationship Id="rId2480" Type="http://schemas.openxmlformats.org/officeDocument/2006/relationships/oleObject" Target="embeddings/oleObject982.bin"/><Relationship Id="rId3117" Type="http://schemas.openxmlformats.org/officeDocument/2006/relationships/image" Target="media/image1929.wmf"/><Relationship Id="rId245" Type="http://schemas.openxmlformats.org/officeDocument/2006/relationships/image" Target="media/image147.png"/><Relationship Id="rId452" Type="http://schemas.openxmlformats.org/officeDocument/2006/relationships/image" Target="media/image354.png"/><Relationship Id="rId897" Type="http://schemas.openxmlformats.org/officeDocument/2006/relationships/image" Target="media/image636.wmf"/><Relationship Id="rId1082" Type="http://schemas.openxmlformats.org/officeDocument/2006/relationships/oleObject" Target="embeddings/oleObject355.bin"/><Relationship Id="rId2133" Type="http://schemas.openxmlformats.org/officeDocument/2006/relationships/image" Target="media/image1292.wmf"/><Relationship Id="rId2340" Type="http://schemas.openxmlformats.org/officeDocument/2006/relationships/oleObject" Target="embeddings/oleObject905.bin"/><Relationship Id="rId2578" Type="http://schemas.openxmlformats.org/officeDocument/2006/relationships/image" Target="media/image1542.wmf"/><Relationship Id="rId2785" Type="http://schemas.openxmlformats.org/officeDocument/2006/relationships/oleObject" Target="embeddings/oleObject1145.bin"/><Relationship Id="rId2992" Type="http://schemas.openxmlformats.org/officeDocument/2006/relationships/image" Target="media/image1804.wmf"/><Relationship Id="rId105" Type="http://schemas.openxmlformats.org/officeDocument/2006/relationships/oleObject" Target="embeddings/oleObject50.bin"/><Relationship Id="rId312" Type="http://schemas.openxmlformats.org/officeDocument/2006/relationships/image" Target="media/image214.png"/><Relationship Id="rId757" Type="http://schemas.openxmlformats.org/officeDocument/2006/relationships/image" Target="media/image566.wmf"/><Relationship Id="rId964" Type="http://schemas.openxmlformats.org/officeDocument/2006/relationships/image" Target="media/image668.wmf"/><Relationship Id="rId1387" Type="http://schemas.openxmlformats.org/officeDocument/2006/relationships/image" Target="media/image853.wmf"/><Relationship Id="rId1594" Type="http://schemas.openxmlformats.org/officeDocument/2006/relationships/image" Target="media/image988.png"/><Relationship Id="rId2200" Type="http://schemas.openxmlformats.org/officeDocument/2006/relationships/image" Target="media/image1359.wmf"/><Relationship Id="rId2438" Type="http://schemas.openxmlformats.org/officeDocument/2006/relationships/oleObject" Target="embeddings/oleObject954.bin"/><Relationship Id="rId2645" Type="http://schemas.openxmlformats.org/officeDocument/2006/relationships/image" Target="media/image1568.wmf"/><Relationship Id="rId2852" Type="http://schemas.openxmlformats.org/officeDocument/2006/relationships/image" Target="media/image1664.wmf"/><Relationship Id="rId93" Type="http://schemas.openxmlformats.org/officeDocument/2006/relationships/oleObject" Target="embeddings/oleObject44.bin"/><Relationship Id="rId617" Type="http://schemas.openxmlformats.org/officeDocument/2006/relationships/image" Target="media/image501.wmf"/><Relationship Id="rId824" Type="http://schemas.openxmlformats.org/officeDocument/2006/relationships/oleObject" Target="embeddings/oleObject217.bin"/><Relationship Id="rId1247" Type="http://schemas.openxmlformats.org/officeDocument/2006/relationships/oleObject" Target="embeddings/oleObject455.bin"/><Relationship Id="rId1454" Type="http://schemas.openxmlformats.org/officeDocument/2006/relationships/image" Target="media/image886.wmf"/><Relationship Id="rId1661" Type="http://schemas.openxmlformats.org/officeDocument/2006/relationships/oleObject" Target="embeddings/oleObject616.bin"/><Relationship Id="rId1899" Type="http://schemas.openxmlformats.org/officeDocument/2006/relationships/oleObject" Target="embeddings/oleObject735.bin"/><Relationship Id="rId2505" Type="http://schemas.openxmlformats.org/officeDocument/2006/relationships/oleObject" Target="embeddings/oleObject996.bin"/><Relationship Id="rId2712" Type="http://schemas.openxmlformats.org/officeDocument/2006/relationships/oleObject" Target="embeddings/oleObject1104.bin"/><Relationship Id="rId1107" Type="http://schemas.openxmlformats.org/officeDocument/2006/relationships/image" Target="media/image727.wmf"/><Relationship Id="rId1314" Type="http://schemas.openxmlformats.org/officeDocument/2006/relationships/oleObject" Target="embeddings/oleObject489.bin"/><Relationship Id="rId1521" Type="http://schemas.openxmlformats.org/officeDocument/2006/relationships/oleObject" Target="embeddings/oleObject594.bin"/><Relationship Id="rId1759" Type="http://schemas.openxmlformats.org/officeDocument/2006/relationships/oleObject" Target="embeddings/oleObject665.bin"/><Relationship Id="rId1966" Type="http://schemas.openxmlformats.org/officeDocument/2006/relationships/image" Target="media/image1192.wmf"/><Relationship Id="rId1619" Type="http://schemas.openxmlformats.org/officeDocument/2006/relationships/image" Target="media/image1013.wmf"/><Relationship Id="rId1826" Type="http://schemas.openxmlformats.org/officeDocument/2006/relationships/image" Target="media/image1120.wmf"/><Relationship Id="rId20" Type="http://schemas.openxmlformats.org/officeDocument/2006/relationships/image" Target="media/image7.wmf"/><Relationship Id="rId2088" Type="http://schemas.openxmlformats.org/officeDocument/2006/relationships/image" Target="media/image1253.wmf"/><Relationship Id="rId2295" Type="http://schemas.openxmlformats.org/officeDocument/2006/relationships/image" Target="media/image1404.wmf"/><Relationship Id="rId3041" Type="http://schemas.openxmlformats.org/officeDocument/2006/relationships/image" Target="media/image1853.wmf"/><Relationship Id="rId3139" Type="http://schemas.openxmlformats.org/officeDocument/2006/relationships/theme" Target="theme/theme1.xml"/><Relationship Id="rId267" Type="http://schemas.openxmlformats.org/officeDocument/2006/relationships/image" Target="media/image169.png"/><Relationship Id="rId474" Type="http://schemas.openxmlformats.org/officeDocument/2006/relationships/image" Target="media/image376.png"/><Relationship Id="rId2155" Type="http://schemas.openxmlformats.org/officeDocument/2006/relationships/image" Target="media/image1314.wmf"/><Relationship Id="rId127" Type="http://schemas.openxmlformats.org/officeDocument/2006/relationships/image" Target="media/image58.wmf"/><Relationship Id="rId681" Type="http://schemas.openxmlformats.org/officeDocument/2006/relationships/image" Target="media/image529.wmf"/><Relationship Id="rId779" Type="http://schemas.openxmlformats.org/officeDocument/2006/relationships/image" Target="media/image577.wmf"/><Relationship Id="rId986" Type="http://schemas.openxmlformats.org/officeDocument/2006/relationships/oleObject" Target="embeddings/oleObject300.bin"/><Relationship Id="rId2362" Type="http://schemas.openxmlformats.org/officeDocument/2006/relationships/image" Target="media/image1439.jpeg"/><Relationship Id="rId2667" Type="http://schemas.openxmlformats.org/officeDocument/2006/relationships/oleObject" Target="embeddings/oleObject1079.bin"/><Relationship Id="rId334" Type="http://schemas.openxmlformats.org/officeDocument/2006/relationships/image" Target="media/image236.png"/><Relationship Id="rId541" Type="http://schemas.openxmlformats.org/officeDocument/2006/relationships/image" Target="media/image443.png"/><Relationship Id="rId639" Type="http://schemas.openxmlformats.org/officeDocument/2006/relationships/image" Target="media/image510.wmf"/><Relationship Id="rId1171" Type="http://schemas.openxmlformats.org/officeDocument/2006/relationships/oleObject" Target="embeddings/oleObject409.bin"/><Relationship Id="rId1269" Type="http://schemas.openxmlformats.org/officeDocument/2006/relationships/oleObject" Target="embeddings/oleObject466.bin"/><Relationship Id="rId1476" Type="http://schemas.openxmlformats.org/officeDocument/2006/relationships/image" Target="media/image897.wmf"/><Relationship Id="rId2015" Type="http://schemas.openxmlformats.org/officeDocument/2006/relationships/oleObject" Target="embeddings/oleObject791.bin"/><Relationship Id="rId2222" Type="http://schemas.openxmlformats.org/officeDocument/2006/relationships/oleObject" Target="embeddings/oleObject844.bin"/><Relationship Id="rId2874" Type="http://schemas.openxmlformats.org/officeDocument/2006/relationships/image" Target="media/image1686.wmf"/><Relationship Id="rId401" Type="http://schemas.openxmlformats.org/officeDocument/2006/relationships/image" Target="media/image303.png"/><Relationship Id="rId846" Type="http://schemas.openxmlformats.org/officeDocument/2006/relationships/oleObject" Target="embeddings/oleObject228.bin"/><Relationship Id="rId1031" Type="http://schemas.openxmlformats.org/officeDocument/2006/relationships/oleObject" Target="embeddings/oleObject326.bin"/><Relationship Id="rId1129" Type="http://schemas.openxmlformats.org/officeDocument/2006/relationships/image" Target="media/image738.wmf"/><Relationship Id="rId1683" Type="http://schemas.openxmlformats.org/officeDocument/2006/relationships/oleObject" Target="embeddings/oleObject627.bin"/><Relationship Id="rId1890" Type="http://schemas.openxmlformats.org/officeDocument/2006/relationships/image" Target="media/image1152.wmf"/><Relationship Id="rId1988" Type="http://schemas.openxmlformats.org/officeDocument/2006/relationships/image" Target="media/image1203.wmf"/><Relationship Id="rId2527" Type="http://schemas.openxmlformats.org/officeDocument/2006/relationships/oleObject" Target="embeddings/oleObject1007.bin"/><Relationship Id="rId2734" Type="http://schemas.openxmlformats.org/officeDocument/2006/relationships/oleObject" Target="embeddings/oleObject1116.bin"/><Relationship Id="rId2941" Type="http://schemas.openxmlformats.org/officeDocument/2006/relationships/image" Target="media/image1753.wmf"/><Relationship Id="rId706" Type="http://schemas.openxmlformats.org/officeDocument/2006/relationships/oleObject" Target="embeddings/oleObject158.bin"/><Relationship Id="rId913" Type="http://schemas.openxmlformats.org/officeDocument/2006/relationships/image" Target="media/image644.wmf"/><Relationship Id="rId1336" Type="http://schemas.openxmlformats.org/officeDocument/2006/relationships/image" Target="media/image828.wmf"/><Relationship Id="rId1543" Type="http://schemas.openxmlformats.org/officeDocument/2006/relationships/image" Target="media/image937.png"/><Relationship Id="rId1750" Type="http://schemas.openxmlformats.org/officeDocument/2006/relationships/image" Target="media/image1082.wmf"/><Relationship Id="rId2801" Type="http://schemas.openxmlformats.org/officeDocument/2006/relationships/image" Target="media/image1638.wmf"/><Relationship Id="rId42" Type="http://schemas.openxmlformats.org/officeDocument/2006/relationships/image" Target="media/image18.wmf"/><Relationship Id="rId1403" Type="http://schemas.openxmlformats.org/officeDocument/2006/relationships/image" Target="media/image861.emf"/><Relationship Id="rId1610" Type="http://schemas.openxmlformats.org/officeDocument/2006/relationships/image" Target="media/image1004.png"/><Relationship Id="rId1848" Type="http://schemas.openxmlformats.org/officeDocument/2006/relationships/image" Target="media/image1131.wmf"/><Relationship Id="rId3063" Type="http://schemas.openxmlformats.org/officeDocument/2006/relationships/image" Target="media/image1875.wmf"/><Relationship Id="rId191" Type="http://schemas.openxmlformats.org/officeDocument/2006/relationships/image" Target="media/image93.png"/><Relationship Id="rId1708" Type="http://schemas.openxmlformats.org/officeDocument/2006/relationships/image" Target="media/image1061.wmf"/><Relationship Id="rId1915" Type="http://schemas.openxmlformats.org/officeDocument/2006/relationships/oleObject" Target="embeddings/oleObject743.bin"/><Relationship Id="rId3130" Type="http://schemas.openxmlformats.org/officeDocument/2006/relationships/image" Target="media/image1942.wmf"/><Relationship Id="rId289" Type="http://schemas.openxmlformats.org/officeDocument/2006/relationships/image" Target="media/image191.png"/><Relationship Id="rId496" Type="http://schemas.openxmlformats.org/officeDocument/2006/relationships/image" Target="media/image398.png"/><Relationship Id="rId2177" Type="http://schemas.openxmlformats.org/officeDocument/2006/relationships/image" Target="media/image1336.wmf"/><Relationship Id="rId2384" Type="http://schemas.openxmlformats.org/officeDocument/2006/relationships/image" Target="media/image1452.wmf"/><Relationship Id="rId2591" Type="http://schemas.openxmlformats.org/officeDocument/2006/relationships/image" Target="media/image1549.wmf"/><Relationship Id="rId149" Type="http://schemas.openxmlformats.org/officeDocument/2006/relationships/image" Target="media/image69.wmf"/><Relationship Id="rId356" Type="http://schemas.openxmlformats.org/officeDocument/2006/relationships/image" Target="media/image258.png"/><Relationship Id="rId563" Type="http://schemas.openxmlformats.org/officeDocument/2006/relationships/image" Target="media/image465.png"/><Relationship Id="rId770" Type="http://schemas.openxmlformats.org/officeDocument/2006/relationships/oleObject" Target="embeddings/oleObject190.bin"/><Relationship Id="rId1193" Type="http://schemas.openxmlformats.org/officeDocument/2006/relationships/oleObject" Target="embeddings/oleObject425.bin"/><Relationship Id="rId2037" Type="http://schemas.openxmlformats.org/officeDocument/2006/relationships/oleObject" Target="embeddings/oleObject802.bin"/><Relationship Id="rId2244" Type="http://schemas.openxmlformats.org/officeDocument/2006/relationships/image" Target="media/image1382.png"/><Relationship Id="rId2451" Type="http://schemas.openxmlformats.org/officeDocument/2006/relationships/oleObject" Target="embeddings/oleObject962.bin"/><Relationship Id="rId2689" Type="http://schemas.openxmlformats.org/officeDocument/2006/relationships/image" Target="media/image1591.wmf"/><Relationship Id="rId2896" Type="http://schemas.openxmlformats.org/officeDocument/2006/relationships/image" Target="media/image1708.wmf"/><Relationship Id="rId216" Type="http://schemas.openxmlformats.org/officeDocument/2006/relationships/image" Target="media/image118.png"/><Relationship Id="rId423" Type="http://schemas.openxmlformats.org/officeDocument/2006/relationships/image" Target="media/image325.png"/><Relationship Id="rId868" Type="http://schemas.openxmlformats.org/officeDocument/2006/relationships/oleObject" Target="embeddings/oleObject239.bin"/><Relationship Id="rId1053" Type="http://schemas.openxmlformats.org/officeDocument/2006/relationships/oleObject" Target="embeddings/oleObject339.bin"/><Relationship Id="rId1260" Type="http://schemas.openxmlformats.org/officeDocument/2006/relationships/image" Target="media/image791.wmf"/><Relationship Id="rId1498" Type="http://schemas.openxmlformats.org/officeDocument/2006/relationships/image" Target="media/image908.wmf"/><Relationship Id="rId2104" Type="http://schemas.openxmlformats.org/officeDocument/2006/relationships/image" Target="media/image1264.wmf"/><Relationship Id="rId2549" Type="http://schemas.openxmlformats.org/officeDocument/2006/relationships/oleObject" Target="embeddings/oleObject1016.bin"/><Relationship Id="rId2756" Type="http://schemas.openxmlformats.org/officeDocument/2006/relationships/image" Target="media/image1619.wmf"/><Relationship Id="rId2963" Type="http://schemas.openxmlformats.org/officeDocument/2006/relationships/image" Target="media/image1775.wmf"/><Relationship Id="rId630" Type="http://schemas.openxmlformats.org/officeDocument/2006/relationships/oleObject" Target="embeddings/oleObject117.bin"/><Relationship Id="rId728" Type="http://schemas.openxmlformats.org/officeDocument/2006/relationships/oleObject" Target="embeddings/oleObject169.bin"/><Relationship Id="rId935" Type="http://schemas.openxmlformats.org/officeDocument/2006/relationships/image" Target="media/image655.wmf"/><Relationship Id="rId1358" Type="http://schemas.openxmlformats.org/officeDocument/2006/relationships/image" Target="media/image839.wmf"/><Relationship Id="rId1565" Type="http://schemas.openxmlformats.org/officeDocument/2006/relationships/image" Target="media/image959.png"/><Relationship Id="rId1772" Type="http://schemas.openxmlformats.org/officeDocument/2006/relationships/image" Target="media/image1093.wmf"/><Relationship Id="rId2311" Type="http://schemas.openxmlformats.org/officeDocument/2006/relationships/oleObject" Target="embeddings/oleObject892.bin"/><Relationship Id="rId2409" Type="http://schemas.openxmlformats.org/officeDocument/2006/relationships/image" Target="media/image1464.wmf"/><Relationship Id="rId2616" Type="http://schemas.openxmlformats.org/officeDocument/2006/relationships/oleObject" Target="embeddings/oleObject1053.bin"/><Relationship Id="rId64" Type="http://schemas.openxmlformats.org/officeDocument/2006/relationships/image" Target="media/image29.wmf"/><Relationship Id="rId1120" Type="http://schemas.openxmlformats.org/officeDocument/2006/relationships/oleObject" Target="embeddings/oleObject379.bin"/><Relationship Id="rId1218" Type="http://schemas.openxmlformats.org/officeDocument/2006/relationships/image" Target="media/image770.wmf"/><Relationship Id="rId1425" Type="http://schemas.openxmlformats.org/officeDocument/2006/relationships/oleObject" Target="embeddings/oleObject546.bin"/><Relationship Id="rId2823" Type="http://schemas.openxmlformats.org/officeDocument/2006/relationships/oleObject" Target="embeddings/oleObject1168.bin"/><Relationship Id="rId1632" Type="http://schemas.openxmlformats.org/officeDocument/2006/relationships/image" Target="media/image1021.wmf"/><Relationship Id="rId1937" Type="http://schemas.openxmlformats.org/officeDocument/2006/relationships/oleObject" Target="embeddings/oleObject753.bin"/><Relationship Id="rId3085" Type="http://schemas.openxmlformats.org/officeDocument/2006/relationships/image" Target="media/image1897.wmf"/><Relationship Id="rId2199" Type="http://schemas.openxmlformats.org/officeDocument/2006/relationships/image" Target="media/image1358.wmf"/><Relationship Id="rId280" Type="http://schemas.openxmlformats.org/officeDocument/2006/relationships/image" Target="media/image182.png"/><Relationship Id="rId3012" Type="http://schemas.openxmlformats.org/officeDocument/2006/relationships/image" Target="media/image1824.wmf"/><Relationship Id="rId140" Type="http://schemas.openxmlformats.org/officeDocument/2006/relationships/oleObject" Target="embeddings/oleObject68.bin"/><Relationship Id="rId378" Type="http://schemas.openxmlformats.org/officeDocument/2006/relationships/image" Target="media/image280.png"/><Relationship Id="rId585" Type="http://schemas.openxmlformats.org/officeDocument/2006/relationships/oleObject" Target="embeddings/oleObject92.bin"/><Relationship Id="rId792" Type="http://schemas.openxmlformats.org/officeDocument/2006/relationships/oleObject" Target="embeddings/oleObject201.bin"/><Relationship Id="rId2059" Type="http://schemas.openxmlformats.org/officeDocument/2006/relationships/oleObject" Target="embeddings/oleObject813.bin"/><Relationship Id="rId2266" Type="http://schemas.openxmlformats.org/officeDocument/2006/relationships/oleObject" Target="embeddings/oleObject867.bin"/><Relationship Id="rId2473" Type="http://schemas.openxmlformats.org/officeDocument/2006/relationships/oleObject" Target="embeddings/oleObject978.bin"/><Relationship Id="rId2680" Type="http://schemas.openxmlformats.org/officeDocument/2006/relationships/image" Target="media/image1586.wmf"/><Relationship Id="rId6" Type="http://schemas.openxmlformats.org/officeDocument/2006/relationships/footnotes" Target="footnotes.xml"/><Relationship Id="rId238" Type="http://schemas.openxmlformats.org/officeDocument/2006/relationships/image" Target="media/image140.png"/><Relationship Id="rId445" Type="http://schemas.openxmlformats.org/officeDocument/2006/relationships/image" Target="media/image347.png"/><Relationship Id="rId652" Type="http://schemas.openxmlformats.org/officeDocument/2006/relationships/oleObject" Target="embeddings/oleObject128.bin"/><Relationship Id="rId1075" Type="http://schemas.openxmlformats.org/officeDocument/2006/relationships/oleObject" Target="embeddings/oleObject350.bin"/><Relationship Id="rId1282" Type="http://schemas.openxmlformats.org/officeDocument/2006/relationships/oleObject" Target="embeddings/oleObject473.bin"/><Relationship Id="rId2126" Type="http://schemas.openxmlformats.org/officeDocument/2006/relationships/image" Target="media/image1285.wmf"/><Relationship Id="rId2333" Type="http://schemas.openxmlformats.org/officeDocument/2006/relationships/image" Target="media/image1425.wmf"/><Relationship Id="rId2540" Type="http://schemas.openxmlformats.org/officeDocument/2006/relationships/oleObject" Target="embeddings/oleObject1013.bin"/><Relationship Id="rId2778" Type="http://schemas.openxmlformats.org/officeDocument/2006/relationships/image" Target="media/image1629.wmf"/><Relationship Id="rId2985" Type="http://schemas.openxmlformats.org/officeDocument/2006/relationships/image" Target="media/image1797.wmf"/><Relationship Id="rId305" Type="http://schemas.openxmlformats.org/officeDocument/2006/relationships/image" Target="media/image207.png"/><Relationship Id="rId512" Type="http://schemas.openxmlformats.org/officeDocument/2006/relationships/image" Target="media/image414.png"/><Relationship Id="rId957" Type="http://schemas.openxmlformats.org/officeDocument/2006/relationships/oleObject" Target="embeddings/oleObject284.bin"/><Relationship Id="rId1142" Type="http://schemas.openxmlformats.org/officeDocument/2006/relationships/oleObject" Target="embeddings/oleObject394.bin"/><Relationship Id="rId1587" Type="http://schemas.openxmlformats.org/officeDocument/2006/relationships/image" Target="media/image981.png"/><Relationship Id="rId1794" Type="http://schemas.openxmlformats.org/officeDocument/2006/relationships/image" Target="media/image1104.wmf"/><Relationship Id="rId2400" Type="http://schemas.openxmlformats.org/officeDocument/2006/relationships/image" Target="media/image1460.jpeg"/><Relationship Id="rId2638" Type="http://schemas.openxmlformats.org/officeDocument/2006/relationships/oleObject" Target="embeddings/oleObject1065.bin"/><Relationship Id="rId2845" Type="http://schemas.openxmlformats.org/officeDocument/2006/relationships/oleObject" Target="embeddings/oleObject1180.bin"/><Relationship Id="rId86" Type="http://schemas.openxmlformats.org/officeDocument/2006/relationships/image" Target="media/image39.wmf"/><Relationship Id="rId817" Type="http://schemas.openxmlformats.org/officeDocument/2006/relationships/image" Target="media/image596.wmf"/><Relationship Id="rId1002" Type="http://schemas.openxmlformats.org/officeDocument/2006/relationships/image" Target="media/image685.wmf"/><Relationship Id="rId1447" Type="http://schemas.openxmlformats.org/officeDocument/2006/relationships/oleObject" Target="embeddings/oleObject557.bin"/><Relationship Id="rId1654" Type="http://schemas.openxmlformats.org/officeDocument/2006/relationships/image" Target="media/image1033.wmf"/><Relationship Id="rId1861" Type="http://schemas.openxmlformats.org/officeDocument/2006/relationships/oleObject" Target="embeddings/oleObject716.bin"/><Relationship Id="rId2705" Type="http://schemas.openxmlformats.org/officeDocument/2006/relationships/oleObject" Target="embeddings/oleObject1099.bin"/><Relationship Id="rId2912" Type="http://schemas.openxmlformats.org/officeDocument/2006/relationships/image" Target="media/image1724.wmf"/><Relationship Id="rId1307" Type="http://schemas.openxmlformats.org/officeDocument/2006/relationships/image" Target="media/image814.wmf"/><Relationship Id="rId1514" Type="http://schemas.openxmlformats.org/officeDocument/2006/relationships/image" Target="media/image916.wmf"/><Relationship Id="rId1721" Type="http://schemas.openxmlformats.org/officeDocument/2006/relationships/oleObject" Target="embeddings/oleObject646.bin"/><Relationship Id="rId1959" Type="http://schemas.openxmlformats.org/officeDocument/2006/relationships/oleObject" Target="embeddings/oleObject763.bin"/><Relationship Id="rId13" Type="http://schemas.openxmlformats.org/officeDocument/2006/relationships/oleObject" Target="embeddings/oleObject2.bin"/><Relationship Id="rId1819" Type="http://schemas.openxmlformats.org/officeDocument/2006/relationships/oleObject" Target="embeddings/oleObject695.bin"/><Relationship Id="rId2190" Type="http://schemas.openxmlformats.org/officeDocument/2006/relationships/image" Target="media/image1349.wmf"/><Relationship Id="rId2288" Type="http://schemas.openxmlformats.org/officeDocument/2006/relationships/image" Target="media/image1401.wmf"/><Relationship Id="rId2495" Type="http://schemas.openxmlformats.org/officeDocument/2006/relationships/oleObject" Target="embeddings/oleObject991.bin"/><Relationship Id="rId3034" Type="http://schemas.openxmlformats.org/officeDocument/2006/relationships/image" Target="media/image1846.wmf"/><Relationship Id="rId162" Type="http://schemas.openxmlformats.org/officeDocument/2006/relationships/oleObject" Target="embeddings/oleObject79.bin"/><Relationship Id="rId467" Type="http://schemas.openxmlformats.org/officeDocument/2006/relationships/image" Target="media/image369.png"/><Relationship Id="rId1097" Type="http://schemas.openxmlformats.org/officeDocument/2006/relationships/oleObject" Target="embeddings/oleObject366.bin"/><Relationship Id="rId2050" Type="http://schemas.openxmlformats.org/officeDocument/2006/relationships/image" Target="media/image1234.wmf"/><Relationship Id="rId2148" Type="http://schemas.openxmlformats.org/officeDocument/2006/relationships/image" Target="media/image1307.wmf"/><Relationship Id="rId3101" Type="http://schemas.openxmlformats.org/officeDocument/2006/relationships/image" Target="media/image1913.wmf"/><Relationship Id="rId674" Type="http://schemas.openxmlformats.org/officeDocument/2006/relationships/oleObject" Target="embeddings/oleObject139.bin"/><Relationship Id="rId881" Type="http://schemas.openxmlformats.org/officeDocument/2006/relationships/image" Target="media/image628.wmf"/><Relationship Id="rId979" Type="http://schemas.openxmlformats.org/officeDocument/2006/relationships/oleObject" Target="embeddings/oleObject296.bin"/><Relationship Id="rId2355" Type="http://schemas.openxmlformats.org/officeDocument/2006/relationships/image" Target="media/image1436.wmf"/><Relationship Id="rId2562" Type="http://schemas.openxmlformats.org/officeDocument/2006/relationships/image" Target="media/image1532.jpeg"/><Relationship Id="rId327" Type="http://schemas.openxmlformats.org/officeDocument/2006/relationships/image" Target="media/image229.png"/><Relationship Id="rId534" Type="http://schemas.openxmlformats.org/officeDocument/2006/relationships/image" Target="media/image436.png"/><Relationship Id="rId741" Type="http://schemas.openxmlformats.org/officeDocument/2006/relationships/image" Target="media/image558.wmf"/><Relationship Id="rId839" Type="http://schemas.openxmlformats.org/officeDocument/2006/relationships/image" Target="media/image607.wmf"/><Relationship Id="rId1164" Type="http://schemas.openxmlformats.org/officeDocument/2006/relationships/image" Target="media/image751.wmf"/><Relationship Id="rId1371" Type="http://schemas.openxmlformats.org/officeDocument/2006/relationships/image" Target="media/image845.wmf"/><Relationship Id="rId1469" Type="http://schemas.openxmlformats.org/officeDocument/2006/relationships/oleObject" Target="embeddings/oleObject568.bin"/><Relationship Id="rId2008" Type="http://schemas.openxmlformats.org/officeDocument/2006/relationships/image" Target="media/image1213.wmf"/><Relationship Id="rId2215" Type="http://schemas.openxmlformats.org/officeDocument/2006/relationships/image" Target="media/image1367.wmf"/><Relationship Id="rId2422" Type="http://schemas.openxmlformats.org/officeDocument/2006/relationships/image" Target="media/image1470.wmf"/><Relationship Id="rId2867" Type="http://schemas.openxmlformats.org/officeDocument/2006/relationships/image" Target="media/image1679.wmf"/><Relationship Id="rId601" Type="http://schemas.openxmlformats.org/officeDocument/2006/relationships/oleObject" Target="embeddings/oleObject100.bin"/><Relationship Id="rId1024" Type="http://schemas.openxmlformats.org/officeDocument/2006/relationships/image" Target="media/image694.wmf"/><Relationship Id="rId1231" Type="http://schemas.openxmlformats.org/officeDocument/2006/relationships/oleObject" Target="embeddings/oleObject447.bin"/><Relationship Id="rId1676" Type="http://schemas.openxmlformats.org/officeDocument/2006/relationships/image" Target="media/image1045.wmf"/><Relationship Id="rId1883" Type="http://schemas.openxmlformats.org/officeDocument/2006/relationships/oleObject" Target="embeddings/oleObject727.bin"/><Relationship Id="rId2727" Type="http://schemas.openxmlformats.org/officeDocument/2006/relationships/image" Target="media/image1607.wmf"/><Relationship Id="rId2934" Type="http://schemas.openxmlformats.org/officeDocument/2006/relationships/image" Target="media/image1746.wmf"/><Relationship Id="rId906" Type="http://schemas.openxmlformats.org/officeDocument/2006/relationships/oleObject" Target="embeddings/oleObject258.bin"/><Relationship Id="rId1329" Type="http://schemas.openxmlformats.org/officeDocument/2006/relationships/oleObject" Target="embeddings/oleObject497.bin"/><Relationship Id="rId1536" Type="http://schemas.openxmlformats.org/officeDocument/2006/relationships/image" Target="media/image930.png"/><Relationship Id="rId1743" Type="http://schemas.openxmlformats.org/officeDocument/2006/relationships/oleObject" Target="embeddings/oleObject657.bin"/><Relationship Id="rId1950" Type="http://schemas.openxmlformats.org/officeDocument/2006/relationships/image" Target="media/image1184.wmf"/><Relationship Id="rId35" Type="http://schemas.openxmlformats.org/officeDocument/2006/relationships/oleObject" Target="embeddings/oleObject13.bin"/><Relationship Id="rId1603" Type="http://schemas.openxmlformats.org/officeDocument/2006/relationships/image" Target="media/image997.png"/><Relationship Id="rId1810" Type="http://schemas.openxmlformats.org/officeDocument/2006/relationships/image" Target="media/image1112.wmf"/><Relationship Id="rId3056" Type="http://schemas.openxmlformats.org/officeDocument/2006/relationships/image" Target="media/image1868.wmf"/><Relationship Id="rId184" Type="http://schemas.openxmlformats.org/officeDocument/2006/relationships/oleObject" Target="embeddings/oleObject90.bin"/><Relationship Id="rId391" Type="http://schemas.openxmlformats.org/officeDocument/2006/relationships/image" Target="media/image293.png"/><Relationship Id="rId1908" Type="http://schemas.openxmlformats.org/officeDocument/2006/relationships/image" Target="media/image1161.wmf"/><Relationship Id="rId2072" Type="http://schemas.openxmlformats.org/officeDocument/2006/relationships/image" Target="media/image1245.wmf"/><Relationship Id="rId3123" Type="http://schemas.openxmlformats.org/officeDocument/2006/relationships/image" Target="media/image1935.wmf"/><Relationship Id="rId251" Type="http://schemas.openxmlformats.org/officeDocument/2006/relationships/image" Target="media/image153.png"/><Relationship Id="rId489" Type="http://schemas.openxmlformats.org/officeDocument/2006/relationships/image" Target="media/image391.png"/><Relationship Id="rId696" Type="http://schemas.openxmlformats.org/officeDocument/2006/relationships/oleObject" Target="embeddings/oleObject153.bin"/><Relationship Id="rId2377" Type="http://schemas.openxmlformats.org/officeDocument/2006/relationships/oleObject" Target="embeddings/oleObject921.bin"/><Relationship Id="rId2584" Type="http://schemas.openxmlformats.org/officeDocument/2006/relationships/oleObject" Target="embeddings/oleObject1031.bin"/><Relationship Id="rId2791" Type="http://schemas.openxmlformats.org/officeDocument/2006/relationships/image" Target="media/image1634.wmf"/><Relationship Id="rId349" Type="http://schemas.openxmlformats.org/officeDocument/2006/relationships/image" Target="media/image251.png"/><Relationship Id="rId556" Type="http://schemas.openxmlformats.org/officeDocument/2006/relationships/image" Target="media/image458.png"/><Relationship Id="rId763" Type="http://schemas.openxmlformats.org/officeDocument/2006/relationships/image" Target="media/image569.wmf"/><Relationship Id="rId1186" Type="http://schemas.openxmlformats.org/officeDocument/2006/relationships/image" Target="media/image757.wmf"/><Relationship Id="rId1393" Type="http://schemas.openxmlformats.org/officeDocument/2006/relationships/image" Target="media/image856.emf"/><Relationship Id="rId2237" Type="http://schemas.openxmlformats.org/officeDocument/2006/relationships/image" Target="media/image1378.wmf"/><Relationship Id="rId2444" Type="http://schemas.openxmlformats.org/officeDocument/2006/relationships/oleObject" Target="embeddings/oleObject957.bin"/><Relationship Id="rId2889" Type="http://schemas.openxmlformats.org/officeDocument/2006/relationships/image" Target="media/image1701.wmf"/><Relationship Id="rId111" Type="http://schemas.openxmlformats.org/officeDocument/2006/relationships/oleObject" Target="embeddings/oleObject53.bin"/><Relationship Id="rId209" Type="http://schemas.openxmlformats.org/officeDocument/2006/relationships/image" Target="media/image111.png"/><Relationship Id="rId416" Type="http://schemas.openxmlformats.org/officeDocument/2006/relationships/image" Target="media/image318.png"/><Relationship Id="rId970" Type="http://schemas.openxmlformats.org/officeDocument/2006/relationships/image" Target="media/image671.wmf"/><Relationship Id="rId1046" Type="http://schemas.openxmlformats.org/officeDocument/2006/relationships/image" Target="media/image703.wmf"/><Relationship Id="rId1253" Type="http://schemas.openxmlformats.org/officeDocument/2006/relationships/oleObject" Target="embeddings/oleObject458.bin"/><Relationship Id="rId1698" Type="http://schemas.openxmlformats.org/officeDocument/2006/relationships/image" Target="media/image1056.wmf"/><Relationship Id="rId2651" Type="http://schemas.openxmlformats.org/officeDocument/2006/relationships/oleObject" Target="embeddings/oleObject1072.bin"/><Relationship Id="rId2749" Type="http://schemas.openxmlformats.org/officeDocument/2006/relationships/image" Target="media/image1617.wmf"/><Relationship Id="rId2956" Type="http://schemas.openxmlformats.org/officeDocument/2006/relationships/image" Target="media/image1768.wmf"/><Relationship Id="rId623" Type="http://schemas.openxmlformats.org/officeDocument/2006/relationships/image" Target="media/image504.wmf"/><Relationship Id="rId830" Type="http://schemas.openxmlformats.org/officeDocument/2006/relationships/oleObject" Target="embeddings/oleObject220.bin"/><Relationship Id="rId928" Type="http://schemas.openxmlformats.org/officeDocument/2006/relationships/oleObject" Target="embeddings/oleObject269.bin"/><Relationship Id="rId1460" Type="http://schemas.openxmlformats.org/officeDocument/2006/relationships/image" Target="media/image889.wmf"/><Relationship Id="rId1558" Type="http://schemas.openxmlformats.org/officeDocument/2006/relationships/image" Target="media/image952.png"/><Relationship Id="rId1765" Type="http://schemas.openxmlformats.org/officeDocument/2006/relationships/oleObject" Target="embeddings/oleObject668.bin"/><Relationship Id="rId2304" Type="http://schemas.openxmlformats.org/officeDocument/2006/relationships/image" Target="media/image1408.wmf"/><Relationship Id="rId2511" Type="http://schemas.openxmlformats.org/officeDocument/2006/relationships/image" Target="media/image1504.jpeg"/><Relationship Id="rId2609" Type="http://schemas.openxmlformats.org/officeDocument/2006/relationships/oleObject" Target="embeddings/oleObject1050.bin"/><Relationship Id="rId57" Type="http://schemas.openxmlformats.org/officeDocument/2006/relationships/oleObject" Target="embeddings/oleObject24.bin"/><Relationship Id="rId1113" Type="http://schemas.openxmlformats.org/officeDocument/2006/relationships/image" Target="media/image730.wmf"/><Relationship Id="rId1320" Type="http://schemas.openxmlformats.org/officeDocument/2006/relationships/oleObject" Target="embeddings/oleObject492.bin"/><Relationship Id="rId1418" Type="http://schemas.openxmlformats.org/officeDocument/2006/relationships/oleObject" Target="embeddings/oleObject542.bin"/><Relationship Id="rId1972" Type="http://schemas.openxmlformats.org/officeDocument/2006/relationships/image" Target="media/image1195.wmf"/><Relationship Id="rId2816" Type="http://schemas.openxmlformats.org/officeDocument/2006/relationships/oleObject" Target="embeddings/oleObject1163.bin"/><Relationship Id="rId1625" Type="http://schemas.openxmlformats.org/officeDocument/2006/relationships/oleObject" Target="embeddings/oleObject601.bin"/><Relationship Id="rId1832" Type="http://schemas.openxmlformats.org/officeDocument/2006/relationships/image" Target="media/image1123.wmf"/><Relationship Id="rId3078" Type="http://schemas.openxmlformats.org/officeDocument/2006/relationships/image" Target="media/image1890.wmf"/><Relationship Id="rId2094" Type="http://schemas.openxmlformats.org/officeDocument/2006/relationships/image" Target="media/image1256.wmf"/><Relationship Id="rId273" Type="http://schemas.openxmlformats.org/officeDocument/2006/relationships/image" Target="media/image175.png"/><Relationship Id="rId480" Type="http://schemas.openxmlformats.org/officeDocument/2006/relationships/image" Target="media/image382.png"/><Relationship Id="rId2161" Type="http://schemas.openxmlformats.org/officeDocument/2006/relationships/image" Target="media/image1320.wmf"/><Relationship Id="rId2399" Type="http://schemas.openxmlformats.org/officeDocument/2006/relationships/oleObject" Target="embeddings/oleObject932.bin"/><Relationship Id="rId3005" Type="http://schemas.openxmlformats.org/officeDocument/2006/relationships/image" Target="media/image1817.wmf"/><Relationship Id="rId133" Type="http://schemas.openxmlformats.org/officeDocument/2006/relationships/image" Target="media/image61.wmf"/><Relationship Id="rId340" Type="http://schemas.openxmlformats.org/officeDocument/2006/relationships/image" Target="media/image242.png"/><Relationship Id="rId578" Type="http://schemas.openxmlformats.org/officeDocument/2006/relationships/image" Target="media/image480.png"/><Relationship Id="rId785" Type="http://schemas.openxmlformats.org/officeDocument/2006/relationships/image" Target="media/image580.wmf"/><Relationship Id="rId992" Type="http://schemas.openxmlformats.org/officeDocument/2006/relationships/oleObject" Target="embeddings/oleObject304.bin"/><Relationship Id="rId2021" Type="http://schemas.openxmlformats.org/officeDocument/2006/relationships/oleObject" Target="embeddings/oleObject794.bin"/><Relationship Id="rId2259" Type="http://schemas.openxmlformats.org/officeDocument/2006/relationships/image" Target="media/image1388.png"/><Relationship Id="rId2466" Type="http://schemas.openxmlformats.org/officeDocument/2006/relationships/oleObject" Target="embeddings/oleObject972.bin"/><Relationship Id="rId2673" Type="http://schemas.openxmlformats.org/officeDocument/2006/relationships/image" Target="media/image1583.wmf"/><Relationship Id="rId2880" Type="http://schemas.openxmlformats.org/officeDocument/2006/relationships/image" Target="media/image1692.wmf"/><Relationship Id="rId200" Type="http://schemas.openxmlformats.org/officeDocument/2006/relationships/image" Target="media/image102.png"/><Relationship Id="rId438" Type="http://schemas.openxmlformats.org/officeDocument/2006/relationships/image" Target="media/image340.png"/><Relationship Id="rId645" Type="http://schemas.openxmlformats.org/officeDocument/2006/relationships/image" Target="media/image513.wmf"/><Relationship Id="rId852" Type="http://schemas.openxmlformats.org/officeDocument/2006/relationships/oleObject" Target="embeddings/oleObject231.bin"/><Relationship Id="rId1068" Type="http://schemas.openxmlformats.org/officeDocument/2006/relationships/image" Target="media/image714.wmf"/><Relationship Id="rId1275" Type="http://schemas.openxmlformats.org/officeDocument/2006/relationships/oleObject" Target="embeddings/oleObject469.bin"/><Relationship Id="rId1482" Type="http://schemas.openxmlformats.org/officeDocument/2006/relationships/image" Target="media/image900.wmf"/><Relationship Id="rId2119" Type="http://schemas.openxmlformats.org/officeDocument/2006/relationships/oleObject" Target="embeddings/oleObject833.bin"/><Relationship Id="rId2326" Type="http://schemas.openxmlformats.org/officeDocument/2006/relationships/image" Target="media/image1421.wmf"/><Relationship Id="rId2533" Type="http://schemas.openxmlformats.org/officeDocument/2006/relationships/image" Target="media/image1516.wmf"/><Relationship Id="rId2740" Type="http://schemas.openxmlformats.org/officeDocument/2006/relationships/image" Target="media/image1612.wmf"/><Relationship Id="rId2978" Type="http://schemas.openxmlformats.org/officeDocument/2006/relationships/image" Target="media/image1790.wmf"/><Relationship Id="rId505" Type="http://schemas.openxmlformats.org/officeDocument/2006/relationships/image" Target="media/image407.png"/><Relationship Id="rId712" Type="http://schemas.openxmlformats.org/officeDocument/2006/relationships/oleObject" Target="embeddings/oleObject161.bin"/><Relationship Id="rId1135" Type="http://schemas.openxmlformats.org/officeDocument/2006/relationships/oleObject" Target="embeddings/oleObject389.bin"/><Relationship Id="rId1342" Type="http://schemas.openxmlformats.org/officeDocument/2006/relationships/image" Target="media/image831.wmf"/><Relationship Id="rId1787" Type="http://schemas.openxmlformats.org/officeDocument/2006/relationships/oleObject" Target="embeddings/oleObject679.bin"/><Relationship Id="rId1994" Type="http://schemas.openxmlformats.org/officeDocument/2006/relationships/image" Target="media/image1206.wmf"/><Relationship Id="rId2838" Type="http://schemas.openxmlformats.org/officeDocument/2006/relationships/image" Target="media/image1654.wmf"/><Relationship Id="rId79" Type="http://schemas.openxmlformats.org/officeDocument/2006/relationships/oleObject" Target="embeddings/oleObject36.bin"/><Relationship Id="rId1202" Type="http://schemas.openxmlformats.org/officeDocument/2006/relationships/oleObject" Target="embeddings/oleObject430.bin"/><Relationship Id="rId1647" Type="http://schemas.openxmlformats.org/officeDocument/2006/relationships/oleObject" Target="embeddings/oleObject610.bin"/><Relationship Id="rId1854" Type="http://schemas.openxmlformats.org/officeDocument/2006/relationships/image" Target="media/image1134.wmf"/><Relationship Id="rId2600" Type="http://schemas.openxmlformats.org/officeDocument/2006/relationships/oleObject" Target="embeddings/oleObject1041.bin"/><Relationship Id="rId2905" Type="http://schemas.openxmlformats.org/officeDocument/2006/relationships/image" Target="media/image1717.wmf"/><Relationship Id="rId1507" Type="http://schemas.openxmlformats.org/officeDocument/2006/relationships/oleObject" Target="embeddings/oleObject587.bin"/><Relationship Id="rId1714" Type="http://schemas.openxmlformats.org/officeDocument/2006/relationships/image" Target="media/image1064.wmf"/><Relationship Id="rId295" Type="http://schemas.openxmlformats.org/officeDocument/2006/relationships/image" Target="media/image197.png"/><Relationship Id="rId1921" Type="http://schemas.openxmlformats.org/officeDocument/2006/relationships/oleObject" Target="embeddings/oleObject746.bin"/><Relationship Id="rId2183" Type="http://schemas.openxmlformats.org/officeDocument/2006/relationships/image" Target="media/image1342.wmf"/><Relationship Id="rId2390" Type="http://schemas.openxmlformats.org/officeDocument/2006/relationships/image" Target="media/image1455.wmf"/><Relationship Id="rId2488" Type="http://schemas.openxmlformats.org/officeDocument/2006/relationships/oleObject" Target="embeddings/oleObject987.bin"/><Relationship Id="rId3027" Type="http://schemas.openxmlformats.org/officeDocument/2006/relationships/image" Target="media/image1839.wmf"/><Relationship Id="rId155" Type="http://schemas.openxmlformats.org/officeDocument/2006/relationships/image" Target="media/image72.wmf"/><Relationship Id="rId362" Type="http://schemas.openxmlformats.org/officeDocument/2006/relationships/image" Target="media/image264.png"/><Relationship Id="rId1297" Type="http://schemas.openxmlformats.org/officeDocument/2006/relationships/image" Target="media/image809.wmf"/><Relationship Id="rId2043" Type="http://schemas.openxmlformats.org/officeDocument/2006/relationships/oleObject" Target="embeddings/oleObject805.bin"/><Relationship Id="rId2250" Type="http://schemas.openxmlformats.org/officeDocument/2006/relationships/oleObject" Target="embeddings/oleObject859.bin"/><Relationship Id="rId2695" Type="http://schemas.openxmlformats.org/officeDocument/2006/relationships/oleObject" Target="embeddings/oleObject1093.bin"/><Relationship Id="rId222" Type="http://schemas.openxmlformats.org/officeDocument/2006/relationships/image" Target="media/image124.png"/><Relationship Id="rId667" Type="http://schemas.openxmlformats.org/officeDocument/2006/relationships/image" Target="media/image524.wmf"/><Relationship Id="rId874" Type="http://schemas.openxmlformats.org/officeDocument/2006/relationships/oleObject" Target="embeddings/oleObject242.bin"/><Relationship Id="rId2110" Type="http://schemas.openxmlformats.org/officeDocument/2006/relationships/image" Target="media/image1270.wmf"/><Relationship Id="rId2348" Type="http://schemas.openxmlformats.org/officeDocument/2006/relationships/image" Target="media/image1432.jpeg"/><Relationship Id="rId2555" Type="http://schemas.openxmlformats.org/officeDocument/2006/relationships/oleObject" Target="embeddings/oleObject1019.bin"/><Relationship Id="rId2762" Type="http://schemas.openxmlformats.org/officeDocument/2006/relationships/image" Target="media/image1622.wmf"/><Relationship Id="rId527" Type="http://schemas.openxmlformats.org/officeDocument/2006/relationships/image" Target="media/image429.png"/><Relationship Id="rId734" Type="http://schemas.openxmlformats.org/officeDocument/2006/relationships/oleObject" Target="embeddings/oleObject172.bin"/><Relationship Id="rId941" Type="http://schemas.openxmlformats.org/officeDocument/2006/relationships/image" Target="media/image658.wmf"/><Relationship Id="rId1157" Type="http://schemas.openxmlformats.org/officeDocument/2006/relationships/image" Target="media/image748.wmf"/><Relationship Id="rId1364" Type="http://schemas.openxmlformats.org/officeDocument/2006/relationships/oleObject" Target="embeddings/oleObject515.bin"/><Relationship Id="rId1571" Type="http://schemas.openxmlformats.org/officeDocument/2006/relationships/image" Target="media/image965.png"/><Relationship Id="rId2208" Type="http://schemas.openxmlformats.org/officeDocument/2006/relationships/oleObject" Target="embeddings/oleObject837.bin"/><Relationship Id="rId2415" Type="http://schemas.openxmlformats.org/officeDocument/2006/relationships/oleObject" Target="embeddings/oleObject940.bin"/><Relationship Id="rId2622" Type="http://schemas.openxmlformats.org/officeDocument/2006/relationships/image" Target="media/image1558.wmf"/><Relationship Id="rId70" Type="http://schemas.openxmlformats.org/officeDocument/2006/relationships/image" Target="media/image32.wmf"/><Relationship Id="rId801" Type="http://schemas.openxmlformats.org/officeDocument/2006/relationships/image" Target="media/image588.wmf"/><Relationship Id="rId1017" Type="http://schemas.openxmlformats.org/officeDocument/2006/relationships/image" Target="media/image691.wmf"/><Relationship Id="rId1224" Type="http://schemas.openxmlformats.org/officeDocument/2006/relationships/image" Target="media/image773.wmf"/><Relationship Id="rId1431" Type="http://schemas.openxmlformats.org/officeDocument/2006/relationships/oleObject" Target="embeddings/oleObject549.bin"/><Relationship Id="rId1669" Type="http://schemas.openxmlformats.org/officeDocument/2006/relationships/oleObject" Target="embeddings/oleObject620.bin"/><Relationship Id="rId1876" Type="http://schemas.openxmlformats.org/officeDocument/2006/relationships/image" Target="media/image1145.wmf"/><Relationship Id="rId2927" Type="http://schemas.openxmlformats.org/officeDocument/2006/relationships/image" Target="media/image1739.wmf"/><Relationship Id="rId3091" Type="http://schemas.openxmlformats.org/officeDocument/2006/relationships/image" Target="media/image1903.wmf"/><Relationship Id="rId1529" Type="http://schemas.openxmlformats.org/officeDocument/2006/relationships/oleObject" Target="embeddings/oleObject598.bin"/><Relationship Id="rId1736" Type="http://schemas.openxmlformats.org/officeDocument/2006/relationships/image" Target="media/image1075.wmf"/><Relationship Id="rId1943" Type="http://schemas.openxmlformats.org/officeDocument/2006/relationships/image" Target="media/image1180.wmf"/><Relationship Id="rId28" Type="http://schemas.openxmlformats.org/officeDocument/2006/relationships/image" Target="media/image11.wmf"/><Relationship Id="rId1803" Type="http://schemas.openxmlformats.org/officeDocument/2006/relationships/oleObject" Target="embeddings/oleObject687.bin"/><Relationship Id="rId3049" Type="http://schemas.openxmlformats.org/officeDocument/2006/relationships/image" Target="media/image1861.wmf"/><Relationship Id="rId177" Type="http://schemas.openxmlformats.org/officeDocument/2006/relationships/image" Target="media/image83.wmf"/><Relationship Id="rId384" Type="http://schemas.openxmlformats.org/officeDocument/2006/relationships/image" Target="media/image286.png"/><Relationship Id="rId591" Type="http://schemas.openxmlformats.org/officeDocument/2006/relationships/oleObject" Target="embeddings/oleObject95.bin"/><Relationship Id="rId2065" Type="http://schemas.openxmlformats.org/officeDocument/2006/relationships/oleObject" Target="embeddings/oleObject816.bin"/><Relationship Id="rId2272" Type="http://schemas.openxmlformats.org/officeDocument/2006/relationships/oleObject" Target="embeddings/oleObject870.bin"/><Relationship Id="rId3116" Type="http://schemas.openxmlformats.org/officeDocument/2006/relationships/image" Target="media/image1928.wmf"/><Relationship Id="rId244" Type="http://schemas.openxmlformats.org/officeDocument/2006/relationships/image" Target="media/image146.png"/><Relationship Id="rId689" Type="http://schemas.openxmlformats.org/officeDocument/2006/relationships/oleObject" Target="embeddings/oleObject149.bin"/><Relationship Id="rId896" Type="http://schemas.openxmlformats.org/officeDocument/2006/relationships/oleObject" Target="embeddings/oleObject253.bin"/><Relationship Id="rId1081" Type="http://schemas.openxmlformats.org/officeDocument/2006/relationships/image" Target="media/image719.wmf"/><Relationship Id="rId2577" Type="http://schemas.openxmlformats.org/officeDocument/2006/relationships/image" Target="media/image1541.wmf"/><Relationship Id="rId2784" Type="http://schemas.openxmlformats.org/officeDocument/2006/relationships/image" Target="media/image1632.wmf"/><Relationship Id="rId451" Type="http://schemas.openxmlformats.org/officeDocument/2006/relationships/image" Target="media/image353.png"/><Relationship Id="rId549" Type="http://schemas.openxmlformats.org/officeDocument/2006/relationships/image" Target="media/image451.png"/><Relationship Id="rId756" Type="http://schemas.openxmlformats.org/officeDocument/2006/relationships/oleObject" Target="embeddings/oleObject183.bin"/><Relationship Id="rId1179" Type="http://schemas.openxmlformats.org/officeDocument/2006/relationships/oleObject" Target="embeddings/oleObject417.bin"/><Relationship Id="rId1386" Type="http://schemas.openxmlformats.org/officeDocument/2006/relationships/oleObject" Target="embeddings/oleObject526.bin"/><Relationship Id="rId1593" Type="http://schemas.openxmlformats.org/officeDocument/2006/relationships/image" Target="media/image987.png"/><Relationship Id="rId2132" Type="http://schemas.openxmlformats.org/officeDocument/2006/relationships/image" Target="media/image1291.wmf"/><Relationship Id="rId2437" Type="http://schemas.openxmlformats.org/officeDocument/2006/relationships/oleObject" Target="embeddings/oleObject953.bin"/><Relationship Id="rId2991" Type="http://schemas.openxmlformats.org/officeDocument/2006/relationships/image" Target="media/image1803.wmf"/><Relationship Id="rId104" Type="http://schemas.openxmlformats.org/officeDocument/2006/relationships/image" Target="media/image47.wmf"/><Relationship Id="rId311" Type="http://schemas.openxmlformats.org/officeDocument/2006/relationships/image" Target="media/image213.png"/><Relationship Id="rId409" Type="http://schemas.openxmlformats.org/officeDocument/2006/relationships/image" Target="media/image311.png"/><Relationship Id="rId963" Type="http://schemas.openxmlformats.org/officeDocument/2006/relationships/oleObject" Target="embeddings/oleObject288.bin"/><Relationship Id="rId1039" Type="http://schemas.openxmlformats.org/officeDocument/2006/relationships/oleObject" Target="embeddings/oleObject331.bin"/><Relationship Id="rId1246" Type="http://schemas.openxmlformats.org/officeDocument/2006/relationships/image" Target="media/image784.emf"/><Relationship Id="rId1898" Type="http://schemas.openxmlformats.org/officeDocument/2006/relationships/image" Target="media/image1156.wmf"/><Relationship Id="rId2644" Type="http://schemas.openxmlformats.org/officeDocument/2006/relationships/image" Target="media/image1567.wmf"/><Relationship Id="rId2851" Type="http://schemas.openxmlformats.org/officeDocument/2006/relationships/image" Target="media/image1663.wmf"/><Relationship Id="rId2949" Type="http://schemas.openxmlformats.org/officeDocument/2006/relationships/image" Target="media/image1761.wmf"/><Relationship Id="rId92" Type="http://schemas.openxmlformats.org/officeDocument/2006/relationships/oleObject" Target="embeddings/oleObject43.bin"/><Relationship Id="rId616" Type="http://schemas.openxmlformats.org/officeDocument/2006/relationships/oleObject" Target="embeddings/oleObject108.bin"/><Relationship Id="rId823" Type="http://schemas.openxmlformats.org/officeDocument/2006/relationships/image" Target="media/image599.wmf"/><Relationship Id="rId1453" Type="http://schemas.openxmlformats.org/officeDocument/2006/relationships/oleObject" Target="embeddings/oleObject560.bin"/><Relationship Id="rId1660" Type="http://schemas.openxmlformats.org/officeDocument/2006/relationships/image" Target="media/image1037.wmf"/><Relationship Id="rId1758" Type="http://schemas.openxmlformats.org/officeDocument/2006/relationships/image" Target="media/image1086.wmf"/><Relationship Id="rId2504" Type="http://schemas.openxmlformats.org/officeDocument/2006/relationships/image" Target="media/image1501.wmf"/><Relationship Id="rId2711" Type="http://schemas.openxmlformats.org/officeDocument/2006/relationships/image" Target="media/image1600.wmf"/><Relationship Id="rId2809" Type="http://schemas.openxmlformats.org/officeDocument/2006/relationships/image" Target="media/image1642.wmf"/><Relationship Id="rId1106" Type="http://schemas.openxmlformats.org/officeDocument/2006/relationships/oleObject" Target="embeddings/oleObject372.bin"/><Relationship Id="rId1313" Type="http://schemas.openxmlformats.org/officeDocument/2006/relationships/image" Target="media/image817.wmf"/><Relationship Id="rId1520" Type="http://schemas.openxmlformats.org/officeDocument/2006/relationships/image" Target="media/image919.wmf"/><Relationship Id="rId1965" Type="http://schemas.openxmlformats.org/officeDocument/2006/relationships/oleObject" Target="embeddings/oleObject766.bin"/><Relationship Id="rId1618" Type="http://schemas.openxmlformats.org/officeDocument/2006/relationships/image" Target="media/image1012.wmf"/><Relationship Id="rId1825" Type="http://schemas.openxmlformats.org/officeDocument/2006/relationships/oleObject" Target="embeddings/oleObject698.bin"/><Relationship Id="rId3040" Type="http://schemas.openxmlformats.org/officeDocument/2006/relationships/image" Target="media/image1852.wmf"/><Relationship Id="rId199" Type="http://schemas.openxmlformats.org/officeDocument/2006/relationships/image" Target="media/image101.png"/><Relationship Id="rId2087" Type="http://schemas.openxmlformats.org/officeDocument/2006/relationships/oleObject" Target="embeddings/oleObject827.bin"/><Relationship Id="rId2294" Type="http://schemas.openxmlformats.org/officeDocument/2006/relationships/oleObject" Target="embeddings/oleObject883.bin"/><Relationship Id="rId3138" Type="http://schemas.openxmlformats.org/officeDocument/2006/relationships/fontTable" Target="fontTable.xml"/><Relationship Id="rId266" Type="http://schemas.openxmlformats.org/officeDocument/2006/relationships/image" Target="media/image168.png"/><Relationship Id="rId473" Type="http://schemas.openxmlformats.org/officeDocument/2006/relationships/image" Target="media/image375.png"/><Relationship Id="rId680" Type="http://schemas.openxmlformats.org/officeDocument/2006/relationships/oleObject" Target="embeddings/oleObject144.bin"/><Relationship Id="rId2154" Type="http://schemas.openxmlformats.org/officeDocument/2006/relationships/image" Target="media/image1313.wmf"/><Relationship Id="rId2361" Type="http://schemas.openxmlformats.org/officeDocument/2006/relationships/oleObject" Target="embeddings/oleObject915.bin"/><Relationship Id="rId2599" Type="http://schemas.openxmlformats.org/officeDocument/2006/relationships/oleObject" Target="embeddings/oleObject1040.bin"/><Relationship Id="rId126" Type="http://schemas.openxmlformats.org/officeDocument/2006/relationships/oleObject" Target="embeddings/oleObject61.bin"/><Relationship Id="rId333" Type="http://schemas.openxmlformats.org/officeDocument/2006/relationships/image" Target="media/image235.png"/><Relationship Id="rId540" Type="http://schemas.openxmlformats.org/officeDocument/2006/relationships/image" Target="media/image442.png"/><Relationship Id="rId778" Type="http://schemas.openxmlformats.org/officeDocument/2006/relationships/oleObject" Target="embeddings/oleObject194.bin"/><Relationship Id="rId985" Type="http://schemas.openxmlformats.org/officeDocument/2006/relationships/oleObject" Target="embeddings/oleObject299.bin"/><Relationship Id="rId1170" Type="http://schemas.openxmlformats.org/officeDocument/2006/relationships/image" Target="media/image754.wmf"/><Relationship Id="rId2014" Type="http://schemas.openxmlformats.org/officeDocument/2006/relationships/image" Target="media/image1216.wmf"/><Relationship Id="rId2221" Type="http://schemas.openxmlformats.org/officeDocument/2006/relationships/image" Target="media/image1370.wmf"/><Relationship Id="rId2459" Type="http://schemas.openxmlformats.org/officeDocument/2006/relationships/oleObject" Target="embeddings/oleObject966.bin"/><Relationship Id="rId2666" Type="http://schemas.openxmlformats.org/officeDocument/2006/relationships/image" Target="media/image1580.wmf"/><Relationship Id="rId2873" Type="http://schemas.openxmlformats.org/officeDocument/2006/relationships/image" Target="media/image1685.wmf"/><Relationship Id="rId638" Type="http://schemas.openxmlformats.org/officeDocument/2006/relationships/oleObject" Target="embeddings/oleObject121.bin"/><Relationship Id="rId845" Type="http://schemas.openxmlformats.org/officeDocument/2006/relationships/image" Target="media/image610.wmf"/><Relationship Id="rId1030" Type="http://schemas.openxmlformats.org/officeDocument/2006/relationships/image" Target="media/image697.wmf"/><Relationship Id="rId1268" Type="http://schemas.openxmlformats.org/officeDocument/2006/relationships/image" Target="media/image795.wmf"/><Relationship Id="rId1475" Type="http://schemas.openxmlformats.org/officeDocument/2006/relationships/oleObject" Target="embeddings/oleObject571.bin"/><Relationship Id="rId1682" Type="http://schemas.openxmlformats.org/officeDocument/2006/relationships/image" Target="media/image1048.wmf"/><Relationship Id="rId2319" Type="http://schemas.openxmlformats.org/officeDocument/2006/relationships/image" Target="media/image1416.jpeg"/><Relationship Id="rId2526" Type="http://schemas.openxmlformats.org/officeDocument/2006/relationships/image" Target="media/image1512.wmf"/><Relationship Id="rId2733" Type="http://schemas.openxmlformats.org/officeDocument/2006/relationships/image" Target="media/image1610.wmf"/><Relationship Id="rId400" Type="http://schemas.openxmlformats.org/officeDocument/2006/relationships/image" Target="media/image302.png"/><Relationship Id="rId705" Type="http://schemas.openxmlformats.org/officeDocument/2006/relationships/image" Target="media/image540.wmf"/><Relationship Id="rId1128" Type="http://schemas.openxmlformats.org/officeDocument/2006/relationships/oleObject" Target="embeddings/oleObject383.bin"/><Relationship Id="rId1335" Type="http://schemas.openxmlformats.org/officeDocument/2006/relationships/oleObject" Target="embeddings/oleObject500.bin"/><Relationship Id="rId1542" Type="http://schemas.openxmlformats.org/officeDocument/2006/relationships/image" Target="media/image936.png"/><Relationship Id="rId1987" Type="http://schemas.openxmlformats.org/officeDocument/2006/relationships/oleObject" Target="embeddings/oleObject777.bin"/><Relationship Id="rId2940" Type="http://schemas.openxmlformats.org/officeDocument/2006/relationships/image" Target="media/image1752.wmf"/><Relationship Id="rId912" Type="http://schemas.openxmlformats.org/officeDocument/2006/relationships/oleObject" Target="embeddings/oleObject261.bin"/><Relationship Id="rId1847" Type="http://schemas.openxmlformats.org/officeDocument/2006/relationships/oleObject" Target="embeddings/oleObject709.bin"/><Relationship Id="rId2800" Type="http://schemas.openxmlformats.org/officeDocument/2006/relationships/oleObject" Target="embeddings/oleObject1155.bin"/><Relationship Id="rId41" Type="http://schemas.openxmlformats.org/officeDocument/2006/relationships/oleObject" Target="embeddings/oleObject16.bin"/><Relationship Id="rId1402" Type="http://schemas.openxmlformats.org/officeDocument/2006/relationships/oleObject" Target="embeddings/oleObject534.bin"/><Relationship Id="rId1707" Type="http://schemas.openxmlformats.org/officeDocument/2006/relationships/oleObject" Target="embeddings/oleObject639.bin"/><Relationship Id="rId3062" Type="http://schemas.openxmlformats.org/officeDocument/2006/relationships/image" Target="media/image1874.wmf"/><Relationship Id="rId190" Type="http://schemas.openxmlformats.org/officeDocument/2006/relationships/image" Target="media/image92.png"/><Relationship Id="rId288" Type="http://schemas.openxmlformats.org/officeDocument/2006/relationships/image" Target="media/image190.png"/><Relationship Id="rId1914" Type="http://schemas.openxmlformats.org/officeDocument/2006/relationships/image" Target="media/image1164.wmf"/><Relationship Id="rId495" Type="http://schemas.openxmlformats.org/officeDocument/2006/relationships/image" Target="media/image397.png"/><Relationship Id="rId2176" Type="http://schemas.openxmlformats.org/officeDocument/2006/relationships/image" Target="media/image1335.wmf"/><Relationship Id="rId2383" Type="http://schemas.openxmlformats.org/officeDocument/2006/relationships/oleObject" Target="embeddings/oleObject924.bin"/><Relationship Id="rId2590" Type="http://schemas.openxmlformats.org/officeDocument/2006/relationships/oleObject" Target="embeddings/oleObject1034.bin"/><Relationship Id="rId148" Type="http://schemas.openxmlformats.org/officeDocument/2006/relationships/oleObject" Target="embeddings/oleObject72.bin"/><Relationship Id="rId355" Type="http://schemas.openxmlformats.org/officeDocument/2006/relationships/image" Target="media/image257.png"/><Relationship Id="rId562" Type="http://schemas.openxmlformats.org/officeDocument/2006/relationships/image" Target="media/image464.png"/><Relationship Id="rId1192" Type="http://schemas.openxmlformats.org/officeDocument/2006/relationships/image" Target="media/image760.wmf"/><Relationship Id="rId2036" Type="http://schemas.openxmlformats.org/officeDocument/2006/relationships/image" Target="media/image1227.wmf"/><Relationship Id="rId2243" Type="http://schemas.openxmlformats.org/officeDocument/2006/relationships/oleObject" Target="embeddings/oleObject854.bin"/><Relationship Id="rId2450" Type="http://schemas.openxmlformats.org/officeDocument/2006/relationships/image" Target="media/image1481.wmf"/><Relationship Id="rId2688" Type="http://schemas.openxmlformats.org/officeDocument/2006/relationships/image" Target="media/image1590.jpeg"/><Relationship Id="rId2895" Type="http://schemas.openxmlformats.org/officeDocument/2006/relationships/image" Target="media/image1707.wmf"/><Relationship Id="rId215" Type="http://schemas.openxmlformats.org/officeDocument/2006/relationships/image" Target="media/image117.png"/><Relationship Id="rId422" Type="http://schemas.openxmlformats.org/officeDocument/2006/relationships/image" Target="media/image324.png"/><Relationship Id="rId867" Type="http://schemas.openxmlformats.org/officeDocument/2006/relationships/image" Target="media/image621.wmf"/><Relationship Id="rId1052" Type="http://schemas.openxmlformats.org/officeDocument/2006/relationships/image" Target="media/image706.wmf"/><Relationship Id="rId1497" Type="http://schemas.openxmlformats.org/officeDocument/2006/relationships/oleObject" Target="embeddings/oleObject582.bin"/><Relationship Id="rId2103" Type="http://schemas.openxmlformats.org/officeDocument/2006/relationships/image" Target="media/image1263.wmf"/><Relationship Id="rId2310" Type="http://schemas.openxmlformats.org/officeDocument/2006/relationships/image" Target="media/image1411.wmf"/><Relationship Id="rId2548" Type="http://schemas.openxmlformats.org/officeDocument/2006/relationships/image" Target="media/image1525.wmf"/><Relationship Id="rId2755" Type="http://schemas.openxmlformats.org/officeDocument/2006/relationships/oleObject" Target="embeddings/oleObject1129.bin"/><Relationship Id="rId2962" Type="http://schemas.openxmlformats.org/officeDocument/2006/relationships/image" Target="media/image1774.wmf"/><Relationship Id="rId727" Type="http://schemas.openxmlformats.org/officeDocument/2006/relationships/image" Target="media/image551.wmf"/><Relationship Id="rId934" Type="http://schemas.openxmlformats.org/officeDocument/2006/relationships/oleObject" Target="embeddings/oleObject272.bin"/><Relationship Id="rId1357" Type="http://schemas.openxmlformats.org/officeDocument/2006/relationships/oleObject" Target="embeddings/oleObject511.bin"/><Relationship Id="rId1564" Type="http://schemas.openxmlformats.org/officeDocument/2006/relationships/image" Target="media/image958.png"/><Relationship Id="rId1771" Type="http://schemas.openxmlformats.org/officeDocument/2006/relationships/oleObject" Target="embeddings/oleObject671.bin"/><Relationship Id="rId2408" Type="http://schemas.openxmlformats.org/officeDocument/2006/relationships/oleObject" Target="embeddings/oleObject937.bin"/><Relationship Id="rId2615" Type="http://schemas.openxmlformats.org/officeDocument/2006/relationships/image" Target="media/image1555.wmf"/><Relationship Id="rId2822" Type="http://schemas.openxmlformats.org/officeDocument/2006/relationships/image" Target="media/image1647.wmf"/><Relationship Id="rId63" Type="http://schemas.openxmlformats.org/officeDocument/2006/relationships/oleObject" Target="embeddings/oleObject27.bin"/><Relationship Id="rId1217" Type="http://schemas.openxmlformats.org/officeDocument/2006/relationships/oleObject" Target="embeddings/oleObject440.bin"/><Relationship Id="rId1424" Type="http://schemas.openxmlformats.org/officeDocument/2006/relationships/oleObject" Target="embeddings/oleObject545.bin"/><Relationship Id="rId1631" Type="http://schemas.openxmlformats.org/officeDocument/2006/relationships/oleObject" Target="embeddings/oleObject603.bin"/><Relationship Id="rId1869" Type="http://schemas.openxmlformats.org/officeDocument/2006/relationships/oleObject" Target="embeddings/oleObject720.bin"/><Relationship Id="rId3084" Type="http://schemas.openxmlformats.org/officeDocument/2006/relationships/image" Target="media/image1896.wmf"/><Relationship Id="rId1729" Type="http://schemas.openxmlformats.org/officeDocument/2006/relationships/oleObject" Target="embeddings/oleObject650.bin"/><Relationship Id="rId1936" Type="http://schemas.openxmlformats.org/officeDocument/2006/relationships/image" Target="media/image1176.wmf"/><Relationship Id="rId2198" Type="http://schemas.openxmlformats.org/officeDocument/2006/relationships/image" Target="media/image1357.wmf"/><Relationship Id="rId377" Type="http://schemas.openxmlformats.org/officeDocument/2006/relationships/image" Target="media/image279.png"/><Relationship Id="rId584" Type="http://schemas.openxmlformats.org/officeDocument/2006/relationships/image" Target="media/image485.wmf"/><Relationship Id="rId2058" Type="http://schemas.openxmlformats.org/officeDocument/2006/relationships/image" Target="media/image1238.wmf"/><Relationship Id="rId2265" Type="http://schemas.openxmlformats.org/officeDocument/2006/relationships/oleObject" Target="embeddings/oleObject866.bin"/><Relationship Id="rId3011" Type="http://schemas.openxmlformats.org/officeDocument/2006/relationships/image" Target="media/image1823.wmf"/><Relationship Id="rId3109" Type="http://schemas.openxmlformats.org/officeDocument/2006/relationships/image" Target="media/image1921.wmf"/><Relationship Id="rId5" Type="http://schemas.openxmlformats.org/officeDocument/2006/relationships/webSettings" Target="webSettings.xml"/><Relationship Id="rId237" Type="http://schemas.openxmlformats.org/officeDocument/2006/relationships/image" Target="media/image139.png"/><Relationship Id="rId791" Type="http://schemas.openxmlformats.org/officeDocument/2006/relationships/image" Target="media/image583.wmf"/><Relationship Id="rId889" Type="http://schemas.openxmlformats.org/officeDocument/2006/relationships/image" Target="media/image632.wmf"/><Relationship Id="rId1074" Type="http://schemas.openxmlformats.org/officeDocument/2006/relationships/image" Target="media/image717.wmf"/><Relationship Id="rId2472" Type="http://schemas.openxmlformats.org/officeDocument/2006/relationships/oleObject" Target="embeddings/oleObject977.bin"/><Relationship Id="rId2777" Type="http://schemas.openxmlformats.org/officeDocument/2006/relationships/oleObject" Target="embeddings/oleObject1141.bin"/><Relationship Id="rId444" Type="http://schemas.openxmlformats.org/officeDocument/2006/relationships/image" Target="media/image346.png"/><Relationship Id="rId651" Type="http://schemas.openxmlformats.org/officeDocument/2006/relationships/image" Target="media/image516.wmf"/><Relationship Id="rId749" Type="http://schemas.openxmlformats.org/officeDocument/2006/relationships/image" Target="media/image562.wmf"/><Relationship Id="rId1281" Type="http://schemas.openxmlformats.org/officeDocument/2006/relationships/image" Target="media/image801.wmf"/><Relationship Id="rId1379" Type="http://schemas.openxmlformats.org/officeDocument/2006/relationships/image" Target="media/image849.wmf"/><Relationship Id="rId1586" Type="http://schemas.openxmlformats.org/officeDocument/2006/relationships/image" Target="media/image980.png"/><Relationship Id="rId2125" Type="http://schemas.openxmlformats.org/officeDocument/2006/relationships/image" Target="media/image1284.wmf"/><Relationship Id="rId2332" Type="http://schemas.openxmlformats.org/officeDocument/2006/relationships/image" Target="media/image1424.jpeg"/><Relationship Id="rId2984" Type="http://schemas.openxmlformats.org/officeDocument/2006/relationships/image" Target="media/image1796.wmf"/><Relationship Id="rId304" Type="http://schemas.openxmlformats.org/officeDocument/2006/relationships/image" Target="media/image206.png"/><Relationship Id="rId511" Type="http://schemas.openxmlformats.org/officeDocument/2006/relationships/image" Target="media/image413.png"/><Relationship Id="rId609" Type="http://schemas.openxmlformats.org/officeDocument/2006/relationships/image" Target="media/image497.wmf"/><Relationship Id="rId956" Type="http://schemas.openxmlformats.org/officeDocument/2006/relationships/image" Target="media/image665.wmf"/><Relationship Id="rId1141" Type="http://schemas.openxmlformats.org/officeDocument/2006/relationships/oleObject" Target="embeddings/oleObject393.bin"/><Relationship Id="rId1239" Type="http://schemas.openxmlformats.org/officeDocument/2006/relationships/oleObject" Target="embeddings/oleObject451.bin"/><Relationship Id="rId1793" Type="http://schemas.openxmlformats.org/officeDocument/2006/relationships/oleObject" Target="embeddings/oleObject682.bin"/><Relationship Id="rId2637" Type="http://schemas.openxmlformats.org/officeDocument/2006/relationships/image" Target="media/image1565.wmf"/><Relationship Id="rId2844" Type="http://schemas.openxmlformats.org/officeDocument/2006/relationships/image" Target="media/image1657.wmf"/><Relationship Id="rId85" Type="http://schemas.openxmlformats.org/officeDocument/2006/relationships/oleObject" Target="embeddings/oleObject39.bin"/><Relationship Id="rId816" Type="http://schemas.openxmlformats.org/officeDocument/2006/relationships/oleObject" Target="embeddings/oleObject213.bin"/><Relationship Id="rId1001" Type="http://schemas.openxmlformats.org/officeDocument/2006/relationships/oleObject" Target="embeddings/oleObject309.bin"/><Relationship Id="rId1446" Type="http://schemas.openxmlformats.org/officeDocument/2006/relationships/image" Target="media/image882.wmf"/><Relationship Id="rId1653" Type="http://schemas.openxmlformats.org/officeDocument/2006/relationships/oleObject" Target="embeddings/oleObject613.bin"/><Relationship Id="rId1860" Type="http://schemas.openxmlformats.org/officeDocument/2006/relationships/image" Target="media/image1137.wmf"/><Relationship Id="rId2704" Type="http://schemas.openxmlformats.org/officeDocument/2006/relationships/image" Target="media/image1598.wmf"/><Relationship Id="rId2911" Type="http://schemas.openxmlformats.org/officeDocument/2006/relationships/image" Target="media/image1723.wmf"/><Relationship Id="rId1306" Type="http://schemas.openxmlformats.org/officeDocument/2006/relationships/oleObject" Target="embeddings/oleObject485.bin"/><Relationship Id="rId1513" Type="http://schemas.openxmlformats.org/officeDocument/2006/relationships/oleObject" Target="embeddings/oleObject590.bin"/><Relationship Id="rId1720" Type="http://schemas.openxmlformats.org/officeDocument/2006/relationships/image" Target="media/image1067.wmf"/><Relationship Id="rId1958" Type="http://schemas.openxmlformats.org/officeDocument/2006/relationships/image" Target="media/image1188.wmf"/><Relationship Id="rId12" Type="http://schemas.openxmlformats.org/officeDocument/2006/relationships/image" Target="media/image3.wmf"/><Relationship Id="rId1818" Type="http://schemas.openxmlformats.org/officeDocument/2006/relationships/image" Target="media/image1116.wmf"/><Relationship Id="rId3033" Type="http://schemas.openxmlformats.org/officeDocument/2006/relationships/image" Target="media/image1845.wmf"/><Relationship Id="rId161" Type="http://schemas.openxmlformats.org/officeDocument/2006/relationships/image" Target="media/image75.wmf"/><Relationship Id="rId399" Type="http://schemas.openxmlformats.org/officeDocument/2006/relationships/image" Target="media/image301.png"/><Relationship Id="rId2287" Type="http://schemas.openxmlformats.org/officeDocument/2006/relationships/oleObject" Target="embeddings/oleObject879.bin"/><Relationship Id="rId2494" Type="http://schemas.openxmlformats.org/officeDocument/2006/relationships/image" Target="media/image1496.wmf"/><Relationship Id="rId259" Type="http://schemas.openxmlformats.org/officeDocument/2006/relationships/image" Target="media/image161.png"/><Relationship Id="rId466" Type="http://schemas.openxmlformats.org/officeDocument/2006/relationships/image" Target="media/image368.png"/><Relationship Id="rId673" Type="http://schemas.openxmlformats.org/officeDocument/2006/relationships/image" Target="media/image527.wmf"/><Relationship Id="rId880" Type="http://schemas.openxmlformats.org/officeDocument/2006/relationships/oleObject" Target="embeddings/oleObject245.bin"/><Relationship Id="rId1096" Type="http://schemas.openxmlformats.org/officeDocument/2006/relationships/oleObject" Target="embeddings/oleObject365.bin"/><Relationship Id="rId2147" Type="http://schemas.openxmlformats.org/officeDocument/2006/relationships/image" Target="media/image1306.wmf"/><Relationship Id="rId2354" Type="http://schemas.openxmlformats.org/officeDocument/2006/relationships/oleObject" Target="embeddings/oleObject911.bin"/><Relationship Id="rId2561" Type="http://schemas.openxmlformats.org/officeDocument/2006/relationships/oleObject" Target="embeddings/oleObject1022.bin"/><Relationship Id="rId2799" Type="http://schemas.openxmlformats.org/officeDocument/2006/relationships/oleObject" Target="embeddings/oleObject1154.bin"/><Relationship Id="rId3100" Type="http://schemas.openxmlformats.org/officeDocument/2006/relationships/image" Target="media/image1912.wmf"/><Relationship Id="rId119" Type="http://schemas.openxmlformats.org/officeDocument/2006/relationships/image" Target="media/image54.wmf"/><Relationship Id="rId326" Type="http://schemas.openxmlformats.org/officeDocument/2006/relationships/image" Target="media/image228.png"/><Relationship Id="rId533" Type="http://schemas.openxmlformats.org/officeDocument/2006/relationships/image" Target="media/image435.png"/><Relationship Id="rId978" Type="http://schemas.openxmlformats.org/officeDocument/2006/relationships/image" Target="media/image675.wmf"/><Relationship Id="rId1163" Type="http://schemas.openxmlformats.org/officeDocument/2006/relationships/oleObject" Target="embeddings/oleObject405.bin"/><Relationship Id="rId1370" Type="http://schemas.openxmlformats.org/officeDocument/2006/relationships/oleObject" Target="embeddings/oleObject518.bin"/><Relationship Id="rId2007" Type="http://schemas.openxmlformats.org/officeDocument/2006/relationships/oleObject" Target="embeddings/oleObject787.bin"/><Relationship Id="rId2214" Type="http://schemas.openxmlformats.org/officeDocument/2006/relationships/oleObject" Target="embeddings/oleObject840.bin"/><Relationship Id="rId2659" Type="http://schemas.openxmlformats.org/officeDocument/2006/relationships/image" Target="media/image1575.jpeg"/><Relationship Id="rId2866" Type="http://schemas.openxmlformats.org/officeDocument/2006/relationships/image" Target="media/image1678.wmf"/><Relationship Id="rId740" Type="http://schemas.openxmlformats.org/officeDocument/2006/relationships/oleObject" Target="embeddings/oleObject175.bin"/><Relationship Id="rId838" Type="http://schemas.openxmlformats.org/officeDocument/2006/relationships/oleObject" Target="embeddings/oleObject224.bin"/><Relationship Id="rId1023" Type="http://schemas.openxmlformats.org/officeDocument/2006/relationships/oleObject" Target="embeddings/oleObject322.bin"/><Relationship Id="rId1468" Type="http://schemas.openxmlformats.org/officeDocument/2006/relationships/image" Target="media/image893.wmf"/><Relationship Id="rId1675" Type="http://schemas.openxmlformats.org/officeDocument/2006/relationships/oleObject" Target="embeddings/oleObject623.bin"/><Relationship Id="rId1882" Type="http://schemas.openxmlformats.org/officeDocument/2006/relationships/image" Target="media/image1148.wmf"/><Relationship Id="rId2421" Type="http://schemas.openxmlformats.org/officeDocument/2006/relationships/oleObject" Target="embeddings/oleObject944.bin"/><Relationship Id="rId2519" Type="http://schemas.openxmlformats.org/officeDocument/2006/relationships/oleObject" Target="embeddings/oleObject1004.bin"/><Relationship Id="rId2726" Type="http://schemas.openxmlformats.org/officeDocument/2006/relationships/oleObject" Target="embeddings/oleObject1112.bin"/><Relationship Id="rId600" Type="http://schemas.openxmlformats.org/officeDocument/2006/relationships/image" Target="media/image493.wmf"/><Relationship Id="rId1230" Type="http://schemas.openxmlformats.org/officeDocument/2006/relationships/image" Target="media/image776.wmf"/><Relationship Id="rId1328" Type="http://schemas.openxmlformats.org/officeDocument/2006/relationships/image" Target="media/image824.wmf"/><Relationship Id="rId1535" Type="http://schemas.openxmlformats.org/officeDocument/2006/relationships/image" Target="media/image929.png"/><Relationship Id="rId2933" Type="http://schemas.openxmlformats.org/officeDocument/2006/relationships/image" Target="media/image1745.wmf"/><Relationship Id="rId905" Type="http://schemas.openxmlformats.org/officeDocument/2006/relationships/image" Target="media/image640.wmf"/><Relationship Id="rId1742" Type="http://schemas.openxmlformats.org/officeDocument/2006/relationships/image" Target="media/image1078.wmf"/><Relationship Id="rId34" Type="http://schemas.openxmlformats.org/officeDocument/2006/relationships/image" Target="media/image14.wmf"/><Relationship Id="rId1602" Type="http://schemas.openxmlformats.org/officeDocument/2006/relationships/image" Target="media/image996.png"/><Relationship Id="rId3055" Type="http://schemas.openxmlformats.org/officeDocument/2006/relationships/image" Target="media/image1867.wmf"/><Relationship Id="rId183" Type="http://schemas.openxmlformats.org/officeDocument/2006/relationships/image" Target="media/image86.wmf"/><Relationship Id="rId390" Type="http://schemas.openxmlformats.org/officeDocument/2006/relationships/image" Target="media/image292.png"/><Relationship Id="rId1907" Type="http://schemas.openxmlformats.org/officeDocument/2006/relationships/oleObject" Target="embeddings/oleObject739.bin"/><Relationship Id="rId2071" Type="http://schemas.openxmlformats.org/officeDocument/2006/relationships/oleObject" Target="embeddings/oleObject819.bin"/><Relationship Id="rId3122" Type="http://schemas.openxmlformats.org/officeDocument/2006/relationships/image" Target="media/image1934.wmf"/><Relationship Id="rId250" Type="http://schemas.openxmlformats.org/officeDocument/2006/relationships/image" Target="media/image152.png"/><Relationship Id="rId488" Type="http://schemas.openxmlformats.org/officeDocument/2006/relationships/image" Target="media/image390.png"/><Relationship Id="rId695" Type="http://schemas.openxmlformats.org/officeDocument/2006/relationships/image" Target="media/image535.wmf"/><Relationship Id="rId2169" Type="http://schemas.openxmlformats.org/officeDocument/2006/relationships/image" Target="media/image1328.wmf"/><Relationship Id="rId2376" Type="http://schemas.openxmlformats.org/officeDocument/2006/relationships/image" Target="media/image1448.wmf"/><Relationship Id="rId2583" Type="http://schemas.openxmlformats.org/officeDocument/2006/relationships/image" Target="media/image1545.wmf"/><Relationship Id="rId2790" Type="http://schemas.openxmlformats.org/officeDocument/2006/relationships/oleObject" Target="embeddings/oleObject1149.bin"/><Relationship Id="rId110" Type="http://schemas.openxmlformats.org/officeDocument/2006/relationships/image" Target="media/image50.wmf"/><Relationship Id="rId348" Type="http://schemas.openxmlformats.org/officeDocument/2006/relationships/image" Target="media/image250.png"/><Relationship Id="rId555" Type="http://schemas.openxmlformats.org/officeDocument/2006/relationships/image" Target="media/image457.png"/><Relationship Id="rId762" Type="http://schemas.openxmlformats.org/officeDocument/2006/relationships/oleObject" Target="embeddings/oleObject186.bin"/><Relationship Id="rId1185" Type="http://schemas.openxmlformats.org/officeDocument/2006/relationships/oleObject" Target="embeddings/oleObject421.bin"/><Relationship Id="rId1392" Type="http://schemas.openxmlformats.org/officeDocument/2006/relationships/oleObject" Target="embeddings/oleObject529.bin"/><Relationship Id="rId2029" Type="http://schemas.openxmlformats.org/officeDocument/2006/relationships/oleObject" Target="embeddings/oleObject798.bin"/><Relationship Id="rId2236" Type="http://schemas.openxmlformats.org/officeDocument/2006/relationships/oleObject" Target="embeddings/oleObject851.bin"/><Relationship Id="rId2443" Type="http://schemas.openxmlformats.org/officeDocument/2006/relationships/image" Target="media/image1479.wmf"/><Relationship Id="rId2650" Type="http://schemas.openxmlformats.org/officeDocument/2006/relationships/oleObject" Target="embeddings/oleObject1071.bin"/><Relationship Id="rId2888" Type="http://schemas.openxmlformats.org/officeDocument/2006/relationships/image" Target="media/image1700.wmf"/><Relationship Id="rId208" Type="http://schemas.openxmlformats.org/officeDocument/2006/relationships/image" Target="media/image110.png"/><Relationship Id="rId415" Type="http://schemas.openxmlformats.org/officeDocument/2006/relationships/image" Target="media/image317.png"/><Relationship Id="rId622" Type="http://schemas.openxmlformats.org/officeDocument/2006/relationships/oleObject" Target="embeddings/oleObject111.bin"/><Relationship Id="rId1045" Type="http://schemas.openxmlformats.org/officeDocument/2006/relationships/oleObject" Target="embeddings/oleObject335.bin"/><Relationship Id="rId1252" Type="http://schemas.openxmlformats.org/officeDocument/2006/relationships/image" Target="media/image787.wmf"/><Relationship Id="rId1697" Type="http://schemas.openxmlformats.org/officeDocument/2006/relationships/oleObject" Target="embeddings/oleObject634.bin"/><Relationship Id="rId2303" Type="http://schemas.openxmlformats.org/officeDocument/2006/relationships/oleObject" Target="embeddings/oleObject888.bin"/><Relationship Id="rId2510" Type="http://schemas.openxmlformats.org/officeDocument/2006/relationships/oleObject" Target="embeddings/oleObject999.bin"/><Relationship Id="rId2748" Type="http://schemas.openxmlformats.org/officeDocument/2006/relationships/oleObject" Target="embeddings/oleObject1124.bin"/><Relationship Id="rId2955" Type="http://schemas.openxmlformats.org/officeDocument/2006/relationships/image" Target="media/image1767.wmf"/><Relationship Id="rId927" Type="http://schemas.openxmlformats.org/officeDocument/2006/relationships/image" Target="media/image651.wmf"/><Relationship Id="rId1112" Type="http://schemas.openxmlformats.org/officeDocument/2006/relationships/oleObject" Target="embeddings/oleObject375.bin"/><Relationship Id="rId1557" Type="http://schemas.openxmlformats.org/officeDocument/2006/relationships/image" Target="media/image951.png"/><Relationship Id="rId1764" Type="http://schemas.openxmlformats.org/officeDocument/2006/relationships/image" Target="media/image1089.wmf"/><Relationship Id="rId1971" Type="http://schemas.openxmlformats.org/officeDocument/2006/relationships/oleObject" Target="embeddings/oleObject769.bin"/><Relationship Id="rId2608" Type="http://schemas.openxmlformats.org/officeDocument/2006/relationships/oleObject" Target="embeddings/oleObject1049.bin"/><Relationship Id="rId2815" Type="http://schemas.openxmlformats.org/officeDocument/2006/relationships/image" Target="media/image1645.wmf"/><Relationship Id="rId56" Type="http://schemas.openxmlformats.org/officeDocument/2006/relationships/image" Target="media/image25.wmf"/><Relationship Id="rId1417" Type="http://schemas.openxmlformats.org/officeDocument/2006/relationships/image" Target="media/image868.wmf"/><Relationship Id="rId1624" Type="http://schemas.openxmlformats.org/officeDocument/2006/relationships/image" Target="media/image1016.wmf"/><Relationship Id="rId1831" Type="http://schemas.openxmlformats.org/officeDocument/2006/relationships/oleObject" Target="embeddings/oleObject701.bin"/><Relationship Id="rId3077" Type="http://schemas.openxmlformats.org/officeDocument/2006/relationships/image" Target="media/image1889.wmf"/><Relationship Id="rId1929" Type="http://schemas.openxmlformats.org/officeDocument/2006/relationships/oleObject" Target="embeddings/oleObject750.bin"/><Relationship Id="rId2093" Type="http://schemas.openxmlformats.org/officeDocument/2006/relationships/oleObject" Target="embeddings/oleObject830.bin"/><Relationship Id="rId2398" Type="http://schemas.openxmlformats.org/officeDocument/2006/relationships/image" Target="media/image1459.wmf"/><Relationship Id="rId272" Type="http://schemas.openxmlformats.org/officeDocument/2006/relationships/image" Target="media/image174.png"/><Relationship Id="rId577" Type="http://schemas.openxmlformats.org/officeDocument/2006/relationships/image" Target="media/image479.png"/><Relationship Id="rId2160" Type="http://schemas.openxmlformats.org/officeDocument/2006/relationships/image" Target="media/image1319.wmf"/><Relationship Id="rId2258" Type="http://schemas.openxmlformats.org/officeDocument/2006/relationships/image" Target="media/image1387.png"/><Relationship Id="rId3004" Type="http://schemas.openxmlformats.org/officeDocument/2006/relationships/image" Target="media/image1816.wmf"/><Relationship Id="rId132" Type="http://schemas.openxmlformats.org/officeDocument/2006/relationships/oleObject" Target="embeddings/oleObject64.bin"/><Relationship Id="rId784" Type="http://schemas.openxmlformats.org/officeDocument/2006/relationships/oleObject" Target="embeddings/oleObject197.bin"/><Relationship Id="rId991" Type="http://schemas.openxmlformats.org/officeDocument/2006/relationships/oleObject" Target="embeddings/oleObject303.bin"/><Relationship Id="rId1067" Type="http://schemas.openxmlformats.org/officeDocument/2006/relationships/oleObject" Target="embeddings/oleObject346.bin"/><Relationship Id="rId2020" Type="http://schemas.openxmlformats.org/officeDocument/2006/relationships/image" Target="media/image1219.wmf"/><Relationship Id="rId2465" Type="http://schemas.openxmlformats.org/officeDocument/2006/relationships/image" Target="media/image1486.jpeg"/><Relationship Id="rId2672" Type="http://schemas.openxmlformats.org/officeDocument/2006/relationships/image" Target="media/image1582.wmf"/><Relationship Id="rId437" Type="http://schemas.openxmlformats.org/officeDocument/2006/relationships/image" Target="media/image339.png"/><Relationship Id="rId644" Type="http://schemas.openxmlformats.org/officeDocument/2006/relationships/oleObject" Target="embeddings/oleObject124.bin"/><Relationship Id="rId851" Type="http://schemas.openxmlformats.org/officeDocument/2006/relationships/image" Target="media/image613.wmf"/><Relationship Id="rId1274" Type="http://schemas.openxmlformats.org/officeDocument/2006/relationships/image" Target="media/image798.wmf"/><Relationship Id="rId1481" Type="http://schemas.openxmlformats.org/officeDocument/2006/relationships/oleObject" Target="embeddings/oleObject574.bin"/><Relationship Id="rId1579" Type="http://schemas.openxmlformats.org/officeDocument/2006/relationships/image" Target="media/image973.png"/><Relationship Id="rId2118" Type="http://schemas.openxmlformats.org/officeDocument/2006/relationships/image" Target="media/image1278.wmf"/><Relationship Id="rId2325" Type="http://schemas.openxmlformats.org/officeDocument/2006/relationships/image" Target="media/image1420.jpeg"/><Relationship Id="rId2532" Type="http://schemas.openxmlformats.org/officeDocument/2006/relationships/image" Target="media/image1515.wmf"/><Relationship Id="rId2977" Type="http://schemas.openxmlformats.org/officeDocument/2006/relationships/image" Target="media/image1789.wmf"/><Relationship Id="rId504" Type="http://schemas.openxmlformats.org/officeDocument/2006/relationships/image" Target="media/image406.png"/><Relationship Id="rId711" Type="http://schemas.openxmlformats.org/officeDocument/2006/relationships/image" Target="media/image543.wmf"/><Relationship Id="rId949" Type="http://schemas.openxmlformats.org/officeDocument/2006/relationships/image" Target="media/image662.wmf"/><Relationship Id="rId1134" Type="http://schemas.openxmlformats.org/officeDocument/2006/relationships/oleObject" Target="embeddings/oleObject388.bin"/><Relationship Id="rId1341" Type="http://schemas.openxmlformats.org/officeDocument/2006/relationships/oleObject" Target="embeddings/oleObject503.bin"/><Relationship Id="rId1786" Type="http://schemas.openxmlformats.org/officeDocument/2006/relationships/image" Target="media/image1100.wmf"/><Relationship Id="rId1993" Type="http://schemas.openxmlformats.org/officeDocument/2006/relationships/oleObject" Target="embeddings/oleObject780.bin"/><Relationship Id="rId2837" Type="http://schemas.openxmlformats.org/officeDocument/2006/relationships/oleObject" Target="embeddings/oleObject1176.bin"/><Relationship Id="rId78" Type="http://schemas.openxmlformats.org/officeDocument/2006/relationships/oleObject" Target="embeddings/oleObject35.bin"/><Relationship Id="rId809" Type="http://schemas.openxmlformats.org/officeDocument/2006/relationships/image" Target="media/image592.wmf"/><Relationship Id="rId1201" Type="http://schemas.openxmlformats.org/officeDocument/2006/relationships/image" Target="media/image764.wmf"/><Relationship Id="rId1439" Type="http://schemas.openxmlformats.org/officeDocument/2006/relationships/oleObject" Target="embeddings/oleObject553.bin"/><Relationship Id="rId1646" Type="http://schemas.openxmlformats.org/officeDocument/2006/relationships/image" Target="media/image1029.wmf"/><Relationship Id="rId1853" Type="http://schemas.openxmlformats.org/officeDocument/2006/relationships/oleObject" Target="embeddings/oleObject712.bin"/><Relationship Id="rId2904" Type="http://schemas.openxmlformats.org/officeDocument/2006/relationships/image" Target="media/image1716.wmf"/><Relationship Id="rId3099" Type="http://schemas.openxmlformats.org/officeDocument/2006/relationships/image" Target="media/image1911.wmf"/><Relationship Id="rId1506" Type="http://schemas.openxmlformats.org/officeDocument/2006/relationships/image" Target="media/image912.wmf"/><Relationship Id="rId1713" Type="http://schemas.openxmlformats.org/officeDocument/2006/relationships/oleObject" Target="embeddings/oleObject642.bin"/><Relationship Id="rId1920" Type="http://schemas.openxmlformats.org/officeDocument/2006/relationships/image" Target="media/image1167.wmf"/><Relationship Id="rId294" Type="http://schemas.openxmlformats.org/officeDocument/2006/relationships/image" Target="media/image196.png"/><Relationship Id="rId2182" Type="http://schemas.openxmlformats.org/officeDocument/2006/relationships/image" Target="media/image1341.wmf"/><Relationship Id="rId3026" Type="http://schemas.openxmlformats.org/officeDocument/2006/relationships/image" Target="media/image1838.wmf"/><Relationship Id="rId154" Type="http://schemas.openxmlformats.org/officeDocument/2006/relationships/oleObject" Target="embeddings/oleObject75.bin"/><Relationship Id="rId361" Type="http://schemas.openxmlformats.org/officeDocument/2006/relationships/image" Target="media/image263.png"/><Relationship Id="rId599" Type="http://schemas.openxmlformats.org/officeDocument/2006/relationships/oleObject" Target="embeddings/oleObject99.bin"/><Relationship Id="rId2042" Type="http://schemas.openxmlformats.org/officeDocument/2006/relationships/image" Target="media/image1230.wmf"/><Relationship Id="rId2487" Type="http://schemas.openxmlformats.org/officeDocument/2006/relationships/oleObject" Target="embeddings/oleObject986.bin"/><Relationship Id="rId2694" Type="http://schemas.openxmlformats.org/officeDocument/2006/relationships/image" Target="media/image1594.wmf"/><Relationship Id="rId459" Type="http://schemas.openxmlformats.org/officeDocument/2006/relationships/image" Target="media/image361.png"/><Relationship Id="rId666" Type="http://schemas.openxmlformats.org/officeDocument/2006/relationships/oleObject" Target="embeddings/oleObject135.bin"/><Relationship Id="rId873" Type="http://schemas.openxmlformats.org/officeDocument/2006/relationships/image" Target="media/image624.wmf"/><Relationship Id="rId1089" Type="http://schemas.openxmlformats.org/officeDocument/2006/relationships/image" Target="media/image723.wmf"/><Relationship Id="rId1296" Type="http://schemas.openxmlformats.org/officeDocument/2006/relationships/oleObject" Target="embeddings/oleObject480.bin"/><Relationship Id="rId2347" Type="http://schemas.openxmlformats.org/officeDocument/2006/relationships/oleObject" Target="embeddings/oleObject908.bin"/><Relationship Id="rId2554" Type="http://schemas.openxmlformats.org/officeDocument/2006/relationships/image" Target="media/image1528.wmf"/><Relationship Id="rId2999" Type="http://schemas.openxmlformats.org/officeDocument/2006/relationships/image" Target="media/image1811.wmf"/><Relationship Id="rId221" Type="http://schemas.openxmlformats.org/officeDocument/2006/relationships/image" Target="media/image123.png"/><Relationship Id="rId319" Type="http://schemas.openxmlformats.org/officeDocument/2006/relationships/image" Target="media/image221.png"/><Relationship Id="rId526" Type="http://schemas.openxmlformats.org/officeDocument/2006/relationships/image" Target="media/image428.png"/><Relationship Id="rId1156" Type="http://schemas.openxmlformats.org/officeDocument/2006/relationships/oleObject" Target="embeddings/oleObject401.bin"/><Relationship Id="rId1363" Type="http://schemas.openxmlformats.org/officeDocument/2006/relationships/oleObject" Target="embeddings/oleObject514.bin"/><Relationship Id="rId2207" Type="http://schemas.openxmlformats.org/officeDocument/2006/relationships/image" Target="media/image1363.wmf"/><Relationship Id="rId2761" Type="http://schemas.openxmlformats.org/officeDocument/2006/relationships/oleObject" Target="embeddings/oleObject1132.bin"/><Relationship Id="rId2859" Type="http://schemas.openxmlformats.org/officeDocument/2006/relationships/image" Target="media/image1671.wmf"/><Relationship Id="rId733" Type="http://schemas.openxmlformats.org/officeDocument/2006/relationships/image" Target="media/image554.wmf"/><Relationship Id="rId940" Type="http://schemas.openxmlformats.org/officeDocument/2006/relationships/oleObject" Target="embeddings/oleObject275.bin"/><Relationship Id="rId1016" Type="http://schemas.openxmlformats.org/officeDocument/2006/relationships/oleObject" Target="embeddings/oleObject318.bin"/><Relationship Id="rId1570" Type="http://schemas.openxmlformats.org/officeDocument/2006/relationships/image" Target="media/image964.png"/><Relationship Id="rId1668" Type="http://schemas.openxmlformats.org/officeDocument/2006/relationships/image" Target="media/image1041.wmf"/><Relationship Id="rId1875" Type="http://schemas.openxmlformats.org/officeDocument/2006/relationships/oleObject" Target="embeddings/oleObject723.bin"/><Relationship Id="rId2414" Type="http://schemas.openxmlformats.org/officeDocument/2006/relationships/image" Target="media/image1467.wmf"/><Relationship Id="rId2621" Type="http://schemas.openxmlformats.org/officeDocument/2006/relationships/image" Target="media/image1557.wmf"/><Relationship Id="rId2719" Type="http://schemas.openxmlformats.org/officeDocument/2006/relationships/oleObject" Target="embeddings/oleObject1107.bin"/><Relationship Id="rId800" Type="http://schemas.openxmlformats.org/officeDocument/2006/relationships/oleObject" Target="embeddings/oleObject205.bin"/><Relationship Id="rId1223" Type="http://schemas.openxmlformats.org/officeDocument/2006/relationships/oleObject" Target="embeddings/oleObject443.bin"/><Relationship Id="rId1430" Type="http://schemas.openxmlformats.org/officeDocument/2006/relationships/image" Target="media/image874.wmf"/><Relationship Id="rId1528" Type="http://schemas.openxmlformats.org/officeDocument/2006/relationships/image" Target="media/image923.wmf"/><Relationship Id="rId2926" Type="http://schemas.openxmlformats.org/officeDocument/2006/relationships/image" Target="media/image1738.wmf"/><Relationship Id="rId3090" Type="http://schemas.openxmlformats.org/officeDocument/2006/relationships/image" Target="media/image1902.wmf"/><Relationship Id="rId1735" Type="http://schemas.openxmlformats.org/officeDocument/2006/relationships/oleObject" Target="embeddings/oleObject653.bin"/><Relationship Id="rId1942" Type="http://schemas.openxmlformats.org/officeDocument/2006/relationships/oleObject" Target="embeddings/oleObject755.bin"/><Relationship Id="rId27" Type="http://schemas.openxmlformats.org/officeDocument/2006/relationships/oleObject" Target="embeddings/oleObject9.bin"/><Relationship Id="rId1802" Type="http://schemas.openxmlformats.org/officeDocument/2006/relationships/image" Target="media/image1108.wmf"/><Relationship Id="rId3048" Type="http://schemas.openxmlformats.org/officeDocument/2006/relationships/image" Target="media/image1860.wmf"/><Relationship Id="rId176" Type="http://schemas.openxmlformats.org/officeDocument/2006/relationships/oleObject" Target="embeddings/oleObject86.bin"/><Relationship Id="rId383" Type="http://schemas.openxmlformats.org/officeDocument/2006/relationships/image" Target="media/image285.png"/><Relationship Id="rId590" Type="http://schemas.openxmlformats.org/officeDocument/2006/relationships/image" Target="media/image488.wmf"/><Relationship Id="rId2064" Type="http://schemas.openxmlformats.org/officeDocument/2006/relationships/image" Target="media/image1241.wmf"/><Relationship Id="rId2271" Type="http://schemas.openxmlformats.org/officeDocument/2006/relationships/image" Target="media/image1394.wmf"/><Relationship Id="rId3115" Type="http://schemas.openxmlformats.org/officeDocument/2006/relationships/image" Target="media/image1927.wmf"/><Relationship Id="rId243" Type="http://schemas.openxmlformats.org/officeDocument/2006/relationships/image" Target="media/image145.png"/><Relationship Id="rId450" Type="http://schemas.openxmlformats.org/officeDocument/2006/relationships/image" Target="media/image352.png"/><Relationship Id="rId688" Type="http://schemas.openxmlformats.org/officeDocument/2006/relationships/oleObject" Target="embeddings/oleObject148.bin"/><Relationship Id="rId895" Type="http://schemas.openxmlformats.org/officeDocument/2006/relationships/image" Target="media/image635.wmf"/><Relationship Id="rId1080" Type="http://schemas.openxmlformats.org/officeDocument/2006/relationships/oleObject" Target="embeddings/oleObject354.bin"/><Relationship Id="rId2131" Type="http://schemas.openxmlformats.org/officeDocument/2006/relationships/image" Target="media/image1290.wmf"/><Relationship Id="rId2369" Type="http://schemas.openxmlformats.org/officeDocument/2006/relationships/oleObject" Target="embeddings/oleObject918.bin"/><Relationship Id="rId2576" Type="http://schemas.openxmlformats.org/officeDocument/2006/relationships/image" Target="media/image1540.wmf"/><Relationship Id="rId2783" Type="http://schemas.openxmlformats.org/officeDocument/2006/relationships/oleObject" Target="embeddings/oleObject1144.bin"/><Relationship Id="rId2990" Type="http://schemas.openxmlformats.org/officeDocument/2006/relationships/image" Target="media/image1802.wmf"/><Relationship Id="rId103" Type="http://schemas.openxmlformats.org/officeDocument/2006/relationships/oleObject" Target="embeddings/oleObject49.bin"/><Relationship Id="rId310" Type="http://schemas.openxmlformats.org/officeDocument/2006/relationships/image" Target="media/image212.png"/><Relationship Id="rId548" Type="http://schemas.openxmlformats.org/officeDocument/2006/relationships/image" Target="media/image450.png"/><Relationship Id="rId755" Type="http://schemas.openxmlformats.org/officeDocument/2006/relationships/image" Target="media/image565.wmf"/><Relationship Id="rId962" Type="http://schemas.openxmlformats.org/officeDocument/2006/relationships/image" Target="media/image667.wmf"/><Relationship Id="rId1178" Type="http://schemas.openxmlformats.org/officeDocument/2006/relationships/oleObject" Target="embeddings/oleObject416.bin"/><Relationship Id="rId1385" Type="http://schemas.openxmlformats.org/officeDocument/2006/relationships/image" Target="media/image852.wmf"/><Relationship Id="rId1592" Type="http://schemas.openxmlformats.org/officeDocument/2006/relationships/image" Target="media/image986.png"/><Relationship Id="rId2229" Type="http://schemas.openxmlformats.org/officeDocument/2006/relationships/image" Target="media/image1374.wmf"/><Relationship Id="rId2436" Type="http://schemas.openxmlformats.org/officeDocument/2006/relationships/image" Target="media/image1476.wmf"/><Relationship Id="rId2643" Type="http://schemas.openxmlformats.org/officeDocument/2006/relationships/oleObject" Target="embeddings/oleObject1069.bin"/><Relationship Id="rId2850" Type="http://schemas.openxmlformats.org/officeDocument/2006/relationships/image" Target="media/image1662.wmf"/><Relationship Id="rId91" Type="http://schemas.openxmlformats.org/officeDocument/2006/relationships/image" Target="media/image41.wmf"/><Relationship Id="rId408" Type="http://schemas.openxmlformats.org/officeDocument/2006/relationships/image" Target="media/image310.png"/><Relationship Id="rId615" Type="http://schemas.openxmlformats.org/officeDocument/2006/relationships/image" Target="media/image500.wmf"/><Relationship Id="rId822" Type="http://schemas.openxmlformats.org/officeDocument/2006/relationships/oleObject" Target="embeddings/oleObject216.bin"/><Relationship Id="rId1038" Type="http://schemas.openxmlformats.org/officeDocument/2006/relationships/image" Target="media/image700.wmf"/><Relationship Id="rId1245" Type="http://schemas.openxmlformats.org/officeDocument/2006/relationships/oleObject" Target="embeddings/oleObject454.bin"/><Relationship Id="rId1452" Type="http://schemas.openxmlformats.org/officeDocument/2006/relationships/image" Target="media/image885.wmf"/><Relationship Id="rId1897" Type="http://schemas.openxmlformats.org/officeDocument/2006/relationships/oleObject" Target="embeddings/oleObject734.bin"/><Relationship Id="rId2503" Type="http://schemas.openxmlformats.org/officeDocument/2006/relationships/oleObject" Target="embeddings/oleObject995.bin"/><Relationship Id="rId2948" Type="http://schemas.openxmlformats.org/officeDocument/2006/relationships/image" Target="media/image1760.wmf"/><Relationship Id="rId1105" Type="http://schemas.openxmlformats.org/officeDocument/2006/relationships/image" Target="media/image726.wmf"/><Relationship Id="rId1312" Type="http://schemas.openxmlformats.org/officeDocument/2006/relationships/oleObject" Target="embeddings/oleObject488.bin"/><Relationship Id="rId1757" Type="http://schemas.openxmlformats.org/officeDocument/2006/relationships/oleObject" Target="embeddings/oleObject664.bin"/><Relationship Id="rId1964" Type="http://schemas.openxmlformats.org/officeDocument/2006/relationships/image" Target="media/image1191.wmf"/><Relationship Id="rId2710" Type="http://schemas.openxmlformats.org/officeDocument/2006/relationships/oleObject" Target="embeddings/oleObject1103.bin"/><Relationship Id="rId2808" Type="http://schemas.openxmlformats.org/officeDocument/2006/relationships/oleObject" Target="embeddings/oleObject1159.bin"/><Relationship Id="rId49" Type="http://schemas.openxmlformats.org/officeDocument/2006/relationships/oleObject" Target="embeddings/oleObject20.bin"/><Relationship Id="rId1617" Type="http://schemas.openxmlformats.org/officeDocument/2006/relationships/image" Target="media/image1011.png"/><Relationship Id="rId1824" Type="http://schemas.openxmlformats.org/officeDocument/2006/relationships/image" Target="media/image1119.wmf"/><Relationship Id="rId198" Type="http://schemas.openxmlformats.org/officeDocument/2006/relationships/image" Target="media/image100.png"/><Relationship Id="rId2086" Type="http://schemas.openxmlformats.org/officeDocument/2006/relationships/image" Target="media/image1252.wmf"/><Relationship Id="rId2293" Type="http://schemas.openxmlformats.org/officeDocument/2006/relationships/image" Target="media/image1403.wmf"/><Relationship Id="rId2598" Type="http://schemas.openxmlformats.org/officeDocument/2006/relationships/oleObject" Target="embeddings/oleObject1039.bin"/><Relationship Id="rId3137" Type="http://schemas.openxmlformats.org/officeDocument/2006/relationships/image" Target="media/image1949.wmf"/><Relationship Id="rId265" Type="http://schemas.openxmlformats.org/officeDocument/2006/relationships/image" Target="media/image167.png"/><Relationship Id="rId472" Type="http://schemas.openxmlformats.org/officeDocument/2006/relationships/image" Target="media/image374.png"/><Relationship Id="rId2153" Type="http://schemas.openxmlformats.org/officeDocument/2006/relationships/image" Target="media/image1312.wmf"/><Relationship Id="rId2360" Type="http://schemas.openxmlformats.org/officeDocument/2006/relationships/oleObject" Target="embeddings/oleObject914.bin"/><Relationship Id="rId125" Type="http://schemas.openxmlformats.org/officeDocument/2006/relationships/image" Target="media/image57.wmf"/><Relationship Id="rId332" Type="http://schemas.openxmlformats.org/officeDocument/2006/relationships/image" Target="media/image234.png"/><Relationship Id="rId777" Type="http://schemas.openxmlformats.org/officeDocument/2006/relationships/image" Target="media/image576.wmf"/><Relationship Id="rId984" Type="http://schemas.openxmlformats.org/officeDocument/2006/relationships/image" Target="media/image678.wmf"/><Relationship Id="rId2013" Type="http://schemas.openxmlformats.org/officeDocument/2006/relationships/oleObject" Target="embeddings/oleObject790.bin"/><Relationship Id="rId2220" Type="http://schemas.openxmlformats.org/officeDocument/2006/relationships/oleObject" Target="embeddings/oleObject843.bin"/><Relationship Id="rId2458" Type="http://schemas.openxmlformats.org/officeDocument/2006/relationships/image" Target="media/image1485.wmf"/><Relationship Id="rId2665" Type="http://schemas.openxmlformats.org/officeDocument/2006/relationships/oleObject" Target="embeddings/oleObject1078.bin"/><Relationship Id="rId2872" Type="http://schemas.openxmlformats.org/officeDocument/2006/relationships/image" Target="media/image1684.wmf"/><Relationship Id="rId637" Type="http://schemas.openxmlformats.org/officeDocument/2006/relationships/image" Target="media/image509.wmf"/><Relationship Id="rId844" Type="http://schemas.openxmlformats.org/officeDocument/2006/relationships/oleObject" Target="embeddings/oleObject227.bin"/><Relationship Id="rId1267" Type="http://schemas.openxmlformats.org/officeDocument/2006/relationships/oleObject" Target="embeddings/oleObject465.bin"/><Relationship Id="rId1474" Type="http://schemas.openxmlformats.org/officeDocument/2006/relationships/image" Target="media/image896.wmf"/><Relationship Id="rId1681" Type="http://schemas.openxmlformats.org/officeDocument/2006/relationships/oleObject" Target="embeddings/oleObject626.bin"/><Relationship Id="rId2318" Type="http://schemas.openxmlformats.org/officeDocument/2006/relationships/oleObject" Target="embeddings/oleObject895.bin"/><Relationship Id="rId2525" Type="http://schemas.openxmlformats.org/officeDocument/2006/relationships/image" Target="media/image1511.png"/><Relationship Id="rId2732" Type="http://schemas.openxmlformats.org/officeDocument/2006/relationships/oleObject" Target="embeddings/oleObject1115.bin"/><Relationship Id="rId704" Type="http://schemas.openxmlformats.org/officeDocument/2006/relationships/oleObject" Target="embeddings/oleObject157.bin"/><Relationship Id="rId911" Type="http://schemas.openxmlformats.org/officeDocument/2006/relationships/image" Target="media/image643.wmf"/><Relationship Id="rId1127" Type="http://schemas.openxmlformats.org/officeDocument/2006/relationships/image" Target="media/image737.wmf"/><Relationship Id="rId1334" Type="http://schemas.openxmlformats.org/officeDocument/2006/relationships/image" Target="media/image827.emf"/><Relationship Id="rId1541" Type="http://schemas.openxmlformats.org/officeDocument/2006/relationships/image" Target="media/image935.png"/><Relationship Id="rId1779" Type="http://schemas.openxmlformats.org/officeDocument/2006/relationships/oleObject" Target="embeddings/oleObject675.bin"/><Relationship Id="rId1986" Type="http://schemas.openxmlformats.org/officeDocument/2006/relationships/image" Target="media/image1202.wmf"/><Relationship Id="rId40" Type="http://schemas.openxmlformats.org/officeDocument/2006/relationships/image" Target="media/image17.wmf"/><Relationship Id="rId1401" Type="http://schemas.openxmlformats.org/officeDocument/2006/relationships/image" Target="media/image860.wmf"/><Relationship Id="rId1639" Type="http://schemas.openxmlformats.org/officeDocument/2006/relationships/oleObject" Target="embeddings/oleObject607.bin"/><Relationship Id="rId1846" Type="http://schemas.openxmlformats.org/officeDocument/2006/relationships/image" Target="media/image1130.wmf"/><Relationship Id="rId3061" Type="http://schemas.openxmlformats.org/officeDocument/2006/relationships/image" Target="media/image1873.wmf"/><Relationship Id="rId1706" Type="http://schemas.openxmlformats.org/officeDocument/2006/relationships/image" Target="media/image1060.wmf"/><Relationship Id="rId1913" Type="http://schemas.openxmlformats.org/officeDocument/2006/relationships/oleObject" Target="embeddings/oleObject742.bin"/><Relationship Id="rId287" Type="http://schemas.openxmlformats.org/officeDocument/2006/relationships/image" Target="media/image189.png"/><Relationship Id="rId494" Type="http://schemas.openxmlformats.org/officeDocument/2006/relationships/image" Target="media/image396.png"/><Relationship Id="rId2175" Type="http://schemas.openxmlformats.org/officeDocument/2006/relationships/image" Target="media/image1334.wmf"/><Relationship Id="rId2382" Type="http://schemas.openxmlformats.org/officeDocument/2006/relationships/image" Target="media/image1451.wmf"/><Relationship Id="rId3019" Type="http://schemas.openxmlformats.org/officeDocument/2006/relationships/image" Target="media/image1831.wmf"/><Relationship Id="rId147" Type="http://schemas.openxmlformats.org/officeDocument/2006/relationships/image" Target="media/image68.wmf"/><Relationship Id="rId354" Type="http://schemas.openxmlformats.org/officeDocument/2006/relationships/image" Target="media/image256.png"/><Relationship Id="rId799" Type="http://schemas.openxmlformats.org/officeDocument/2006/relationships/image" Target="media/image587.wmf"/><Relationship Id="rId1191" Type="http://schemas.openxmlformats.org/officeDocument/2006/relationships/oleObject" Target="embeddings/oleObject424.bin"/><Relationship Id="rId2035" Type="http://schemas.openxmlformats.org/officeDocument/2006/relationships/oleObject" Target="embeddings/oleObject801.bin"/><Relationship Id="rId2687" Type="http://schemas.openxmlformats.org/officeDocument/2006/relationships/oleObject" Target="embeddings/oleObject1090.bin"/><Relationship Id="rId2894" Type="http://schemas.openxmlformats.org/officeDocument/2006/relationships/image" Target="media/image1706.wmf"/><Relationship Id="rId561" Type="http://schemas.openxmlformats.org/officeDocument/2006/relationships/image" Target="media/image463.png"/><Relationship Id="rId659" Type="http://schemas.openxmlformats.org/officeDocument/2006/relationships/image" Target="media/image520.wmf"/><Relationship Id="rId866" Type="http://schemas.openxmlformats.org/officeDocument/2006/relationships/oleObject" Target="embeddings/oleObject238.bin"/><Relationship Id="rId1289" Type="http://schemas.openxmlformats.org/officeDocument/2006/relationships/image" Target="media/image805.wmf"/><Relationship Id="rId1496" Type="http://schemas.openxmlformats.org/officeDocument/2006/relationships/image" Target="media/image907.wmf"/><Relationship Id="rId2242" Type="http://schemas.openxmlformats.org/officeDocument/2006/relationships/image" Target="media/image1381.wmf"/><Relationship Id="rId2547" Type="http://schemas.openxmlformats.org/officeDocument/2006/relationships/oleObject" Target="embeddings/oleObject1015.bin"/><Relationship Id="rId214" Type="http://schemas.openxmlformats.org/officeDocument/2006/relationships/image" Target="media/image116.png"/><Relationship Id="rId421" Type="http://schemas.openxmlformats.org/officeDocument/2006/relationships/image" Target="media/image323.png"/><Relationship Id="rId519" Type="http://schemas.openxmlformats.org/officeDocument/2006/relationships/image" Target="media/image421.png"/><Relationship Id="rId1051" Type="http://schemas.openxmlformats.org/officeDocument/2006/relationships/oleObject" Target="embeddings/oleObject338.bin"/><Relationship Id="rId1149" Type="http://schemas.openxmlformats.org/officeDocument/2006/relationships/image" Target="media/image744.wmf"/><Relationship Id="rId1356" Type="http://schemas.openxmlformats.org/officeDocument/2006/relationships/image" Target="media/image838.wmf"/><Relationship Id="rId2102" Type="http://schemas.openxmlformats.org/officeDocument/2006/relationships/image" Target="media/image1262.wmf"/><Relationship Id="rId2754" Type="http://schemas.openxmlformats.org/officeDocument/2006/relationships/image" Target="media/image1618.wmf"/><Relationship Id="rId2961" Type="http://schemas.openxmlformats.org/officeDocument/2006/relationships/image" Target="media/image1773.wmf"/><Relationship Id="rId726" Type="http://schemas.openxmlformats.org/officeDocument/2006/relationships/oleObject" Target="embeddings/oleObject168.bin"/><Relationship Id="rId933" Type="http://schemas.openxmlformats.org/officeDocument/2006/relationships/image" Target="media/image654.wmf"/><Relationship Id="rId1009" Type="http://schemas.openxmlformats.org/officeDocument/2006/relationships/oleObject" Target="embeddings/oleObject313.bin"/><Relationship Id="rId1563" Type="http://schemas.openxmlformats.org/officeDocument/2006/relationships/image" Target="media/image957.png"/><Relationship Id="rId1770" Type="http://schemas.openxmlformats.org/officeDocument/2006/relationships/image" Target="media/image1092.wmf"/><Relationship Id="rId1868" Type="http://schemas.openxmlformats.org/officeDocument/2006/relationships/image" Target="media/image1141.wmf"/><Relationship Id="rId2407" Type="http://schemas.openxmlformats.org/officeDocument/2006/relationships/image" Target="media/image1463.wmf"/><Relationship Id="rId2614" Type="http://schemas.openxmlformats.org/officeDocument/2006/relationships/oleObject" Target="embeddings/oleObject1052.bin"/><Relationship Id="rId2821" Type="http://schemas.openxmlformats.org/officeDocument/2006/relationships/oleObject" Target="embeddings/oleObject1167.bin"/><Relationship Id="rId62" Type="http://schemas.openxmlformats.org/officeDocument/2006/relationships/image" Target="media/image28.wmf"/><Relationship Id="rId1216" Type="http://schemas.openxmlformats.org/officeDocument/2006/relationships/image" Target="media/image769.emf"/><Relationship Id="rId1423" Type="http://schemas.openxmlformats.org/officeDocument/2006/relationships/image" Target="media/image871.wmf"/><Relationship Id="rId1630" Type="http://schemas.openxmlformats.org/officeDocument/2006/relationships/image" Target="media/image1020.wmf"/><Relationship Id="rId2919" Type="http://schemas.openxmlformats.org/officeDocument/2006/relationships/image" Target="media/image1731.wmf"/><Relationship Id="rId3083" Type="http://schemas.openxmlformats.org/officeDocument/2006/relationships/image" Target="media/image1895.wmf"/><Relationship Id="rId1728" Type="http://schemas.openxmlformats.org/officeDocument/2006/relationships/image" Target="media/image1071.wmf"/><Relationship Id="rId1935" Type="http://schemas.openxmlformats.org/officeDocument/2006/relationships/image" Target="media/image1175.wmf"/><Relationship Id="rId2197" Type="http://schemas.openxmlformats.org/officeDocument/2006/relationships/image" Target="media/image1356.wmf"/><Relationship Id="rId3010" Type="http://schemas.openxmlformats.org/officeDocument/2006/relationships/image" Target="media/image1822.wmf"/><Relationship Id="rId169" Type="http://schemas.openxmlformats.org/officeDocument/2006/relationships/image" Target="media/image79.wmf"/><Relationship Id="rId376" Type="http://schemas.openxmlformats.org/officeDocument/2006/relationships/image" Target="media/image278.png"/><Relationship Id="rId583" Type="http://schemas.openxmlformats.org/officeDocument/2006/relationships/oleObject" Target="embeddings/oleObject91.bin"/><Relationship Id="rId790" Type="http://schemas.openxmlformats.org/officeDocument/2006/relationships/oleObject" Target="embeddings/oleObject200.bin"/><Relationship Id="rId2057" Type="http://schemas.openxmlformats.org/officeDocument/2006/relationships/oleObject" Target="embeddings/oleObject812.bin"/><Relationship Id="rId2264" Type="http://schemas.openxmlformats.org/officeDocument/2006/relationships/image" Target="media/image1391.wmf"/><Relationship Id="rId2471" Type="http://schemas.openxmlformats.org/officeDocument/2006/relationships/oleObject" Target="embeddings/oleObject976.bin"/><Relationship Id="rId3108" Type="http://schemas.openxmlformats.org/officeDocument/2006/relationships/image" Target="media/image1920.wmf"/><Relationship Id="rId4" Type="http://schemas.openxmlformats.org/officeDocument/2006/relationships/settings" Target="settings.xml"/><Relationship Id="rId236" Type="http://schemas.openxmlformats.org/officeDocument/2006/relationships/image" Target="media/image138.png"/><Relationship Id="rId443" Type="http://schemas.openxmlformats.org/officeDocument/2006/relationships/image" Target="media/image345.png"/><Relationship Id="rId650" Type="http://schemas.openxmlformats.org/officeDocument/2006/relationships/oleObject" Target="embeddings/oleObject127.bin"/><Relationship Id="rId888" Type="http://schemas.openxmlformats.org/officeDocument/2006/relationships/oleObject" Target="embeddings/oleObject249.bin"/><Relationship Id="rId1073" Type="http://schemas.openxmlformats.org/officeDocument/2006/relationships/oleObject" Target="embeddings/oleObject349.bin"/><Relationship Id="rId1280" Type="http://schemas.openxmlformats.org/officeDocument/2006/relationships/oleObject" Target="embeddings/oleObject472.bin"/><Relationship Id="rId2124" Type="http://schemas.openxmlformats.org/officeDocument/2006/relationships/image" Target="media/image1283.wmf"/><Relationship Id="rId2331" Type="http://schemas.openxmlformats.org/officeDocument/2006/relationships/oleObject" Target="embeddings/oleObject900.bin"/><Relationship Id="rId2569" Type="http://schemas.openxmlformats.org/officeDocument/2006/relationships/oleObject" Target="embeddings/oleObject1025.bin"/><Relationship Id="rId2776" Type="http://schemas.openxmlformats.org/officeDocument/2006/relationships/image" Target="media/image1628.wmf"/><Relationship Id="rId2983" Type="http://schemas.openxmlformats.org/officeDocument/2006/relationships/image" Target="media/image1795.wmf"/><Relationship Id="rId303" Type="http://schemas.openxmlformats.org/officeDocument/2006/relationships/image" Target="media/image205.png"/><Relationship Id="rId748" Type="http://schemas.openxmlformats.org/officeDocument/2006/relationships/oleObject" Target="embeddings/oleObject179.bin"/><Relationship Id="rId955" Type="http://schemas.openxmlformats.org/officeDocument/2006/relationships/oleObject" Target="embeddings/oleObject283.bin"/><Relationship Id="rId1140" Type="http://schemas.openxmlformats.org/officeDocument/2006/relationships/oleObject" Target="embeddings/oleObject392.bin"/><Relationship Id="rId1378" Type="http://schemas.openxmlformats.org/officeDocument/2006/relationships/oleObject" Target="embeddings/oleObject522.bin"/><Relationship Id="rId1585" Type="http://schemas.openxmlformats.org/officeDocument/2006/relationships/image" Target="media/image979.png"/><Relationship Id="rId1792" Type="http://schemas.openxmlformats.org/officeDocument/2006/relationships/image" Target="media/image1103.wmf"/><Relationship Id="rId2429" Type="http://schemas.openxmlformats.org/officeDocument/2006/relationships/image" Target="media/image1473.wmf"/><Relationship Id="rId2636" Type="http://schemas.openxmlformats.org/officeDocument/2006/relationships/image" Target="media/image1564.wmf"/><Relationship Id="rId2843" Type="http://schemas.openxmlformats.org/officeDocument/2006/relationships/oleObject" Target="embeddings/oleObject1179.bin"/><Relationship Id="rId84" Type="http://schemas.openxmlformats.org/officeDocument/2006/relationships/image" Target="media/image38.wmf"/><Relationship Id="rId510" Type="http://schemas.openxmlformats.org/officeDocument/2006/relationships/image" Target="media/image412.png"/><Relationship Id="rId608" Type="http://schemas.openxmlformats.org/officeDocument/2006/relationships/oleObject" Target="embeddings/oleObject104.bin"/><Relationship Id="rId815" Type="http://schemas.openxmlformats.org/officeDocument/2006/relationships/image" Target="media/image595.wmf"/><Relationship Id="rId1238" Type="http://schemas.openxmlformats.org/officeDocument/2006/relationships/image" Target="media/image780.wmf"/><Relationship Id="rId1445" Type="http://schemas.openxmlformats.org/officeDocument/2006/relationships/oleObject" Target="embeddings/oleObject556.bin"/><Relationship Id="rId1652" Type="http://schemas.openxmlformats.org/officeDocument/2006/relationships/image" Target="media/image1032.wmf"/><Relationship Id="rId1000" Type="http://schemas.openxmlformats.org/officeDocument/2006/relationships/image" Target="media/image684.wmf"/><Relationship Id="rId1305" Type="http://schemas.openxmlformats.org/officeDocument/2006/relationships/image" Target="media/image813.emf"/><Relationship Id="rId1957" Type="http://schemas.openxmlformats.org/officeDocument/2006/relationships/oleObject" Target="embeddings/oleObject762.bin"/><Relationship Id="rId2703" Type="http://schemas.openxmlformats.org/officeDocument/2006/relationships/oleObject" Target="embeddings/oleObject1098.bin"/><Relationship Id="rId2910" Type="http://schemas.openxmlformats.org/officeDocument/2006/relationships/image" Target="media/image1722.wmf"/><Relationship Id="rId1512" Type="http://schemas.openxmlformats.org/officeDocument/2006/relationships/image" Target="media/image915.wmf"/><Relationship Id="rId1817" Type="http://schemas.openxmlformats.org/officeDocument/2006/relationships/oleObject" Target="embeddings/oleObject694.bin"/><Relationship Id="rId11" Type="http://schemas.openxmlformats.org/officeDocument/2006/relationships/oleObject" Target="embeddings/oleObject1.bin"/><Relationship Id="rId398" Type="http://schemas.openxmlformats.org/officeDocument/2006/relationships/image" Target="media/image300.png"/><Relationship Id="rId2079" Type="http://schemas.openxmlformats.org/officeDocument/2006/relationships/oleObject" Target="embeddings/oleObject823.bin"/><Relationship Id="rId3032" Type="http://schemas.openxmlformats.org/officeDocument/2006/relationships/image" Target="media/image1844.wmf"/><Relationship Id="rId160" Type="http://schemas.openxmlformats.org/officeDocument/2006/relationships/oleObject" Target="embeddings/oleObject78.bin"/><Relationship Id="rId2286" Type="http://schemas.openxmlformats.org/officeDocument/2006/relationships/oleObject" Target="embeddings/oleObject878.bin"/><Relationship Id="rId2493" Type="http://schemas.openxmlformats.org/officeDocument/2006/relationships/oleObject" Target="embeddings/oleObject990.bin"/><Relationship Id="rId258" Type="http://schemas.openxmlformats.org/officeDocument/2006/relationships/image" Target="media/image160.png"/><Relationship Id="rId465" Type="http://schemas.openxmlformats.org/officeDocument/2006/relationships/image" Target="media/image367.png"/><Relationship Id="rId672" Type="http://schemas.openxmlformats.org/officeDocument/2006/relationships/oleObject" Target="embeddings/oleObject138.bin"/><Relationship Id="rId1095" Type="http://schemas.openxmlformats.org/officeDocument/2006/relationships/oleObject" Target="embeddings/oleObject364.bin"/><Relationship Id="rId2146" Type="http://schemas.openxmlformats.org/officeDocument/2006/relationships/image" Target="media/image1305.wmf"/><Relationship Id="rId2353" Type="http://schemas.openxmlformats.org/officeDocument/2006/relationships/image" Target="media/image1435.wmf"/><Relationship Id="rId2560" Type="http://schemas.openxmlformats.org/officeDocument/2006/relationships/image" Target="media/image1531.wmf"/><Relationship Id="rId2798" Type="http://schemas.openxmlformats.org/officeDocument/2006/relationships/oleObject" Target="embeddings/oleObject1153.bin"/><Relationship Id="rId118" Type="http://schemas.openxmlformats.org/officeDocument/2006/relationships/oleObject" Target="embeddings/oleObject57.bin"/><Relationship Id="rId325" Type="http://schemas.openxmlformats.org/officeDocument/2006/relationships/image" Target="media/image227.png"/><Relationship Id="rId532" Type="http://schemas.openxmlformats.org/officeDocument/2006/relationships/image" Target="media/image434.png"/><Relationship Id="rId977" Type="http://schemas.openxmlformats.org/officeDocument/2006/relationships/oleObject" Target="embeddings/oleObject295.bin"/><Relationship Id="rId1162" Type="http://schemas.openxmlformats.org/officeDocument/2006/relationships/image" Target="media/image750.wmf"/><Relationship Id="rId2006" Type="http://schemas.openxmlformats.org/officeDocument/2006/relationships/image" Target="media/image1212.wmf"/><Relationship Id="rId2213" Type="http://schemas.openxmlformats.org/officeDocument/2006/relationships/image" Target="media/image1366.wmf"/><Relationship Id="rId2420" Type="http://schemas.openxmlformats.org/officeDocument/2006/relationships/oleObject" Target="embeddings/oleObject943.bin"/><Relationship Id="rId2658" Type="http://schemas.openxmlformats.org/officeDocument/2006/relationships/oleObject" Target="embeddings/oleObject1076.bin"/><Relationship Id="rId2865" Type="http://schemas.openxmlformats.org/officeDocument/2006/relationships/image" Target="media/image1677.wmf"/><Relationship Id="rId837" Type="http://schemas.openxmlformats.org/officeDocument/2006/relationships/image" Target="media/image606.wmf"/><Relationship Id="rId1022" Type="http://schemas.openxmlformats.org/officeDocument/2006/relationships/image" Target="media/image693.wmf"/><Relationship Id="rId1467" Type="http://schemas.openxmlformats.org/officeDocument/2006/relationships/oleObject" Target="embeddings/oleObject567.bin"/><Relationship Id="rId1674" Type="http://schemas.openxmlformats.org/officeDocument/2006/relationships/image" Target="media/image1044.wmf"/><Relationship Id="rId1881" Type="http://schemas.openxmlformats.org/officeDocument/2006/relationships/oleObject" Target="embeddings/oleObject726.bin"/><Relationship Id="rId2518" Type="http://schemas.openxmlformats.org/officeDocument/2006/relationships/image" Target="media/image1507.wmf"/><Relationship Id="rId2725" Type="http://schemas.openxmlformats.org/officeDocument/2006/relationships/oleObject" Target="embeddings/oleObject1111.bin"/><Relationship Id="rId2932" Type="http://schemas.openxmlformats.org/officeDocument/2006/relationships/image" Target="media/image1744.wmf"/><Relationship Id="rId904" Type="http://schemas.openxmlformats.org/officeDocument/2006/relationships/oleObject" Target="embeddings/oleObject257.bin"/><Relationship Id="rId1327" Type="http://schemas.openxmlformats.org/officeDocument/2006/relationships/oleObject" Target="embeddings/oleObject496.bin"/><Relationship Id="rId1534" Type="http://schemas.openxmlformats.org/officeDocument/2006/relationships/image" Target="media/image928.png"/><Relationship Id="rId1741" Type="http://schemas.openxmlformats.org/officeDocument/2006/relationships/oleObject" Target="embeddings/oleObject656.bin"/><Relationship Id="rId1979" Type="http://schemas.openxmlformats.org/officeDocument/2006/relationships/oleObject" Target="embeddings/oleObject773.bin"/><Relationship Id="rId33" Type="http://schemas.openxmlformats.org/officeDocument/2006/relationships/oleObject" Target="embeddings/oleObject12.bin"/><Relationship Id="rId1601" Type="http://schemas.openxmlformats.org/officeDocument/2006/relationships/image" Target="media/image995.png"/><Relationship Id="rId1839" Type="http://schemas.openxmlformats.org/officeDocument/2006/relationships/oleObject" Target="embeddings/oleObject705.bin"/><Relationship Id="rId3054" Type="http://schemas.openxmlformats.org/officeDocument/2006/relationships/image" Target="media/image1866.wmf"/><Relationship Id="rId182" Type="http://schemas.openxmlformats.org/officeDocument/2006/relationships/oleObject" Target="embeddings/oleObject89.bin"/><Relationship Id="rId1906" Type="http://schemas.openxmlformats.org/officeDocument/2006/relationships/image" Target="media/image1160.wmf"/><Relationship Id="rId487" Type="http://schemas.openxmlformats.org/officeDocument/2006/relationships/image" Target="media/image389.png"/><Relationship Id="rId694" Type="http://schemas.openxmlformats.org/officeDocument/2006/relationships/oleObject" Target="embeddings/oleObject152.bin"/><Relationship Id="rId2070" Type="http://schemas.openxmlformats.org/officeDocument/2006/relationships/image" Target="media/image1244.wmf"/><Relationship Id="rId2168" Type="http://schemas.openxmlformats.org/officeDocument/2006/relationships/image" Target="media/image1327.wmf"/><Relationship Id="rId2375" Type="http://schemas.openxmlformats.org/officeDocument/2006/relationships/image" Target="media/image1447.jpeg"/><Relationship Id="rId3121" Type="http://schemas.openxmlformats.org/officeDocument/2006/relationships/image" Target="media/image1933.wmf"/><Relationship Id="rId347" Type="http://schemas.openxmlformats.org/officeDocument/2006/relationships/image" Target="media/image249.png"/><Relationship Id="rId999" Type="http://schemas.openxmlformats.org/officeDocument/2006/relationships/oleObject" Target="embeddings/oleObject308.bin"/><Relationship Id="rId1184" Type="http://schemas.openxmlformats.org/officeDocument/2006/relationships/image" Target="media/image756.wmf"/><Relationship Id="rId2028" Type="http://schemas.openxmlformats.org/officeDocument/2006/relationships/image" Target="media/image1223.wmf"/><Relationship Id="rId2582" Type="http://schemas.openxmlformats.org/officeDocument/2006/relationships/oleObject" Target="embeddings/oleObject1030.bin"/><Relationship Id="rId2887" Type="http://schemas.openxmlformats.org/officeDocument/2006/relationships/image" Target="media/image1699.wmf"/><Relationship Id="rId554" Type="http://schemas.openxmlformats.org/officeDocument/2006/relationships/image" Target="media/image456.png"/><Relationship Id="rId761" Type="http://schemas.openxmlformats.org/officeDocument/2006/relationships/image" Target="media/image568.wmf"/><Relationship Id="rId859" Type="http://schemas.openxmlformats.org/officeDocument/2006/relationships/image" Target="media/image617.wmf"/><Relationship Id="rId1391" Type="http://schemas.openxmlformats.org/officeDocument/2006/relationships/image" Target="media/image855.wmf"/><Relationship Id="rId1489" Type="http://schemas.openxmlformats.org/officeDocument/2006/relationships/oleObject" Target="embeddings/oleObject578.bin"/><Relationship Id="rId1696" Type="http://schemas.openxmlformats.org/officeDocument/2006/relationships/image" Target="media/image1055.wmf"/><Relationship Id="rId2235" Type="http://schemas.openxmlformats.org/officeDocument/2006/relationships/image" Target="media/image1377.wmf"/><Relationship Id="rId2442" Type="http://schemas.openxmlformats.org/officeDocument/2006/relationships/image" Target="media/image1478.jpeg"/><Relationship Id="rId207" Type="http://schemas.openxmlformats.org/officeDocument/2006/relationships/image" Target="media/image109.png"/><Relationship Id="rId414" Type="http://schemas.openxmlformats.org/officeDocument/2006/relationships/image" Target="media/image316.png"/><Relationship Id="rId621" Type="http://schemas.openxmlformats.org/officeDocument/2006/relationships/image" Target="media/image503.wmf"/><Relationship Id="rId1044" Type="http://schemas.openxmlformats.org/officeDocument/2006/relationships/image" Target="media/image702.wmf"/><Relationship Id="rId1251" Type="http://schemas.openxmlformats.org/officeDocument/2006/relationships/oleObject" Target="embeddings/oleObject457.bin"/><Relationship Id="rId1349" Type="http://schemas.openxmlformats.org/officeDocument/2006/relationships/oleObject" Target="embeddings/oleObject507.bin"/><Relationship Id="rId2302" Type="http://schemas.openxmlformats.org/officeDocument/2006/relationships/image" Target="media/image1407.wmf"/><Relationship Id="rId2747" Type="http://schemas.openxmlformats.org/officeDocument/2006/relationships/image" Target="media/image1616.wmf"/><Relationship Id="rId2954" Type="http://schemas.openxmlformats.org/officeDocument/2006/relationships/image" Target="media/image1766.wmf"/><Relationship Id="rId719" Type="http://schemas.openxmlformats.org/officeDocument/2006/relationships/image" Target="media/image547.wmf"/><Relationship Id="rId926" Type="http://schemas.openxmlformats.org/officeDocument/2006/relationships/oleObject" Target="embeddings/oleObject268.bin"/><Relationship Id="rId1111" Type="http://schemas.openxmlformats.org/officeDocument/2006/relationships/image" Target="media/image729.wmf"/><Relationship Id="rId1556" Type="http://schemas.openxmlformats.org/officeDocument/2006/relationships/image" Target="media/image950.png"/><Relationship Id="rId1763" Type="http://schemas.openxmlformats.org/officeDocument/2006/relationships/oleObject" Target="embeddings/oleObject667.bin"/><Relationship Id="rId1970" Type="http://schemas.openxmlformats.org/officeDocument/2006/relationships/image" Target="media/image1194.wmf"/><Relationship Id="rId2607" Type="http://schemas.openxmlformats.org/officeDocument/2006/relationships/oleObject" Target="embeddings/oleObject1048.bin"/><Relationship Id="rId2814" Type="http://schemas.openxmlformats.org/officeDocument/2006/relationships/oleObject" Target="embeddings/oleObject1162.bin"/><Relationship Id="rId55" Type="http://schemas.openxmlformats.org/officeDocument/2006/relationships/oleObject" Target="embeddings/oleObject23.bin"/><Relationship Id="rId1209" Type="http://schemas.openxmlformats.org/officeDocument/2006/relationships/image" Target="media/image768.wmf"/><Relationship Id="rId1416" Type="http://schemas.openxmlformats.org/officeDocument/2006/relationships/oleObject" Target="embeddings/oleObject541.bin"/><Relationship Id="rId1623" Type="http://schemas.openxmlformats.org/officeDocument/2006/relationships/oleObject" Target="embeddings/oleObject600.bin"/><Relationship Id="rId1830" Type="http://schemas.openxmlformats.org/officeDocument/2006/relationships/image" Target="media/image1122.wmf"/><Relationship Id="rId3076" Type="http://schemas.openxmlformats.org/officeDocument/2006/relationships/image" Target="media/image1888.wmf"/><Relationship Id="rId1928" Type="http://schemas.openxmlformats.org/officeDocument/2006/relationships/image" Target="media/image1171.wmf"/><Relationship Id="rId2092" Type="http://schemas.openxmlformats.org/officeDocument/2006/relationships/image" Target="media/image1255.wmf"/><Relationship Id="rId271" Type="http://schemas.openxmlformats.org/officeDocument/2006/relationships/image" Target="media/image173.png"/><Relationship Id="rId2397" Type="http://schemas.openxmlformats.org/officeDocument/2006/relationships/oleObject" Target="embeddings/oleObject931.bin"/><Relationship Id="rId3003" Type="http://schemas.openxmlformats.org/officeDocument/2006/relationships/image" Target="media/image1815.wmf"/><Relationship Id="rId131" Type="http://schemas.openxmlformats.org/officeDocument/2006/relationships/image" Target="media/image60.wmf"/><Relationship Id="rId369" Type="http://schemas.openxmlformats.org/officeDocument/2006/relationships/image" Target="media/image271.png"/><Relationship Id="rId576" Type="http://schemas.openxmlformats.org/officeDocument/2006/relationships/image" Target="media/image478.png"/><Relationship Id="rId783" Type="http://schemas.openxmlformats.org/officeDocument/2006/relationships/image" Target="media/image579.wmf"/><Relationship Id="rId990" Type="http://schemas.openxmlformats.org/officeDocument/2006/relationships/image" Target="media/image680.wmf"/><Relationship Id="rId2257" Type="http://schemas.openxmlformats.org/officeDocument/2006/relationships/image" Target="media/image1386.png"/><Relationship Id="rId2464" Type="http://schemas.openxmlformats.org/officeDocument/2006/relationships/oleObject" Target="embeddings/oleObject971.bin"/><Relationship Id="rId2671" Type="http://schemas.openxmlformats.org/officeDocument/2006/relationships/image" Target="media/image1581.wmf"/><Relationship Id="rId229" Type="http://schemas.openxmlformats.org/officeDocument/2006/relationships/image" Target="media/image131.png"/><Relationship Id="rId436" Type="http://schemas.openxmlformats.org/officeDocument/2006/relationships/image" Target="media/image338.png"/><Relationship Id="rId643" Type="http://schemas.openxmlformats.org/officeDocument/2006/relationships/image" Target="media/image512.wmf"/><Relationship Id="rId1066" Type="http://schemas.openxmlformats.org/officeDocument/2006/relationships/image" Target="media/image713.wmf"/><Relationship Id="rId1273" Type="http://schemas.openxmlformats.org/officeDocument/2006/relationships/oleObject" Target="embeddings/oleObject468.bin"/><Relationship Id="rId1480" Type="http://schemas.openxmlformats.org/officeDocument/2006/relationships/image" Target="media/image899.wmf"/><Relationship Id="rId2117" Type="http://schemas.openxmlformats.org/officeDocument/2006/relationships/image" Target="media/image1277.wmf"/><Relationship Id="rId2324" Type="http://schemas.openxmlformats.org/officeDocument/2006/relationships/image" Target="media/image1419.jpeg"/><Relationship Id="rId2769" Type="http://schemas.openxmlformats.org/officeDocument/2006/relationships/oleObject" Target="embeddings/oleObject1137.bin"/><Relationship Id="rId2976" Type="http://schemas.openxmlformats.org/officeDocument/2006/relationships/image" Target="media/image1788.wmf"/><Relationship Id="rId850" Type="http://schemas.openxmlformats.org/officeDocument/2006/relationships/oleObject" Target="embeddings/oleObject230.bin"/><Relationship Id="rId948" Type="http://schemas.openxmlformats.org/officeDocument/2006/relationships/oleObject" Target="embeddings/oleObject279.bin"/><Relationship Id="rId1133" Type="http://schemas.openxmlformats.org/officeDocument/2006/relationships/oleObject" Target="embeddings/oleObject387.bin"/><Relationship Id="rId1578" Type="http://schemas.openxmlformats.org/officeDocument/2006/relationships/image" Target="media/image972.png"/><Relationship Id="rId1785" Type="http://schemas.openxmlformats.org/officeDocument/2006/relationships/oleObject" Target="embeddings/oleObject678.bin"/><Relationship Id="rId1992" Type="http://schemas.openxmlformats.org/officeDocument/2006/relationships/image" Target="media/image1205.wmf"/><Relationship Id="rId2531" Type="http://schemas.openxmlformats.org/officeDocument/2006/relationships/oleObject" Target="embeddings/oleObject1009.bin"/><Relationship Id="rId2629" Type="http://schemas.openxmlformats.org/officeDocument/2006/relationships/oleObject" Target="embeddings/oleObject1061.bin"/><Relationship Id="rId2836" Type="http://schemas.openxmlformats.org/officeDocument/2006/relationships/image" Target="media/image1653.wmf"/><Relationship Id="rId77" Type="http://schemas.openxmlformats.org/officeDocument/2006/relationships/image" Target="media/image35.wmf"/><Relationship Id="rId503" Type="http://schemas.openxmlformats.org/officeDocument/2006/relationships/image" Target="media/image405.png"/><Relationship Id="rId710" Type="http://schemas.openxmlformats.org/officeDocument/2006/relationships/oleObject" Target="embeddings/oleObject160.bin"/><Relationship Id="rId808" Type="http://schemas.openxmlformats.org/officeDocument/2006/relationships/oleObject" Target="embeddings/oleObject209.bin"/><Relationship Id="rId1340" Type="http://schemas.openxmlformats.org/officeDocument/2006/relationships/image" Target="media/image830.wmf"/><Relationship Id="rId1438" Type="http://schemas.openxmlformats.org/officeDocument/2006/relationships/image" Target="media/image878.wmf"/><Relationship Id="rId1645" Type="http://schemas.openxmlformats.org/officeDocument/2006/relationships/image" Target="media/image1028.wmf"/><Relationship Id="rId3098" Type="http://schemas.openxmlformats.org/officeDocument/2006/relationships/image" Target="media/image1910.wmf"/><Relationship Id="rId1200" Type="http://schemas.openxmlformats.org/officeDocument/2006/relationships/oleObject" Target="embeddings/oleObject429.bin"/><Relationship Id="rId1852" Type="http://schemas.openxmlformats.org/officeDocument/2006/relationships/image" Target="media/image1133.wmf"/><Relationship Id="rId2903" Type="http://schemas.openxmlformats.org/officeDocument/2006/relationships/image" Target="media/image1715.wmf"/><Relationship Id="rId1505" Type="http://schemas.openxmlformats.org/officeDocument/2006/relationships/oleObject" Target="embeddings/oleObject586.bin"/><Relationship Id="rId1712" Type="http://schemas.openxmlformats.org/officeDocument/2006/relationships/image" Target="media/image1063.wmf"/><Relationship Id="rId293" Type="http://schemas.openxmlformats.org/officeDocument/2006/relationships/image" Target="media/image195.png"/><Relationship Id="rId2181" Type="http://schemas.openxmlformats.org/officeDocument/2006/relationships/image" Target="media/image1340.wmf"/><Relationship Id="rId3025" Type="http://schemas.openxmlformats.org/officeDocument/2006/relationships/image" Target="media/image1837.wmf"/><Relationship Id="rId153" Type="http://schemas.openxmlformats.org/officeDocument/2006/relationships/image" Target="media/image71.wmf"/><Relationship Id="rId360" Type="http://schemas.openxmlformats.org/officeDocument/2006/relationships/image" Target="media/image262.png"/><Relationship Id="rId598" Type="http://schemas.openxmlformats.org/officeDocument/2006/relationships/image" Target="media/image492.wmf"/><Relationship Id="rId2041" Type="http://schemas.openxmlformats.org/officeDocument/2006/relationships/oleObject" Target="embeddings/oleObject804.bin"/><Relationship Id="rId2279" Type="http://schemas.openxmlformats.org/officeDocument/2006/relationships/image" Target="media/image1398.wmf"/><Relationship Id="rId2486" Type="http://schemas.openxmlformats.org/officeDocument/2006/relationships/oleObject" Target="embeddings/oleObject985.bin"/><Relationship Id="rId2693" Type="http://schemas.openxmlformats.org/officeDocument/2006/relationships/oleObject" Target="embeddings/oleObject1092.bin"/><Relationship Id="rId220" Type="http://schemas.openxmlformats.org/officeDocument/2006/relationships/image" Target="media/image122.png"/><Relationship Id="rId458" Type="http://schemas.openxmlformats.org/officeDocument/2006/relationships/image" Target="media/image360.png"/><Relationship Id="rId665" Type="http://schemas.openxmlformats.org/officeDocument/2006/relationships/image" Target="media/image523.wmf"/><Relationship Id="rId872" Type="http://schemas.openxmlformats.org/officeDocument/2006/relationships/oleObject" Target="embeddings/oleObject241.bin"/><Relationship Id="rId1088" Type="http://schemas.openxmlformats.org/officeDocument/2006/relationships/oleObject" Target="embeddings/oleObject358.bin"/><Relationship Id="rId1295" Type="http://schemas.openxmlformats.org/officeDocument/2006/relationships/image" Target="media/image808.emf"/><Relationship Id="rId2139" Type="http://schemas.openxmlformats.org/officeDocument/2006/relationships/image" Target="media/image1298.wmf"/><Relationship Id="rId2346" Type="http://schemas.openxmlformats.org/officeDocument/2006/relationships/image" Target="media/image1431.jpeg"/><Relationship Id="rId2553" Type="http://schemas.openxmlformats.org/officeDocument/2006/relationships/oleObject" Target="embeddings/oleObject1018.bin"/><Relationship Id="rId2760" Type="http://schemas.openxmlformats.org/officeDocument/2006/relationships/image" Target="media/image1621.wmf"/><Relationship Id="rId2998" Type="http://schemas.openxmlformats.org/officeDocument/2006/relationships/image" Target="media/image1810.wmf"/><Relationship Id="rId318" Type="http://schemas.openxmlformats.org/officeDocument/2006/relationships/image" Target="media/image220.png"/><Relationship Id="rId525" Type="http://schemas.openxmlformats.org/officeDocument/2006/relationships/image" Target="media/image427.png"/><Relationship Id="rId732" Type="http://schemas.openxmlformats.org/officeDocument/2006/relationships/oleObject" Target="embeddings/oleObject171.bin"/><Relationship Id="rId1155" Type="http://schemas.openxmlformats.org/officeDocument/2006/relationships/image" Target="media/image747.wmf"/><Relationship Id="rId1362" Type="http://schemas.openxmlformats.org/officeDocument/2006/relationships/image" Target="media/image841.wmf"/><Relationship Id="rId2206" Type="http://schemas.openxmlformats.org/officeDocument/2006/relationships/oleObject" Target="embeddings/oleObject836.bin"/><Relationship Id="rId2413" Type="http://schemas.openxmlformats.org/officeDocument/2006/relationships/oleObject" Target="embeddings/oleObject939.bin"/><Relationship Id="rId2620" Type="http://schemas.openxmlformats.org/officeDocument/2006/relationships/image" Target="media/image1556.wmf"/><Relationship Id="rId2858" Type="http://schemas.openxmlformats.org/officeDocument/2006/relationships/image" Target="media/image1670.wmf"/><Relationship Id="rId99" Type="http://schemas.openxmlformats.org/officeDocument/2006/relationships/oleObject" Target="embeddings/oleObject47.bin"/><Relationship Id="rId1015" Type="http://schemas.openxmlformats.org/officeDocument/2006/relationships/oleObject" Target="embeddings/oleObject317.bin"/><Relationship Id="rId1222" Type="http://schemas.openxmlformats.org/officeDocument/2006/relationships/image" Target="media/image772.wmf"/><Relationship Id="rId1667" Type="http://schemas.openxmlformats.org/officeDocument/2006/relationships/oleObject" Target="embeddings/oleObject619.bin"/><Relationship Id="rId1874" Type="http://schemas.openxmlformats.org/officeDocument/2006/relationships/image" Target="media/image1144.wmf"/><Relationship Id="rId2718" Type="http://schemas.openxmlformats.org/officeDocument/2006/relationships/image" Target="media/image1604.wmf"/><Relationship Id="rId2925" Type="http://schemas.openxmlformats.org/officeDocument/2006/relationships/image" Target="media/image1737.wmf"/><Relationship Id="rId1527" Type="http://schemas.openxmlformats.org/officeDocument/2006/relationships/oleObject" Target="embeddings/oleObject597.bin"/><Relationship Id="rId1734" Type="http://schemas.openxmlformats.org/officeDocument/2006/relationships/image" Target="media/image1074.wmf"/><Relationship Id="rId1941" Type="http://schemas.openxmlformats.org/officeDocument/2006/relationships/image" Target="media/image1179.wmf"/><Relationship Id="rId26" Type="http://schemas.openxmlformats.org/officeDocument/2006/relationships/image" Target="media/image10.wmf"/><Relationship Id="rId3047" Type="http://schemas.openxmlformats.org/officeDocument/2006/relationships/image" Target="media/image1859.wmf"/><Relationship Id="rId175" Type="http://schemas.openxmlformats.org/officeDocument/2006/relationships/image" Target="media/image82.wmf"/><Relationship Id="rId1801" Type="http://schemas.openxmlformats.org/officeDocument/2006/relationships/oleObject" Target="embeddings/oleObject686.bin"/><Relationship Id="rId382" Type="http://schemas.openxmlformats.org/officeDocument/2006/relationships/image" Target="media/image284.png"/><Relationship Id="rId687" Type="http://schemas.openxmlformats.org/officeDocument/2006/relationships/image" Target="media/image532.wmf"/><Relationship Id="rId2063" Type="http://schemas.openxmlformats.org/officeDocument/2006/relationships/oleObject" Target="embeddings/oleObject815.bin"/><Relationship Id="rId2270" Type="http://schemas.openxmlformats.org/officeDocument/2006/relationships/oleObject" Target="embeddings/oleObject869.bin"/><Relationship Id="rId2368" Type="http://schemas.openxmlformats.org/officeDocument/2006/relationships/image" Target="media/image1443.wmf"/><Relationship Id="rId3114" Type="http://schemas.openxmlformats.org/officeDocument/2006/relationships/image" Target="media/image1926.wmf"/><Relationship Id="rId242" Type="http://schemas.openxmlformats.org/officeDocument/2006/relationships/image" Target="media/image144.png"/><Relationship Id="rId894" Type="http://schemas.openxmlformats.org/officeDocument/2006/relationships/oleObject" Target="embeddings/oleObject252.bin"/><Relationship Id="rId1177" Type="http://schemas.openxmlformats.org/officeDocument/2006/relationships/oleObject" Target="embeddings/oleObject415.bin"/><Relationship Id="rId2130" Type="http://schemas.openxmlformats.org/officeDocument/2006/relationships/image" Target="media/image1289.wmf"/><Relationship Id="rId2575" Type="http://schemas.openxmlformats.org/officeDocument/2006/relationships/oleObject" Target="embeddings/oleObject1028.bin"/><Relationship Id="rId2782" Type="http://schemas.openxmlformats.org/officeDocument/2006/relationships/image" Target="media/image1631.wmf"/><Relationship Id="rId102" Type="http://schemas.openxmlformats.org/officeDocument/2006/relationships/image" Target="media/image46.wmf"/><Relationship Id="rId547" Type="http://schemas.openxmlformats.org/officeDocument/2006/relationships/image" Target="media/image449.png"/><Relationship Id="rId754" Type="http://schemas.openxmlformats.org/officeDocument/2006/relationships/oleObject" Target="embeddings/oleObject182.bin"/><Relationship Id="rId961" Type="http://schemas.openxmlformats.org/officeDocument/2006/relationships/oleObject" Target="embeddings/oleObject287.bin"/><Relationship Id="rId1384" Type="http://schemas.openxmlformats.org/officeDocument/2006/relationships/oleObject" Target="embeddings/oleObject525.bin"/><Relationship Id="rId1591" Type="http://schemas.openxmlformats.org/officeDocument/2006/relationships/image" Target="media/image985.png"/><Relationship Id="rId1689" Type="http://schemas.openxmlformats.org/officeDocument/2006/relationships/oleObject" Target="embeddings/oleObject630.bin"/><Relationship Id="rId2228" Type="http://schemas.openxmlformats.org/officeDocument/2006/relationships/oleObject" Target="embeddings/oleObject847.bin"/><Relationship Id="rId2435" Type="http://schemas.openxmlformats.org/officeDocument/2006/relationships/oleObject" Target="embeddings/oleObject952.bin"/><Relationship Id="rId2642" Type="http://schemas.openxmlformats.org/officeDocument/2006/relationships/oleObject" Target="embeddings/oleObject1068.bin"/><Relationship Id="rId90" Type="http://schemas.openxmlformats.org/officeDocument/2006/relationships/oleObject" Target="embeddings/oleObject42.bin"/><Relationship Id="rId407" Type="http://schemas.openxmlformats.org/officeDocument/2006/relationships/image" Target="media/image309.png"/><Relationship Id="rId614" Type="http://schemas.openxmlformats.org/officeDocument/2006/relationships/oleObject" Target="embeddings/oleObject107.bin"/><Relationship Id="rId821" Type="http://schemas.openxmlformats.org/officeDocument/2006/relationships/image" Target="media/image598.wmf"/><Relationship Id="rId1037" Type="http://schemas.openxmlformats.org/officeDocument/2006/relationships/oleObject" Target="embeddings/oleObject330.bin"/><Relationship Id="rId1244" Type="http://schemas.openxmlformats.org/officeDocument/2006/relationships/image" Target="media/image783.wmf"/><Relationship Id="rId1451" Type="http://schemas.openxmlformats.org/officeDocument/2006/relationships/oleObject" Target="embeddings/oleObject559.bin"/><Relationship Id="rId1896" Type="http://schemas.openxmlformats.org/officeDocument/2006/relationships/image" Target="media/image1155.wmf"/><Relationship Id="rId2502" Type="http://schemas.openxmlformats.org/officeDocument/2006/relationships/image" Target="media/image1500.wmf"/><Relationship Id="rId2947" Type="http://schemas.openxmlformats.org/officeDocument/2006/relationships/image" Target="media/image1759.wmf"/><Relationship Id="rId919" Type="http://schemas.openxmlformats.org/officeDocument/2006/relationships/image" Target="media/image647.wmf"/><Relationship Id="rId1104" Type="http://schemas.openxmlformats.org/officeDocument/2006/relationships/oleObject" Target="embeddings/oleObject371.bin"/><Relationship Id="rId1311" Type="http://schemas.openxmlformats.org/officeDocument/2006/relationships/image" Target="media/image816.wmf"/><Relationship Id="rId1549" Type="http://schemas.openxmlformats.org/officeDocument/2006/relationships/image" Target="media/image943.png"/><Relationship Id="rId1756" Type="http://schemas.openxmlformats.org/officeDocument/2006/relationships/image" Target="media/image1085.wmf"/><Relationship Id="rId1963" Type="http://schemas.openxmlformats.org/officeDocument/2006/relationships/oleObject" Target="embeddings/oleObject765.bin"/><Relationship Id="rId2807" Type="http://schemas.openxmlformats.org/officeDocument/2006/relationships/image" Target="media/image1641.wmf"/><Relationship Id="rId48" Type="http://schemas.openxmlformats.org/officeDocument/2006/relationships/image" Target="media/image21.wmf"/><Relationship Id="rId1409" Type="http://schemas.openxmlformats.org/officeDocument/2006/relationships/image" Target="media/image864.wmf"/><Relationship Id="rId1616" Type="http://schemas.openxmlformats.org/officeDocument/2006/relationships/image" Target="media/image1010.png"/><Relationship Id="rId1823" Type="http://schemas.openxmlformats.org/officeDocument/2006/relationships/oleObject" Target="embeddings/oleObject697.bin"/><Relationship Id="rId3069" Type="http://schemas.openxmlformats.org/officeDocument/2006/relationships/image" Target="media/image1881.wmf"/><Relationship Id="rId197" Type="http://schemas.openxmlformats.org/officeDocument/2006/relationships/image" Target="media/image99.png"/><Relationship Id="rId2085" Type="http://schemas.openxmlformats.org/officeDocument/2006/relationships/oleObject" Target="embeddings/oleObject826.bin"/><Relationship Id="rId2292" Type="http://schemas.openxmlformats.org/officeDocument/2006/relationships/oleObject" Target="embeddings/oleObject882.bin"/><Relationship Id="rId3136" Type="http://schemas.openxmlformats.org/officeDocument/2006/relationships/image" Target="media/image1948.wmf"/><Relationship Id="rId264" Type="http://schemas.openxmlformats.org/officeDocument/2006/relationships/image" Target="media/image166.png"/><Relationship Id="rId471" Type="http://schemas.openxmlformats.org/officeDocument/2006/relationships/image" Target="media/image373.png"/><Relationship Id="rId2152" Type="http://schemas.openxmlformats.org/officeDocument/2006/relationships/image" Target="media/image1311.wmf"/><Relationship Id="rId2597" Type="http://schemas.openxmlformats.org/officeDocument/2006/relationships/oleObject" Target="embeddings/oleObject1038.bin"/><Relationship Id="rId124" Type="http://schemas.openxmlformats.org/officeDocument/2006/relationships/oleObject" Target="embeddings/oleObject60.bin"/><Relationship Id="rId569" Type="http://schemas.openxmlformats.org/officeDocument/2006/relationships/image" Target="media/image471.png"/><Relationship Id="rId776" Type="http://schemas.openxmlformats.org/officeDocument/2006/relationships/oleObject" Target="embeddings/oleObject193.bin"/><Relationship Id="rId983" Type="http://schemas.openxmlformats.org/officeDocument/2006/relationships/oleObject" Target="embeddings/oleObject298.bin"/><Relationship Id="rId1199" Type="http://schemas.openxmlformats.org/officeDocument/2006/relationships/oleObject" Target="embeddings/oleObject428.bin"/><Relationship Id="rId2457" Type="http://schemas.openxmlformats.org/officeDocument/2006/relationships/oleObject" Target="embeddings/oleObject965.bin"/><Relationship Id="rId2664" Type="http://schemas.openxmlformats.org/officeDocument/2006/relationships/image" Target="media/image1579.wmf"/><Relationship Id="rId331" Type="http://schemas.openxmlformats.org/officeDocument/2006/relationships/image" Target="media/image233.png"/><Relationship Id="rId429" Type="http://schemas.openxmlformats.org/officeDocument/2006/relationships/image" Target="media/image331.png"/><Relationship Id="rId636" Type="http://schemas.openxmlformats.org/officeDocument/2006/relationships/oleObject" Target="embeddings/oleObject120.bin"/><Relationship Id="rId1059" Type="http://schemas.openxmlformats.org/officeDocument/2006/relationships/oleObject" Target="embeddings/oleObject342.bin"/><Relationship Id="rId1266" Type="http://schemas.openxmlformats.org/officeDocument/2006/relationships/image" Target="media/image794.emf"/><Relationship Id="rId1473" Type="http://schemas.openxmlformats.org/officeDocument/2006/relationships/oleObject" Target="embeddings/oleObject570.bin"/><Relationship Id="rId2012" Type="http://schemas.openxmlformats.org/officeDocument/2006/relationships/image" Target="media/image1215.wmf"/><Relationship Id="rId2317" Type="http://schemas.openxmlformats.org/officeDocument/2006/relationships/image" Target="media/image1415.wmf"/><Relationship Id="rId2871" Type="http://schemas.openxmlformats.org/officeDocument/2006/relationships/image" Target="media/image1683.wmf"/><Relationship Id="rId2969" Type="http://schemas.openxmlformats.org/officeDocument/2006/relationships/image" Target="media/image1781.wmf"/><Relationship Id="rId843" Type="http://schemas.openxmlformats.org/officeDocument/2006/relationships/image" Target="media/image609.wmf"/><Relationship Id="rId1126" Type="http://schemas.openxmlformats.org/officeDocument/2006/relationships/oleObject" Target="embeddings/oleObject382.bin"/><Relationship Id="rId1680" Type="http://schemas.openxmlformats.org/officeDocument/2006/relationships/image" Target="media/image1047.wmf"/><Relationship Id="rId1778" Type="http://schemas.openxmlformats.org/officeDocument/2006/relationships/image" Target="media/image1096.wmf"/><Relationship Id="rId1985" Type="http://schemas.openxmlformats.org/officeDocument/2006/relationships/oleObject" Target="embeddings/oleObject776.bin"/><Relationship Id="rId2524" Type="http://schemas.openxmlformats.org/officeDocument/2006/relationships/image" Target="media/image1510.png"/><Relationship Id="rId2731" Type="http://schemas.openxmlformats.org/officeDocument/2006/relationships/image" Target="media/image1609.wmf"/><Relationship Id="rId2829" Type="http://schemas.openxmlformats.org/officeDocument/2006/relationships/oleObject" Target="embeddings/oleObject1171.bin"/><Relationship Id="rId703" Type="http://schemas.openxmlformats.org/officeDocument/2006/relationships/image" Target="media/image539.wmf"/><Relationship Id="rId910" Type="http://schemas.openxmlformats.org/officeDocument/2006/relationships/oleObject" Target="embeddings/oleObject260.bin"/><Relationship Id="rId1333" Type="http://schemas.openxmlformats.org/officeDocument/2006/relationships/oleObject" Target="embeddings/oleObject499.bin"/><Relationship Id="rId1540" Type="http://schemas.openxmlformats.org/officeDocument/2006/relationships/image" Target="media/image934.png"/><Relationship Id="rId1638" Type="http://schemas.openxmlformats.org/officeDocument/2006/relationships/image" Target="media/image1024.wmf"/><Relationship Id="rId1400" Type="http://schemas.openxmlformats.org/officeDocument/2006/relationships/oleObject" Target="embeddings/oleObject533.bin"/><Relationship Id="rId1845" Type="http://schemas.openxmlformats.org/officeDocument/2006/relationships/oleObject" Target="embeddings/oleObject708.bin"/><Relationship Id="rId3060" Type="http://schemas.openxmlformats.org/officeDocument/2006/relationships/image" Target="media/image1872.wmf"/><Relationship Id="rId1705" Type="http://schemas.openxmlformats.org/officeDocument/2006/relationships/oleObject" Target="embeddings/oleObject638.bin"/><Relationship Id="rId1912" Type="http://schemas.openxmlformats.org/officeDocument/2006/relationships/image" Target="media/image1163.wmf"/><Relationship Id="rId286" Type="http://schemas.openxmlformats.org/officeDocument/2006/relationships/image" Target="media/image188.png"/><Relationship Id="rId493" Type="http://schemas.openxmlformats.org/officeDocument/2006/relationships/image" Target="media/image395.png"/><Relationship Id="rId2174" Type="http://schemas.openxmlformats.org/officeDocument/2006/relationships/image" Target="media/image1333.wmf"/><Relationship Id="rId2381" Type="http://schemas.openxmlformats.org/officeDocument/2006/relationships/image" Target="media/image1450.jpeg"/><Relationship Id="rId3018" Type="http://schemas.openxmlformats.org/officeDocument/2006/relationships/image" Target="media/image1830.wmf"/><Relationship Id="rId146" Type="http://schemas.openxmlformats.org/officeDocument/2006/relationships/oleObject" Target="embeddings/oleObject71.bin"/><Relationship Id="rId353" Type="http://schemas.openxmlformats.org/officeDocument/2006/relationships/image" Target="media/image255.png"/><Relationship Id="rId560" Type="http://schemas.openxmlformats.org/officeDocument/2006/relationships/image" Target="media/image462.png"/><Relationship Id="rId798" Type="http://schemas.openxmlformats.org/officeDocument/2006/relationships/oleObject" Target="embeddings/oleObject204.bin"/><Relationship Id="rId1190" Type="http://schemas.openxmlformats.org/officeDocument/2006/relationships/image" Target="media/image759.wmf"/><Relationship Id="rId2034" Type="http://schemas.openxmlformats.org/officeDocument/2006/relationships/image" Target="media/image1226.wmf"/><Relationship Id="rId2241" Type="http://schemas.openxmlformats.org/officeDocument/2006/relationships/image" Target="media/image1380.png"/><Relationship Id="rId2479" Type="http://schemas.openxmlformats.org/officeDocument/2006/relationships/image" Target="media/image1490.wmf"/><Relationship Id="rId2686" Type="http://schemas.openxmlformats.org/officeDocument/2006/relationships/image" Target="media/image1589.wmf"/><Relationship Id="rId2893" Type="http://schemas.openxmlformats.org/officeDocument/2006/relationships/image" Target="media/image1705.wmf"/><Relationship Id="rId213" Type="http://schemas.openxmlformats.org/officeDocument/2006/relationships/image" Target="media/image115.png"/><Relationship Id="rId420" Type="http://schemas.openxmlformats.org/officeDocument/2006/relationships/image" Target="media/image322.png"/><Relationship Id="rId658" Type="http://schemas.openxmlformats.org/officeDocument/2006/relationships/oleObject" Target="embeddings/oleObject131.bin"/><Relationship Id="rId865" Type="http://schemas.openxmlformats.org/officeDocument/2006/relationships/image" Target="media/image620.wmf"/><Relationship Id="rId1050" Type="http://schemas.openxmlformats.org/officeDocument/2006/relationships/image" Target="media/image705.wmf"/><Relationship Id="rId1288" Type="http://schemas.openxmlformats.org/officeDocument/2006/relationships/oleObject" Target="embeddings/oleObject476.bin"/><Relationship Id="rId1495" Type="http://schemas.openxmlformats.org/officeDocument/2006/relationships/oleObject" Target="embeddings/oleObject581.bin"/><Relationship Id="rId2101" Type="http://schemas.openxmlformats.org/officeDocument/2006/relationships/image" Target="media/image1261.wmf"/><Relationship Id="rId2339" Type="http://schemas.openxmlformats.org/officeDocument/2006/relationships/image" Target="media/image1427.wmf"/><Relationship Id="rId2546" Type="http://schemas.openxmlformats.org/officeDocument/2006/relationships/image" Target="media/image1524.wmf"/><Relationship Id="rId2753" Type="http://schemas.openxmlformats.org/officeDocument/2006/relationships/oleObject" Target="embeddings/oleObject1128.bin"/><Relationship Id="rId2960" Type="http://schemas.openxmlformats.org/officeDocument/2006/relationships/image" Target="media/image1772.wmf"/><Relationship Id="rId518" Type="http://schemas.openxmlformats.org/officeDocument/2006/relationships/image" Target="media/image420.png"/><Relationship Id="rId725" Type="http://schemas.openxmlformats.org/officeDocument/2006/relationships/image" Target="media/image550.wmf"/><Relationship Id="rId932" Type="http://schemas.openxmlformats.org/officeDocument/2006/relationships/oleObject" Target="embeddings/oleObject271.bin"/><Relationship Id="rId1148" Type="http://schemas.openxmlformats.org/officeDocument/2006/relationships/oleObject" Target="embeddings/oleObject397.bin"/><Relationship Id="rId1355" Type="http://schemas.openxmlformats.org/officeDocument/2006/relationships/oleObject" Target="embeddings/oleObject510.bin"/><Relationship Id="rId1562" Type="http://schemas.openxmlformats.org/officeDocument/2006/relationships/image" Target="media/image956.png"/><Relationship Id="rId2406" Type="http://schemas.openxmlformats.org/officeDocument/2006/relationships/oleObject" Target="embeddings/oleObject936.bin"/><Relationship Id="rId2613" Type="http://schemas.openxmlformats.org/officeDocument/2006/relationships/image" Target="media/image1554.wmf"/><Relationship Id="rId1008" Type="http://schemas.openxmlformats.org/officeDocument/2006/relationships/image" Target="media/image688.wmf"/><Relationship Id="rId1215" Type="http://schemas.openxmlformats.org/officeDocument/2006/relationships/oleObject" Target="embeddings/oleObject439.bin"/><Relationship Id="rId1422" Type="http://schemas.openxmlformats.org/officeDocument/2006/relationships/oleObject" Target="embeddings/oleObject544.bin"/><Relationship Id="rId1867" Type="http://schemas.openxmlformats.org/officeDocument/2006/relationships/oleObject" Target="embeddings/oleObject719.bin"/><Relationship Id="rId2820" Type="http://schemas.openxmlformats.org/officeDocument/2006/relationships/image" Target="media/image1646.wmf"/><Relationship Id="rId2918" Type="http://schemas.openxmlformats.org/officeDocument/2006/relationships/image" Target="media/image1730.wmf"/><Relationship Id="rId61" Type="http://schemas.openxmlformats.org/officeDocument/2006/relationships/oleObject" Target="embeddings/oleObject26.bin"/><Relationship Id="rId1727" Type="http://schemas.openxmlformats.org/officeDocument/2006/relationships/oleObject" Target="embeddings/oleObject649.bin"/><Relationship Id="rId1934" Type="http://schemas.openxmlformats.org/officeDocument/2006/relationships/oleObject" Target="embeddings/oleObject752.bin"/><Relationship Id="rId3082" Type="http://schemas.openxmlformats.org/officeDocument/2006/relationships/image" Target="media/image1894.wmf"/><Relationship Id="rId19" Type="http://schemas.openxmlformats.org/officeDocument/2006/relationships/oleObject" Target="embeddings/oleObject5.bin"/><Relationship Id="rId2196" Type="http://schemas.openxmlformats.org/officeDocument/2006/relationships/image" Target="media/image1355.wmf"/><Relationship Id="rId168" Type="http://schemas.openxmlformats.org/officeDocument/2006/relationships/oleObject" Target="embeddings/oleObject82.bin"/><Relationship Id="rId375" Type="http://schemas.openxmlformats.org/officeDocument/2006/relationships/image" Target="media/image277.png"/><Relationship Id="rId582" Type="http://schemas.openxmlformats.org/officeDocument/2006/relationships/image" Target="media/image484.wmf"/><Relationship Id="rId2056" Type="http://schemas.openxmlformats.org/officeDocument/2006/relationships/image" Target="media/image1237.wmf"/><Relationship Id="rId2263" Type="http://schemas.openxmlformats.org/officeDocument/2006/relationships/oleObject" Target="embeddings/oleObject865.bin"/><Relationship Id="rId2470" Type="http://schemas.openxmlformats.org/officeDocument/2006/relationships/image" Target="media/image1487.wmf"/><Relationship Id="rId3107" Type="http://schemas.openxmlformats.org/officeDocument/2006/relationships/image" Target="media/image1919.wmf"/><Relationship Id="rId3" Type="http://schemas.openxmlformats.org/officeDocument/2006/relationships/styles" Target="styles.xml"/><Relationship Id="rId235" Type="http://schemas.openxmlformats.org/officeDocument/2006/relationships/image" Target="media/image137.png"/><Relationship Id="rId442" Type="http://schemas.openxmlformats.org/officeDocument/2006/relationships/image" Target="media/image344.png"/><Relationship Id="rId887" Type="http://schemas.openxmlformats.org/officeDocument/2006/relationships/image" Target="media/image631.wmf"/><Relationship Id="rId1072" Type="http://schemas.openxmlformats.org/officeDocument/2006/relationships/image" Target="media/image716.wmf"/><Relationship Id="rId2123" Type="http://schemas.openxmlformats.org/officeDocument/2006/relationships/image" Target="media/image1282.wmf"/><Relationship Id="rId2330" Type="http://schemas.openxmlformats.org/officeDocument/2006/relationships/image" Target="media/image1423.wmf"/><Relationship Id="rId2568" Type="http://schemas.openxmlformats.org/officeDocument/2006/relationships/image" Target="media/image1536.wmf"/><Relationship Id="rId2775" Type="http://schemas.openxmlformats.org/officeDocument/2006/relationships/oleObject" Target="embeddings/oleObject1140.bin"/><Relationship Id="rId2982" Type="http://schemas.openxmlformats.org/officeDocument/2006/relationships/image" Target="media/image1794.wmf"/><Relationship Id="rId302" Type="http://schemas.openxmlformats.org/officeDocument/2006/relationships/image" Target="media/image204.png"/><Relationship Id="rId747" Type="http://schemas.openxmlformats.org/officeDocument/2006/relationships/image" Target="media/image561.wmf"/><Relationship Id="rId954" Type="http://schemas.openxmlformats.org/officeDocument/2006/relationships/oleObject" Target="embeddings/oleObject282.bin"/><Relationship Id="rId1377" Type="http://schemas.openxmlformats.org/officeDocument/2006/relationships/image" Target="media/image848.wmf"/><Relationship Id="rId1584" Type="http://schemas.openxmlformats.org/officeDocument/2006/relationships/image" Target="media/image978.png"/><Relationship Id="rId1791" Type="http://schemas.openxmlformats.org/officeDocument/2006/relationships/oleObject" Target="embeddings/oleObject681.bin"/><Relationship Id="rId2428" Type="http://schemas.openxmlformats.org/officeDocument/2006/relationships/oleObject" Target="embeddings/oleObject948.bin"/><Relationship Id="rId2635" Type="http://schemas.openxmlformats.org/officeDocument/2006/relationships/oleObject" Target="embeddings/oleObject1064.bin"/><Relationship Id="rId2842" Type="http://schemas.openxmlformats.org/officeDocument/2006/relationships/image" Target="media/image1656.wmf"/><Relationship Id="rId83" Type="http://schemas.openxmlformats.org/officeDocument/2006/relationships/oleObject" Target="embeddings/oleObject38.bin"/><Relationship Id="rId607" Type="http://schemas.openxmlformats.org/officeDocument/2006/relationships/oleObject" Target="embeddings/oleObject103.bin"/><Relationship Id="rId814" Type="http://schemas.openxmlformats.org/officeDocument/2006/relationships/oleObject" Target="embeddings/oleObject212.bin"/><Relationship Id="rId1237" Type="http://schemas.openxmlformats.org/officeDocument/2006/relationships/oleObject" Target="embeddings/oleObject450.bin"/><Relationship Id="rId1444" Type="http://schemas.openxmlformats.org/officeDocument/2006/relationships/image" Target="media/image881.wmf"/><Relationship Id="rId1651" Type="http://schemas.openxmlformats.org/officeDocument/2006/relationships/oleObject" Target="embeddings/oleObject612.bin"/><Relationship Id="rId1889" Type="http://schemas.openxmlformats.org/officeDocument/2006/relationships/oleObject" Target="embeddings/oleObject730.bin"/><Relationship Id="rId2702" Type="http://schemas.openxmlformats.org/officeDocument/2006/relationships/image" Target="media/image1597.wmf"/><Relationship Id="rId1304" Type="http://schemas.openxmlformats.org/officeDocument/2006/relationships/oleObject" Target="embeddings/oleObject484.bin"/><Relationship Id="rId1511" Type="http://schemas.openxmlformats.org/officeDocument/2006/relationships/oleObject" Target="embeddings/oleObject589.bin"/><Relationship Id="rId1749" Type="http://schemas.openxmlformats.org/officeDocument/2006/relationships/oleObject" Target="embeddings/oleObject660.bin"/><Relationship Id="rId1956" Type="http://schemas.openxmlformats.org/officeDocument/2006/relationships/image" Target="media/image1187.wmf"/><Relationship Id="rId1609" Type="http://schemas.openxmlformats.org/officeDocument/2006/relationships/image" Target="media/image1003.png"/><Relationship Id="rId1816" Type="http://schemas.openxmlformats.org/officeDocument/2006/relationships/image" Target="media/image1115.wmf"/><Relationship Id="rId10" Type="http://schemas.openxmlformats.org/officeDocument/2006/relationships/image" Target="media/image2.wmf"/><Relationship Id="rId397" Type="http://schemas.openxmlformats.org/officeDocument/2006/relationships/image" Target="media/image299.png"/><Relationship Id="rId2078" Type="http://schemas.openxmlformats.org/officeDocument/2006/relationships/image" Target="media/image1248.wmf"/><Relationship Id="rId2285" Type="http://schemas.openxmlformats.org/officeDocument/2006/relationships/oleObject" Target="embeddings/oleObject877.bin"/><Relationship Id="rId2492" Type="http://schemas.openxmlformats.org/officeDocument/2006/relationships/oleObject" Target="embeddings/oleObject989.bin"/><Relationship Id="rId3031" Type="http://schemas.openxmlformats.org/officeDocument/2006/relationships/image" Target="media/image1843.wmf"/><Relationship Id="rId3129" Type="http://schemas.openxmlformats.org/officeDocument/2006/relationships/image" Target="media/image1941.wmf"/><Relationship Id="rId257" Type="http://schemas.openxmlformats.org/officeDocument/2006/relationships/image" Target="media/image159.png"/><Relationship Id="rId464" Type="http://schemas.openxmlformats.org/officeDocument/2006/relationships/image" Target="media/image366.png"/><Relationship Id="rId1094" Type="http://schemas.openxmlformats.org/officeDocument/2006/relationships/oleObject" Target="embeddings/oleObject363.bin"/><Relationship Id="rId2145" Type="http://schemas.openxmlformats.org/officeDocument/2006/relationships/image" Target="media/image1304.wmf"/><Relationship Id="rId2797" Type="http://schemas.openxmlformats.org/officeDocument/2006/relationships/image" Target="media/image1637.wmf"/><Relationship Id="rId117" Type="http://schemas.openxmlformats.org/officeDocument/2006/relationships/image" Target="media/image53.wmf"/><Relationship Id="rId671" Type="http://schemas.openxmlformats.org/officeDocument/2006/relationships/image" Target="media/image526.wmf"/><Relationship Id="rId769" Type="http://schemas.openxmlformats.org/officeDocument/2006/relationships/image" Target="media/image572.wmf"/><Relationship Id="rId976" Type="http://schemas.openxmlformats.org/officeDocument/2006/relationships/image" Target="media/image674.wmf"/><Relationship Id="rId1399" Type="http://schemas.openxmlformats.org/officeDocument/2006/relationships/image" Target="media/image859.wmf"/><Relationship Id="rId2352" Type="http://schemas.openxmlformats.org/officeDocument/2006/relationships/oleObject" Target="embeddings/oleObject910.bin"/><Relationship Id="rId2657" Type="http://schemas.openxmlformats.org/officeDocument/2006/relationships/image" Target="media/image1574.wmf"/><Relationship Id="rId324" Type="http://schemas.openxmlformats.org/officeDocument/2006/relationships/image" Target="media/image226.png"/><Relationship Id="rId531" Type="http://schemas.openxmlformats.org/officeDocument/2006/relationships/image" Target="media/image433.png"/><Relationship Id="rId629" Type="http://schemas.openxmlformats.org/officeDocument/2006/relationships/oleObject" Target="embeddings/oleObject116.bin"/><Relationship Id="rId1161" Type="http://schemas.openxmlformats.org/officeDocument/2006/relationships/oleObject" Target="embeddings/oleObject404.bin"/><Relationship Id="rId1259" Type="http://schemas.openxmlformats.org/officeDocument/2006/relationships/oleObject" Target="embeddings/oleObject461.bin"/><Relationship Id="rId1466" Type="http://schemas.openxmlformats.org/officeDocument/2006/relationships/image" Target="media/image892.wmf"/><Relationship Id="rId2005" Type="http://schemas.openxmlformats.org/officeDocument/2006/relationships/oleObject" Target="embeddings/oleObject786.bin"/><Relationship Id="rId2212" Type="http://schemas.openxmlformats.org/officeDocument/2006/relationships/oleObject" Target="embeddings/oleObject839.bin"/><Relationship Id="rId2864" Type="http://schemas.openxmlformats.org/officeDocument/2006/relationships/image" Target="media/image1676.wmf"/><Relationship Id="rId836" Type="http://schemas.openxmlformats.org/officeDocument/2006/relationships/oleObject" Target="embeddings/oleObject223.bin"/><Relationship Id="rId1021" Type="http://schemas.openxmlformats.org/officeDocument/2006/relationships/oleObject" Target="embeddings/oleObject321.bin"/><Relationship Id="rId1119" Type="http://schemas.openxmlformats.org/officeDocument/2006/relationships/image" Target="media/image733.wmf"/><Relationship Id="rId1673" Type="http://schemas.openxmlformats.org/officeDocument/2006/relationships/oleObject" Target="embeddings/oleObject622.bin"/><Relationship Id="rId1880" Type="http://schemas.openxmlformats.org/officeDocument/2006/relationships/image" Target="media/image1147.wmf"/><Relationship Id="rId1978" Type="http://schemas.openxmlformats.org/officeDocument/2006/relationships/image" Target="media/image1198.wmf"/><Relationship Id="rId2517" Type="http://schemas.openxmlformats.org/officeDocument/2006/relationships/oleObject" Target="embeddings/oleObject1003.bin"/><Relationship Id="rId2724" Type="http://schemas.openxmlformats.org/officeDocument/2006/relationships/oleObject" Target="embeddings/oleObject1110.bin"/><Relationship Id="rId2931" Type="http://schemas.openxmlformats.org/officeDocument/2006/relationships/image" Target="media/image1743.wmf"/><Relationship Id="rId903" Type="http://schemas.openxmlformats.org/officeDocument/2006/relationships/image" Target="media/image639.wmf"/><Relationship Id="rId1326" Type="http://schemas.openxmlformats.org/officeDocument/2006/relationships/image" Target="media/image823.wmf"/><Relationship Id="rId1533" Type="http://schemas.openxmlformats.org/officeDocument/2006/relationships/image" Target="media/image927.png"/><Relationship Id="rId1740" Type="http://schemas.openxmlformats.org/officeDocument/2006/relationships/image" Target="media/image1077.wmf"/><Relationship Id="rId32" Type="http://schemas.openxmlformats.org/officeDocument/2006/relationships/image" Target="media/image13.wmf"/><Relationship Id="rId1600" Type="http://schemas.openxmlformats.org/officeDocument/2006/relationships/image" Target="media/image994.png"/><Relationship Id="rId1838" Type="http://schemas.openxmlformats.org/officeDocument/2006/relationships/image" Target="media/image1126.wmf"/><Relationship Id="rId3053" Type="http://schemas.openxmlformats.org/officeDocument/2006/relationships/image" Target="media/image1865.wmf"/><Relationship Id="rId181" Type="http://schemas.openxmlformats.org/officeDocument/2006/relationships/image" Target="media/image85.wmf"/><Relationship Id="rId1905" Type="http://schemas.openxmlformats.org/officeDocument/2006/relationships/oleObject" Target="embeddings/oleObject738.bin"/><Relationship Id="rId3120" Type="http://schemas.openxmlformats.org/officeDocument/2006/relationships/image" Target="media/image1932.wmf"/><Relationship Id="rId279" Type="http://schemas.openxmlformats.org/officeDocument/2006/relationships/image" Target="media/image181.png"/><Relationship Id="rId486" Type="http://schemas.openxmlformats.org/officeDocument/2006/relationships/image" Target="media/image388.png"/><Relationship Id="rId693" Type="http://schemas.openxmlformats.org/officeDocument/2006/relationships/image" Target="media/image534.wmf"/><Relationship Id="rId2167" Type="http://schemas.openxmlformats.org/officeDocument/2006/relationships/image" Target="media/image1326.wmf"/><Relationship Id="rId2374" Type="http://schemas.openxmlformats.org/officeDocument/2006/relationships/oleObject" Target="embeddings/oleObject920.bin"/><Relationship Id="rId2581" Type="http://schemas.openxmlformats.org/officeDocument/2006/relationships/image" Target="media/image1544.wmf"/><Relationship Id="rId139" Type="http://schemas.openxmlformats.org/officeDocument/2006/relationships/image" Target="media/image64.wmf"/><Relationship Id="rId346" Type="http://schemas.openxmlformats.org/officeDocument/2006/relationships/image" Target="media/image248.png"/><Relationship Id="rId553" Type="http://schemas.openxmlformats.org/officeDocument/2006/relationships/image" Target="media/image455.png"/><Relationship Id="rId760" Type="http://schemas.openxmlformats.org/officeDocument/2006/relationships/oleObject" Target="embeddings/oleObject185.bin"/><Relationship Id="rId998" Type="http://schemas.openxmlformats.org/officeDocument/2006/relationships/image" Target="media/image683.wmf"/><Relationship Id="rId1183" Type="http://schemas.openxmlformats.org/officeDocument/2006/relationships/oleObject" Target="embeddings/oleObject420.bin"/><Relationship Id="rId1390" Type="http://schemas.openxmlformats.org/officeDocument/2006/relationships/oleObject" Target="embeddings/oleObject528.bin"/><Relationship Id="rId2027" Type="http://schemas.openxmlformats.org/officeDocument/2006/relationships/oleObject" Target="embeddings/oleObject797.bin"/><Relationship Id="rId2234" Type="http://schemas.openxmlformats.org/officeDocument/2006/relationships/oleObject" Target="embeddings/oleObject850.bin"/><Relationship Id="rId2441" Type="http://schemas.openxmlformats.org/officeDocument/2006/relationships/oleObject" Target="embeddings/oleObject956.bin"/><Relationship Id="rId2679" Type="http://schemas.openxmlformats.org/officeDocument/2006/relationships/oleObject" Target="embeddings/oleObject1086.bin"/><Relationship Id="rId2886" Type="http://schemas.openxmlformats.org/officeDocument/2006/relationships/image" Target="media/image1698.wmf"/><Relationship Id="rId206" Type="http://schemas.openxmlformats.org/officeDocument/2006/relationships/image" Target="media/image108.png"/><Relationship Id="rId413" Type="http://schemas.openxmlformats.org/officeDocument/2006/relationships/image" Target="media/image315.png"/><Relationship Id="rId858" Type="http://schemas.openxmlformats.org/officeDocument/2006/relationships/oleObject" Target="embeddings/oleObject234.bin"/><Relationship Id="rId1043" Type="http://schemas.openxmlformats.org/officeDocument/2006/relationships/oleObject" Target="embeddings/oleObject334.bin"/><Relationship Id="rId1488" Type="http://schemas.openxmlformats.org/officeDocument/2006/relationships/image" Target="media/image903.wmf"/><Relationship Id="rId1695" Type="http://schemas.openxmlformats.org/officeDocument/2006/relationships/oleObject" Target="embeddings/oleObject633.bin"/><Relationship Id="rId2539" Type="http://schemas.openxmlformats.org/officeDocument/2006/relationships/image" Target="media/image1519.wmf"/><Relationship Id="rId2746" Type="http://schemas.openxmlformats.org/officeDocument/2006/relationships/image" Target="media/image1615.wmf"/><Relationship Id="rId2953" Type="http://schemas.openxmlformats.org/officeDocument/2006/relationships/image" Target="media/image1765.wmf"/><Relationship Id="rId620" Type="http://schemas.openxmlformats.org/officeDocument/2006/relationships/oleObject" Target="embeddings/oleObject110.bin"/><Relationship Id="rId718" Type="http://schemas.openxmlformats.org/officeDocument/2006/relationships/oleObject" Target="embeddings/oleObject164.bin"/><Relationship Id="rId925" Type="http://schemas.openxmlformats.org/officeDocument/2006/relationships/image" Target="media/image650.wmf"/><Relationship Id="rId1250" Type="http://schemas.openxmlformats.org/officeDocument/2006/relationships/image" Target="media/image786.wmf"/><Relationship Id="rId1348" Type="http://schemas.openxmlformats.org/officeDocument/2006/relationships/image" Target="media/image834.wmf"/><Relationship Id="rId1555" Type="http://schemas.openxmlformats.org/officeDocument/2006/relationships/image" Target="media/image949.png"/><Relationship Id="rId1762" Type="http://schemas.openxmlformats.org/officeDocument/2006/relationships/image" Target="media/image1088.wmf"/><Relationship Id="rId2301" Type="http://schemas.openxmlformats.org/officeDocument/2006/relationships/oleObject" Target="embeddings/oleObject887.bin"/><Relationship Id="rId2606" Type="http://schemas.openxmlformats.org/officeDocument/2006/relationships/oleObject" Target="embeddings/oleObject1047.bin"/><Relationship Id="rId1110" Type="http://schemas.openxmlformats.org/officeDocument/2006/relationships/oleObject" Target="embeddings/oleObject374.bin"/><Relationship Id="rId1208" Type="http://schemas.openxmlformats.org/officeDocument/2006/relationships/oleObject" Target="embeddings/oleObject433.bin"/><Relationship Id="rId1415" Type="http://schemas.openxmlformats.org/officeDocument/2006/relationships/image" Target="media/image867.wmf"/><Relationship Id="rId2813" Type="http://schemas.openxmlformats.org/officeDocument/2006/relationships/image" Target="media/image1644.wmf"/><Relationship Id="rId54" Type="http://schemas.openxmlformats.org/officeDocument/2006/relationships/image" Target="media/image24.wmf"/><Relationship Id="rId1622" Type="http://schemas.openxmlformats.org/officeDocument/2006/relationships/image" Target="media/image1015.wmf"/><Relationship Id="rId1927" Type="http://schemas.openxmlformats.org/officeDocument/2006/relationships/oleObject" Target="embeddings/oleObject749.bin"/><Relationship Id="rId3075" Type="http://schemas.openxmlformats.org/officeDocument/2006/relationships/image" Target="media/image1887.wmf"/><Relationship Id="rId2091" Type="http://schemas.openxmlformats.org/officeDocument/2006/relationships/oleObject" Target="embeddings/oleObject829.bin"/><Relationship Id="rId2189" Type="http://schemas.openxmlformats.org/officeDocument/2006/relationships/image" Target="media/image1348.wmf"/><Relationship Id="rId270" Type="http://schemas.openxmlformats.org/officeDocument/2006/relationships/image" Target="media/image172.png"/><Relationship Id="rId2396" Type="http://schemas.openxmlformats.org/officeDocument/2006/relationships/image" Target="media/image1458.wmf"/><Relationship Id="rId3002" Type="http://schemas.openxmlformats.org/officeDocument/2006/relationships/image" Target="media/image1814.wmf"/><Relationship Id="rId130" Type="http://schemas.openxmlformats.org/officeDocument/2006/relationships/oleObject" Target="embeddings/oleObject63.bin"/><Relationship Id="rId368" Type="http://schemas.openxmlformats.org/officeDocument/2006/relationships/image" Target="media/image270.png"/><Relationship Id="rId575" Type="http://schemas.openxmlformats.org/officeDocument/2006/relationships/image" Target="media/image477.png"/><Relationship Id="rId782" Type="http://schemas.openxmlformats.org/officeDocument/2006/relationships/oleObject" Target="embeddings/oleObject196.bin"/><Relationship Id="rId2049" Type="http://schemas.openxmlformats.org/officeDocument/2006/relationships/oleObject" Target="embeddings/oleObject808.bin"/><Relationship Id="rId2256" Type="http://schemas.openxmlformats.org/officeDocument/2006/relationships/image" Target="media/image1385.png"/><Relationship Id="rId2463" Type="http://schemas.openxmlformats.org/officeDocument/2006/relationships/oleObject" Target="embeddings/oleObject970.bin"/><Relationship Id="rId2670" Type="http://schemas.openxmlformats.org/officeDocument/2006/relationships/oleObject" Target="embeddings/oleObject1082.bin"/><Relationship Id="rId228" Type="http://schemas.openxmlformats.org/officeDocument/2006/relationships/image" Target="media/image130.png"/><Relationship Id="rId435" Type="http://schemas.openxmlformats.org/officeDocument/2006/relationships/image" Target="media/image337.png"/><Relationship Id="rId642" Type="http://schemas.openxmlformats.org/officeDocument/2006/relationships/oleObject" Target="embeddings/oleObject123.bin"/><Relationship Id="rId1065" Type="http://schemas.openxmlformats.org/officeDocument/2006/relationships/oleObject" Target="embeddings/oleObject345.bin"/><Relationship Id="rId1272" Type="http://schemas.openxmlformats.org/officeDocument/2006/relationships/image" Target="media/image797.wmf"/><Relationship Id="rId2116" Type="http://schemas.openxmlformats.org/officeDocument/2006/relationships/image" Target="media/image1276.wmf"/><Relationship Id="rId2323" Type="http://schemas.openxmlformats.org/officeDocument/2006/relationships/oleObject" Target="embeddings/oleObject897.bin"/><Relationship Id="rId2530" Type="http://schemas.openxmlformats.org/officeDocument/2006/relationships/image" Target="media/image1514.wmf"/><Relationship Id="rId2768" Type="http://schemas.openxmlformats.org/officeDocument/2006/relationships/image" Target="media/image1624.wmf"/><Relationship Id="rId2975" Type="http://schemas.openxmlformats.org/officeDocument/2006/relationships/image" Target="media/image1787.wmf"/><Relationship Id="rId502" Type="http://schemas.openxmlformats.org/officeDocument/2006/relationships/image" Target="media/image404.png"/><Relationship Id="rId947" Type="http://schemas.openxmlformats.org/officeDocument/2006/relationships/image" Target="media/image661.wmf"/><Relationship Id="rId1132" Type="http://schemas.openxmlformats.org/officeDocument/2006/relationships/oleObject" Target="embeddings/oleObject386.bin"/><Relationship Id="rId1577" Type="http://schemas.openxmlformats.org/officeDocument/2006/relationships/image" Target="media/image971.png"/><Relationship Id="rId1784" Type="http://schemas.openxmlformats.org/officeDocument/2006/relationships/image" Target="media/image1099.wmf"/><Relationship Id="rId1991" Type="http://schemas.openxmlformats.org/officeDocument/2006/relationships/oleObject" Target="embeddings/oleObject779.bin"/><Relationship Id="rId2628" Type="http://schemas.openxmlformats.org/officeDocument/2006/relationships/image" Target="media/image1560.wmf"/><Relationship Id="rId2835" Type="http://schemas.openxmlformats.org/officeDocument/2006/relationships/oleObject" Target="embeddings/oleObject1175.bin"/><Relationship Id="rId76" Type="http://schemas.openxmlformats.org/officeDocument/2006/relationships/oleObject" Target="embeddings/oleObject34.bin"/><Relationship Id="rId807" Type="http://schemas.openxmlformats.org/officeDocument/2006/relationships/image" Target="media/image591.wmf"/><Relationship Id="rId1437" Type="http://schemas.openxmlformats.org/officeDocument/2006/relationships/oleObject" Target="embeddings/oleObject552.bin"/><Relationship Id="rId1644" Type="http://schemas.openxmlformats.org/officeDocument/2006/relationships/image" Target="media/image1027.wmf"/><Relationship Id="rId1851" Type="http://schemas.openxmlformats.org/officeDocument/2006/relationships/oleObject" Target="embeddings/oleObject711.bin"/><Relationship Id="rId2902" Type="http://schemas.openxmlformats.org/officeDocument/2006/relationships/image" Target="media/image1714.wmf"/><Relationship Id="rId3097" Type="http://schemas.openxmlformats.org/officeDocument/2006/relationships/image" Target="media/image1909.wmf"/><Relationship Id="rId1504" Type="http://schemas.openxmlformats.org/officeDocument/2006/relationships/image" Target="media/image911.wmf"/><Relationship Id="rId1711" Type="http://schemas.openxmlformats.org/officeDocument/2006/relationships/oleObject" Target="embeddings/oleObject641.bin"/><Relationship Id="rId1949" Type="http://schemas.openxmlformats.org/officeDocument/2006/relationships/oleObject" Target="embeddings/oleObject758.bin"/><Relationship Id="rId292" Type="http://schemas.openxmlformats.org/officeDocument/2006/relationships/image" Target="media/image194.png"/><Relationship Id="rId1809" Type="http://schemas.openxmlformats.org/officeDocument/2006/relationships/oleObject" Target="embeddings/oleObject690.bin"/><Relationship Id="rId597" Type="http://schemas.openxmlformats.org/officeDocument/2006/relationships/oleObject" Target="embeddings/oleObject98.bin"/><Relationship Id="rId2180" Type="http://schemas.openxmlformats.org/officeDocument/2006/relationships/image" Target="media/image1339.wmf"/><Relationship Id="rId2278" Type="http://schemas.openxmlformats.org/officeDocument/2006/relationships/oleObject" Target="embeddings/oleObject873.bin"/><Relationship Id="rId2485" Type="http://schemas.openxmlformats.org/officeDocument/2006/relationships/image" Target="media/image1493.wmf"/><Relationship Id="rId3024" Type="http://schemas.openxmlformats.org/officeDocument/2006/relationships/image" Target="media/image1836.wmf"/><Relationship Id="rId152" Type="http://schemas.openxmlformats.org/officeDocument/2006/relationships/oleObject" Target="embeddings/oleObject74.bin"/><Relationship Id="rId457" Type="http://schemas.openxmlformats.org/officeDocument/2006/relationships/image" Target="media/image359.png"/><Relationship Id="rId1087" Type="http://schemas.openxmlformats.org/officeDocument/2006/relationships/image" Target="media/image722.wmf"/><Relationship Id="rId1294" Type="http://schemas.openxmlformats.org/officeDocument/2006/relationships/oleObject" Target="embeddings/oleObject479.bin"/><Relationship Id="rId2040" Type="http://schemas.openxmlformats.org/officeDocument/2006/relationships/image" Target="media/image1229.wmf"/><Relationship Id="rId2138" Type="http://schemas.openxmlformats.org/officeDocument/2006/relationships/image" Target="media/image1297.wmf"/><Relationship Id="rId2692" Type="http://schemas.openxmlformats.org/officeDocument/2006/relationships/image" Target="media/image1593.wmf"/><Relationship Id="rId2997" Type="http://schemas.openxmlformats.org/officeDocument/2006/relationships/image" Target="media/image1809.wmf"/><Relationship Id="rId664" Type="http://schemas.openxmlformats.org/officeDocument/2006/relationships/oleObject" Target="embeddings/oleObject134.bin"/><Relationship Id="rId871" Type="http://schemas.openxmlformats.org/officeDocument/2006/relationships/image" Target="media/image623.wmf"/><Relationship Id="rId969" Type="http://schemas.openxmlformats.org/officeDocument/2006/relationships/oleObject" Target="embeddings/oleObject291.bin"/><Relationship Id="rId1599" Type="http://schemas.openxmlformats.org/officeDocument/2006/relationships/image" Target="media/image993.png"/><Relationship Id="rId2345" Type="http://schemas.openxmlformats.org/officeDocument/2006/relationships/oleObject" Target="embeddings/oleObject907.bin"/><Relationship Id="rId2552" Type="http://schemas.openxmlformats.org/officeDocument/2006/relationships/image" Target="media/image1527.wmf"/><Relationship Id="rId317" Type="http://schemas.openxmlformats.org/officeDocument/2006/relationships/image" Target="media/image219.png"/><Relationship Id="rId524" Type="http://schemas.openxmlformats.org/officeDocument/2006/relationships/image" Target="media/image426.png"/><Relationship Id="rId731" Type="http://schemas.openxmlformats.org/officeDocument/2006/relationships/image" Target="media/image553.wmf"/><Relationship Id="rId1154" Type="http://schemas.openxmlformats.org/officeDocument/2006/relationships/oleObject" Target="embeddings/oleObject400.bin"/><Relationship Id="rId1361" Type="http://schemas.openxmlformats.org/officeDocument/2006/relationships/oleObject" Target="embeddings/oleObject513.bin"/><Relationship Id="rId1459" Type="http://schemas.openxmlformats.org/officeDocument/2006/relationships/oleObject" Target="embeddings/oleObject563.bin"/><Relationship Id="rId2205" Type="http://schemas.openxmlformats.org/officeDocument/2006/relationships/image" Target="media/image1362.wmf"/><Relationship Id="rId2412" Type="http://schemas.openxmlformats.org/officeDocument/2006/relationships/image" Target="media/image1466.wmf"/><Relationship Id="rId2857" Type="http://schemas.openxmlformats.org/officeDocument/2006/relationships/image" Target="media/image1669.wmf"/><Relationship Id="rId98" Type="http://schemas.openxmlformats.org/officeDocument/2006/relationships/image" Target="media/image44.wmf"/><Relationship Id="rId829" Type="http://schemas.openxmlformats.org/officeDocument/2006/relationships/image" Target="media/image602.wmf"/><Relationship Id="rId1014" Type="http://schemas.openxmlformats.org/officeDocument/2006/relationships/image" Target="media/image690.wmf"/><Relationship Id="rId1221" Type="http://schemas.openxmlformats.org/officeDocument/2006/relationships/oleObject" Target="embeddings/oleObject442.bin"/><Relationship Id="rId1666" Type="http://schemas.openxmlformats.org/officeDocument/2006/relationships/image" Target="media/image1040.wmf"/><Relationship Id="rId1873" Type="http://schemas.openxmlformats.org/officeDocument/2006/relationships/oleObject" Target="embeddings/oleObject722.bin"/><Relationship Id="rId2717" Type="http://schemas.openxmlformats.org/officeDocument/2006/relationships/oleObject" Target="embeddings/oleObject1106.bin"/><Relationship Id="rId2924" Type="http://schemas.openxmlformats.org/officeDocument/2006/relationships/image" Target="media/image1736.wmf"/><Relationship Id="rId1319" Type="http://schemas.openxmlformats.org/officeDocument/2006/relationships/image" Target="media/image820.wmf"/><Relationship Id="rId1526" Type="http://schemas.openxmlformats.org/officeDocument/2006/relationships/image" Target="media/image922.wmf"/><Relationship Id="rId1733" Type="http://schemas.openxmlformats.org/officeDocument/2006/relationships/oleObject" Target="embeddings/oleObject652.bin"/><Relationship Id="rId1940" Type="http://schemas.openxmlformats.org/officeDocument/2006/relationships/image" Target="media/image1178.wmf"/><Relationship Id="rId25" Type="http://schemas.openxmlformats.org/officeDocument/2006/relationships/oleObject" Target="embeddings/oleObject8.bin"/><Relationship Id="rId1800" Type="http://schemas.openxmlformats.org/officeDocument/2006/relationships/image" Target="media/image1107.wmf"/><Relationship Id="rId3046" Type="http://schemas.openxmlformats.org/officeDocument/2006/relationships/image" Target="media/image1858.wmf"/><Relationship Id="rId174" Type="http://schemas.openxmlformats.org/officeDocument/2006/relationships/oleObject" Target="embeddings/oleObject85.bin"/><Relationship Id="rId381" Type="http://schemas.openxmlformats.org/officeDocument/2006/relationships/image" Target="media/image283.png"/><Relationship Id="rId2062" Type="http://schemas.openxmlformats.org/officeDocument/2006/relationships/image" Target="media/image1240.wmf"/><Relationship Id="rId3113" Type="http://schemas.openxmlformats.org/officeDocument/2006/relationships/image" Target="media/image1925.wmf"/><Relationship Id="rId241" Type="http://schemas.openxmlformats.org/officeDocument/2006/relationships/image" Target="media/image143.png"/><Relationship Id="rId479" Type="http://schemas.openxmlformats.org/officeDocument/2006/relationships/image" Target="media/image381.png"/><Relationship Id="rId686" Type="http://schemas.openxmlformats.org/officeDocument/2006/relationships/oleObject" Target="embeddings/oleObject147.bin"/><Relationship Id="rId893" Type="http://schemas.openxmlformats.org/officeDocument/2006/relationships/image" Target="media/image634.wmf"/><Relationship Id="rId2367" Type="http://schemas.openxmlformats.org/officeDocument/2006/relationships/image" Target="media/image1442.jpeg"/><Relationship Id="rId2574" Type="http://schemas.openxmlformats.org/officeDocument/2006/relationships/image" Target="media/image1539.wmf"/><Relationship Id="rId2781" Type="http://schemas.openxmlformats.org/officeDocument/2006/relationships/oleObject" Target="embeddings/oleObject1143.bin"/><Relationship Id="rId339" Type="http://schemas.openxmlformats.org/officeDocument/2006/relationships/image" Target="media/image241.png"/><Relationship Id="rId546" Type="http://schemas.openxmlformats.org/officeDocument/2006/relationships/image" Target="media/image448.png"/><Relationship Id="rId753" Type="http://schemas.openxmlformats.org/officeDocument/2006/relationships/image" Target="media/image564.wmf"/><Relationship Id="rId1176" Type="http://schemas.openxmlformats.org/officeDocument/2006/relationships/oleObject" Target="embeddings/oleObject414.bin"/><Relationship Id="rId1383" Type="http://schemas.openxmlformats.org/officeDocument/2006/relationships/image" Target="media/image851.emf"/><Relationship Id="rId2227" Type="http://schemas.openxmlformats.org/officeDocument/2006/relationships/image" Target="media/image1373.wmf"/><Relationship Id="rId2434" Type="http://schemas.openxmlformats.org/officeDocument/2006/relationships/oleObject" Target="embeddings/oleObject951.bin"/><Relationship Id="rId2879" Type="http://schemas.openxmlformats.org/officeDocument/2006/relationships/image" Target="media/image1691.wmf"/><Relationship Id="rId101" Type="http://schemas.openxmlformats.org/officeDocument/2006/relationships/oleObject" Target="embeddings/oleObject48.bin"/><Relationship Id="rId406" Type="http://schemas.openxmlformats.org/officeDocument/2006/relationships/image" Target="media/image308.png"/><Relationship Id="rId960" Type="http://schemas.openxmlformats.org/officeDocument/2006/relationships/oleObject" Target="embeddings/oleObject286.bin"/><Relationship Id="rId1036" Type="http://schemas.openxmlformats.org/officeDocument/2006/relationships/oleObject" Target="embeddings/oleObject329.bin"/><Relationship Id="rId1243" Type="http://schemas.openxmlformats.org/officeDocument/2006/relationships/oleObject" Target="embeddings/oleObject453.bin"/><Relationship Id="rId1590" Type="http://schemas.openxmlformats.org/officeDocument/2006/relationships/image" Target="media/image984.png"/><Relationship Id="rId1688" Type="http://schemas.openxmlformats.org/officeDocument/2006/relationships/image" Target="media/image1051.wmf"/><Relationship Id="rId1895" Type="http://schemas.openxmlformats.org/officeDocument/2006/relationships/oleObject" Target="embeddings/oleObject733.bin"/><Relationship Id="rId2641" Type="http://schemas.openxmlformats.org/officeDocument/2006/relationships/oleObject" Target="embeddings/oleObject1067.bin"/><Relationship Id="rId2739" Type="http://schemas.openxmlformats.org/officeDocument/2006/relationships/oleObject" Target="embeddings/oleObject1120.bin"/><Relationship Id="rId2946" Type="http://schemas.openxmlformats.org/officeDocument/2006/relationships/image" Target="media/image1758.wmf"/><Relationship Id="rId613" Type="http://schemas.openxmlformats.org/officeDocument/2006/relationships/image" Target="media/image499.wmf"/><Relationship Id="rId820" Type="http://schemas.openxmlformats.org/officeDocument/2006/relationships/oleObject" Target="embeddings/oleObject215.bin"/><Relationship Id="rId918" Type="http://schemas.openxmlformats.org/officeDocument/2006/relationships/oleObject" Target="embeddings/oleObject264.bin"/><Relationship Id="rId1450" Type="http://schemas.openxmlformats.org/officeDocument/2006/relationships/image" Target="media/image884.wmf"/><Relationship Id="rId1548" Type="http://schemas.openxmlformats.org/officeDocument/2006/relationships/image" Target="media/image942.png"/><Relationship Id="rId1755" Type="http://schemas.openxmlformats.org/officeDocument/2006/relationships/oleObject" Target="embeddings/oleObject663.bin"/><Relationship Id="rId2501" Type="http://schemas.openxmlformats.org/officeDocument/2006/relationships/oleObject" Target="embeddings/oleObject994.bin"/><Relationship Id="rId1103" Type="http://schemas.openxmlformats.org/officeDocument/2006/relationships/image" Target="media/image725.wmf"/><Relationship Id="rId1310" Type="http://schemas.openxmlformats.org/officeDocument/2006/relationships/oleObject" Target="embeddings/oleObject487.bin"/><Relationship Id="rId1408" Type="http://schemas.openxmlformats.org/officeDocument/2006/relationships/oleObject" Target="embeddings/oleObject537.bin"/><Relationship Id="rId1962" Type="http://schemas.openxmlformats.org/officeDocument/2006/relationships/image" Target="media/image1190.wmf"/><Relationship Id="rId2806" Type="http://schemas.openxmlformats.org/officeDocument/2006/relationships/oleObject" Target="embeddings/oleObject1158.bin"/><Relationship Id="rId47" Type="http://schemas.openxmlformats.org/officeDocument/2006/relationships/oleObject" Target="embeddings/oleObject19.bin"/><Relationship Id="rId1615" Type="http://schemas.openxmlformats.org/officeDocument/2006/relationships/image" Target="media/image1009.png"/><Relationship Id="rId1822" Type="http://schemas.openxmlformats.org/officeDocument/2006/relationships/image" Target="media/image1118.wmf"/><Relationship Id="rId3068" Type="http://schemas.openxmlformats.org/officeDocument/2006/relationships/image" Target="media/image1880.wmf"/><Relationship Id="rId196" Type="http://schemas.openxmlformats.org/officeDocument/2006/relationships/image" Target="media/image98.png"/><Relationship Id="rId2084" Type="http://schemas.openxmlformats.org/officeDocument/2006/relationships/image" Target="media/image1251.wmf"/><Relationship Id="rId2291" Type="http://schemas.openxmlformats.org/officeDocument/2006/relationships/oleObject" Target="embeddings/oleObject881.bin"/><Relationship Id="rId3135" Type="http://schemas.openxmlformats.org/officeDocument/2006/relationships/image" Target="media/image1947.wmf"/><Relationship Id="rId263" Type="http://schemas.openxmlformats.org/officeDocument/2006/relationships/image" Target="media/image165.png"/><Relationship Id="rId470" Type="http://schemas.openxmlformats.org/officeDocument/2006/relationships/image" Target="media/image372.png"/><Relationship Id="rId2151" Type="http://schemas.openxmlformats.org/officeDocument/2006/relationships/image" Target="media/image1310.wmf"/><Relationship Id="rId2389" Type="http://schemas.openxmlformats.org/officeDocument/2006/relationships/oleObject" Target="embeddings/oleObject927.bin"/><Relationship Id="rId2596" Type="http://schemas.openxmlformats.org/officeDocument/2006/relationships/oleObject" Target="embeddings/oleObject1037.bin"/><Relationship Id="rId123" Type="http://schemas.openxmlformats.org/officeDocument/2006/relationships/image" Target="media/image56.wmf"/><Relationship Id="rId330" Type="http://schemas.openxmlformats.org/officeDocument/2006/relationships/image" Target="media/image232.png"/><Relationship Id="rId568" Type="http://schemas.openxmlformats.org/officeDocument/2006/relationships/image" Target="media/image470.png"/><Relationship Id="rId775" Type="http://schemas.openxmlformats.org/officeDocument/2006/relationships/image" Target="media/image575.wmf"/><Relationship Id="rId982" Type="http://schemas.openxmlformats.org/officeDocument/2006/relationships/image" Target="media/image677.wmf"/><Relationship Id="rId1198" Type="http://schemas.openxmlformats.org/officeDocument/2006/relationships/image" Target="media/image763.wmf"/><Relationship Id="rId2011" Type="http://schemas.openxmlformats.org/officeDocument/2006/relationships/oleObject" Target="embeddings/oleObject789.bin"/><Relationship Id="rId2249" Type="http://schemas.openxmlformats.org/officeDocument/2006/relationships/oleObject" Target="embeddings/oleObject858.bin"/><Relationship Id="rId2456" Type="http://schemas.openxmlformats.org/officeDocument/2006/relationships/image" Target="media/image1484.wmf"/><Relationship Id="rId2663" Type="http://schemas.openxmlformats.org/officeDocument/2006/relationships/image" Target="media/image1578.wmf"/><Relationship Id="rId2870" Type="http://schemas.openxmlformats.org/officeDocument/2006/relationships/image" Target="media/image1682.wmf"/><Relationship Id="rId428" Type="http://schemas.openxmlformats.org/officeDocument/2006/relationships/image" Target="media/image330.png"/><Relationship Id="rId635" Type="http://schemas.openxmlformats.org/officeDocument/2006/relationships/image" Target="media/image508.wmf"/><Relationship Id="rId842" Type="http://schemas.openxmlformats.org/officeDocument/2006/relationships/oleObject" Target="embeddings/oleObject226.bin"/><Relationship Id="rId1058" Type="http://schemas.openxmlformats.org/officeDocument/2006/relationships/image" Target="media/image709.wmf"/><Relationship Id="rId1265" Type="http://schemas.openxmlformats.org/officeDocument/2006/relationships/oleObject" Target="embeddings/oleObject464.bin"/><Relationship Id="rId1472" Type="http://schemas.openxmlformats.org/officeDocument/2006/relationships/image" Target="media/image895.wmf"/><Relationship Id="rId2109" Type="http://schemas.openxmlformats.org/officeDocument/2006/relationships/image" Target="media/image1269.wmf"/><Relationship Id="rId2316" Type="http://schemas.openxmlformats.org/officeDocument/2006/relationships/image" Target="media/image1414.jpeg"/><Relationship Id="rId2523" Type="http://schemas.openxmlformats.org/officeDocument/2006/relationships/oleObject" Target="embeddings/oleObject1006.bin"/><Relationship Id="rId2730" Type="http://schemas.openxmlformats.org/officeDocument/2006/relationships/oleObject" Target="embeddings/oleObject1114.bin"/><Relationship Id="rId2968" Type="http://schemas.openxmlformats.org/officeDocument/2006/relationships/image" Target="media/image1780.wmf"/><Relationship Id="rId702" Type="http://schemas.openxmlformats.org/officeDocument/2006/relationships/oleObject" Target="embeddings/oleObject156.bin"/><Relationship Id="rId1125" Type="http://schemas.openxmlformats.org/officeDocument/2006/relationships/image" Target="media/image736.wmf"/><Relationship Id="rId1332" Type="http://schemas.openxmlformats.org/officeDocument/2006/relationships/image" Target="media/image826.wmf"/><Relationship Id="rId1777" Type="http://schemas.openxmlformats.org/officeDocument/2006/relationships/oleObject" Target="embeddings/oleObject674.bin"/><Relationship Id="rId1984" Type="http://schemas.openxmlformats.org/officeDocument/2006/relationships/image" Target="media/image1201.wmf"/><Relationship Id="rId2828" Type="http://schemas.openxmlformats.org/officeDocument/2006/relationships/image" Target="media/image1650.wmf"/><Relationship Id="rId69" Type="http://schemas.openxmlformats.org/officeDocument/2006/relationships/oleObject" Target="embeddings/oleObject30.bin"/><Relationship Id="rId1637" Type="http://schemas.openxmlformats.org/officeDocument/2006/relationships/oleObject" Target="embeddings/oleObject606.bin"/><Relationship Id="rId1844" Type="http://schemas.openxmlformats.org/officeDocument/2006/relationships/image" Target="media/image1129.wmf"/><Relationship Id="rId1704" Type="http://schemas.openxmlformats.org/officeDocument/2006/relationships/image" Target="media/image1059.wmf"/><Relationship Id="rId285" Type="http://schemas.openxmlformats.org/officeDocument/2006/relationships/image" Target="media/image187.png"/><Relationship Id="rId1911" Type="http://schemas.openxmlformats.org/officeDocument/2006/relationships/oleObject" Target="embeddings/oleObject741.bin"/><Relationship Id="rId492" Type="http://schemas.openxmlformats.org/officeDocument/2006/relationships/image" Target="media/image394.png"/><Relationship Id="rId797" Type="http://schemas.openxmlformats.org/officeDocument/2006/relationships/image" Target="media/image586.wmf"/><Relationship Id="rId2173" Type="http://schemas.openxmlformats.org/officeDocument/2006/relationships/image" Target="media/image1332.wmf"/><Relationship Id="rId2380" Type="http://schemas.openxmlformats.org/officeDocument/2006/relationships/oleObject" Target="embeddings/oleObject923.bin"/><Relationship Id="rId2478" Type="http://schemas.openxmlformats.org/officeDocument/2006/relationships/oleObject" Target="embeddings/oleObject981.bin"/><Relationship Id="rId3017" Type="http://schemas.openxmlformats.org/officeDocument/2006/relationships/image" Target="media/image1829.wmf"/><Relationship Id="rId145" Type="http://schemas.openxmlformats.org/officeDocument/2006/relationships/image" Target="media/image67.wmf"/><Relationship Id="rId352" Type="http://schemas.openxmlformats.org/officeDocument/2006/relationships/image" Target="media/image254.png"/><Relationship Id="rId1287" Type="http://schemas.openxmlformats.org/officeDocument/2006/relationships/image" Target="media/image804.wmf"/><Relationship Id="rId2033" Type="http://schemas.openxmlformats.org/officeDocument/2006/relationships/oleObject" Target="embeddings/oleObject800.bin"/><Relationship Id="rId2240" Type="http://schemas.openxmlformats.org/officeDocument/2006/relationships/oleObject" Target="embeddings/oleObject853.bin"/><Relationship Id="rId2685" Type="http://schemas.openxmlformats.org/officeDocument/2006/relationships/oleObject" Target="embeddings/oleObject1089.bin"/><Relationship Id="rId2892" Type="http://schemas.openxmlformats.org/officeDocument/2006/relationships/image" Target="media/image1704.wmf"/><Relationship Id="rId212" Type="http://schemas.openxmlformats.org/officeDocument/2006/relationships/image" Target="media/image114.png"/><Relationship Id="rId657" Type="http://schemas.openxmlformats.org/officeDocument/2006/relationships/image" Target="media/image519.wmf"/><Relationship Id="rId864" Type="http://schemas.openxmlformats.org/officeDocument/2006/relationships/oleObject" Target="embeddings/oleObject237.bin"/><Relationship Id="rId1494" Type="http://schemas.openxmlformats.org/officeDocument/2006/relationships/image" Target="media/image906.wmf"/><Relationship Id="rId1799" Type="http://schemas.openxmlformats.org/officeDocument/2006/relationships/oleObject" Target="embeddings/oleObject685.bin"/><Relationship Id="rId2100" Type="http://schemas.openxmlformats.org/officeDocument/2006/relationships/image" Target="media/image1260.wmf"/><Relationship Id="rId2338" Type="http://schemas.openxmlformats.org/officeDocument/2006/relationships/image" Target="media/image1426.jpeg"/><Relationship Id="rId2545" Type="http://schemas.openxmlformats.org/officeDocument/2006/relationships/image" Target="media/image1523.wmf"/><Relationship Id="rId2752" Type="http://schemas.openxmlformats.org/officeDocument/2006/relationships/oleObject" Target="embeddings/oleObject1127.bin"/><Relationship Id="rId517" Type="http://schemas.openxmlformats.org/officeDocument/2006/relationships/image" Target="media/image419.png"/><Relationship Id="rId724" Type="http://schemas.openxmlformats.org/officeDocument/2006/relationships/oleObject" Target="embeddings/oleObject167.bin"/><Relationship Id="rId931" Type="http://schemas.openxmlformats.org/officeDocument/2006/relationships/image" Target="media/image653.wmf"/><Relationship Id="rId1147" Type="http://schemas.openxmlformats.org/officeDocument/2006/relationships/image" Target="media/image743.wmf"/><Relationship Id="rId1354" Type="http://schemas.openxmlformats.org/officeDocument/2006/relationships/image" Target="media/image837.emf"/><Relationship Id="rId1561" Type="http://schemas.openxmlformats.org/officeDocument/2006/relationships/image" Target="media/image955.png"/><Relationship Id="rId2405" Type="http://schemas.openxmlformats.org/officeDocument/2006/relationships/image" Target="media/image1462.wmf"/><Relationship Id="rId2612" Type="http://schemas.openxmlformats.org/officeDocument/2006/relationships/image" Target="media/image1553.wmf"/><Relationship Id="rId60" Type="http://schemas.openxmlformats.org/officeDocument/2006/relationships/image" Target="media/image27.wmf"/><Relationship Id="rId1007" Type="http://schemas.openxmlformats.org/officeDocument/2006/relationships/oleObject" Target="embeddings/oleObject312.bin"/><Relationship Id="rId1214" Type="http://schemas.openxmlformats.org/officeDocument/2006/relationships/oleObject" Target="embeddings/oleObject438.bin"/><Relationship Id="rId1421" Type="http://schemas.openxmlformats.org/officeDocument/2006/relationships/image" Target="media/image870.wmf"/><Relationship Id="rId1659" Type="http://schemas.openxmlformats.org/officeDocument/2006/relationships/oleObject" Target="embeddings/oleObject615.bin"/><Relationship Id="rId1866" Type="http://schemas.openxmlformats.org/officeDocument/2006/relationships/image" Target="media/image1140.wmf"/><Relationship Id="rId2917" Type="http://schemas.openxmlformats.org/officeDocument/2006/relationships/image" Target="media/image1729.wmf"/><Relationship Id="rId3081" Type="http://schemas.openxmlformats.org/officeDocument/2006/relationships/image" Target="media/image1893.wmf"/><Relationship Id="rId1519" Type="http://schemas.openxmlformats.org/officeDocument/2006/relationships/oleObject" Target="embeddings/oleObject593.bin"/><Relationship Id="rId1726" Type="http://schemas.openxmlformats.org/officeDocument/2006/relationships/image" Target="media/image1070.wmf"/><Relationship Id="rId1933" Type="http://schemas.openxmlformats.org/officeDocument/2006/relationships/image" Target="media/image1174.wmf"/><Relationship Id="rId18" Type="http://schemas.openxmlformats.org/officeDocument/2006/relationships/image" Target="media/image6.wmf"/><Relationship Id="rId2195" Type="http://schemas.openxmlformats.org/officeDocument/2006/relationships/image" Target="media/image1354.wmf"/><Relationship Id="rId3039" Type="http://schemas.openxmlformats.org/officeDocument/2006/relationships/image" Target="media/image1851.wmf"/><Relationship Id="rId167" Type="http://schemas.openxmlformats.org/officeDocument/2006/relationships/image" Target="media/image78.wmf"/><Relationship Id="rId374" Type="http://schemas.openxmlformats.org/officeDocument/2006/relationships/image" Target="media/image276.png"/><Relationship Id="rId581" Type="http://schemas.openxmlformats.org/officeDocument/2006/relationships/image" Target="media/image483.png"/><Relationship Id="rId2055" Type="http://schemas.openxmlformats.org/officeDocument/2006/relationships/oleObject" Target="embeddings/oleObject811.bin"/><Relationship Id="rId2262" Type="http://schemas.openxmlformats.org/officeDocument/2006/relationships/image" Target="media/image1390.wmf"/><Relationship Id="rId3106" Type="http://schemas.openxmlformats.org/officeDocument/2006/relationships/image" Target="media/image1918.wmf"/><Relationship Id="rId234" Type="http://schemas.openxmlformats.org/officeDocument/2006/relationships/image" Target="media/image136.png"/><Relationship Id="rId679" Type="http://schemas.openxmlformats.org/officeDocument/2006/relationships/image" Target="media/image528.wmf"/><Relationship Id="rId886" Type="http://schemas.openxmlformats.org/officeDocument/2006/relationships/oleObject" Target="embeddings/oleObject248.bin"/><Relationship Id="rId2567" Type="http://schemas.openxmlformats.org/officeDocument/2006/relationships/oleObject" Target="embeddings/oleObject1024.bin"/><Relationship Id="rId2774" Type="http://schemas.openxmlformats.org/officeDocument/2006/relationships/image" Target="media/image1627.wmf"/><Relationship Id="rId2" Type="http://schemas.openxmlformats.org/officeDocument/2006/relationships/numbering" Target="numbering.xml"/><Relationship Id="rId441" Type="http://schemas.openxmlformats.org/officeDocument/2006/relationships/image" Target="media/image343.png"/><Relationship Id="rId539" Type="http://schemas.openxmlformats.org/officeDocument/2006/relationships/image" Target="media/image441.png"/><Relationship Id="rId746" Type="http://schemas.openxmlformats.org/officeDocument/2006/relationships/oleObject" Target="embeddings/oleObject178.bin"/><Relationship Id="rId1071" Type="http://schemas.openxmlformats.org/officeDocument/2006/relationships/oleObject" Target="embeddings/oleObject348.bin"/><Relationship Id="rId1169" Type="http://schemas.openxmlformats.org/officeDocument/2006/relationships/oleObject" Target="embeddings/oleObject408.bin"/><Relationship Id="rId1376" Type="http://schemas.openxmlformats.org/officeDocument/2006/relationships/oleObject" Target="embeddings/oleObject521.bin"/><Relationship Id="rId1583" Type="http://schemas.openxmlformats.org/officeDocument/2006/relationships/image" Target="media/image977.png"/><Relationship Id="rId2122" Type="http://schemas.openxmlformats.org/officeDocument/2006/relationships/image" Target="media/image1281.wmf"/><Relationship Id="rId2427" Type="http://schemas.openxmlformats.org/officeDocument/2006/relationships/image" Target="media/image1472.wmf"/><Relationship Id="rId2981" Type="http://schemas.openxmlformats.org/officeDocument/2006/relationships/image" Target="media/image1793.wmf"/><Relationship Id="rId301" Type="http://schemas.openxmlformats.org/officeDocument/2006/relationships/image" Target="media/image203.png"/><Relationship Id="rId953" Type="http://schemas.openxmlformats.org/officeDocument/2006/relationships/image" Target="media/image664.wmf"/><Relationship Id="rId1029" Type="http://schemas.openxmlformats.org/officeDocument/2006/relationships/oleObject" Target="embeddings/oleObject325.bin"/><Relationship Id="rId1236" Type="http://schemas.openxmlformats.org/officeDocument/2006/relationships/image" Target="media/image779.emf"/><Relationship Id="rId1790" Type="http://schemas.openxmlformats.org/officeDocument/2006/relationships/image" Target="media/image1102.wmf"/><Relationship Id="rId1888" Type="http://schemas.openxmlformats.org/officeDocument/2006/relationships/image" Target="media/image1151.wmf"/><Relationship Id="rId2634" Type="http://schemas.openxmlformats.org/officeDocument/2006/relationships/image" Target="media/image1563.wmf"/><Relationship Id="rId2841" Type="http://schemas.openxmlformats.org/officeDocument/2006/relationships/oleObject" Target="embeddings/oleObject1178.bin"/><Relationship Id="rId2939" Type="http://schemas.openxmlformats.org/officeDocument/2006/relationships/image" Target="media/image1751.wmf"/><Relationship Id="rId82" Type="http://schemas.openxmlformats.org/officeDocument/2006/relationships/image" Target="media/image37.wmf"/><Relationship Id="rId606" Type="http://schemas.openxmlformats.org/officeDocument/2006/relationships/image" Target="media/image496.wmf"/><Relationship Id="rId813" Type="http://schemas.openxmlformats.org/officeDocument/2006/relationships/image" Target="media/image594.wmf"/><Relationship Id="rId1443" Type="http://schemas.openxmlformats.org/officeDocument/2006/relationships/oleObject" Target="embeddings/oleObject555.bin"/><Relationship Id="rId1650" Type="http://schemas.openxmlformats.org/officeDocument/2006/relationships/image" Target="media/image1031.wmf"/><Relationship Id="rId1748" Type="http://schemas.openxmlformats.org/officeDocument/2006/relationships/image" Target="media/image1081.wmf"/><Relationship Id="rId2701" Type="http://schemas.openxmlformats.org/officeDocument/2006/relationships/oleObject" Target="embeddings/oleObject1097.bin"/><Relationship Id="rId1303" Type="http://schemas.openxmlformats.org/officeDocument/2006/relationships/image" Target="media/image812.wmf"/><Relationship Id="rId1510" Type="http://schemas.openxmlformats.org/officeDocument/2006/relationships/image" Target="media/image914.wmf"/><Relationship Id="rId1955" Type="http://schemas.openxmlformats.org/officeDocument/2006/relationships/oleObject" Target="embeddings/oleObject761.bin"/><Relationship Id="rId1608" Type="http://schemas.openxmlformats.org/officeDocument/2006/relationships/image" Target="media/image1002.png"/><Relationship Id="rId1815" Type="http://schemas.openxmlformats.org/officeDocument/2006/relationships/oleObject" Target="embeddings/oleObject693.bin"/><Relationship Id="rId3030" Type="http://schemas.openxmlformats.org/officeDocument/2006/relationships/image" Target="media/image1842.wmf"/><Relationship Id="rId189" Type="http://schemas.openxmlformats.org/officeDocument/2006/relationships/image" Target="media/image91.png"/><Relationship Id="rId396" Type="http://schemas.openxmlformats.org/officeDocument/2006/relationships/image" Target="media/image298.png"/><Relationship Id="rId2077" Type="http://schemas.openxmlformats.org/officeDocument/2006/relationships/oleObject" Target="embeddings/oleObject822.bin"/><Relationship Id="rId2284" Type="http://schemas.openxmlformats.org/officeDocument/2006/relationships/image" Target="media/image1400.wmf"/><Relationship Id="rId2491" Type="http://schemas.openxmlformats.org/officeDocument/2006/relationships/image" Target="media/image1495.wmf"/><Relationship Id="rId3128" Type="http://schemas.openxmlformats.org/officeDocument/2006/relationships/image" Target="media/image1940.wmf"/><Relationship Id="rId256" Type="http://schemas.openxmlformats.org/officeDocument/2006/relationships/image" Target="media/image158.png"/><Relationship Id="rId463" Type="http://schemas.openxmlformats.org/officeDocument/2006/relationships/image" Target="media/image365.png"/><Relationship Id="rId670" Type="http://schemas.openxmlformats.org/officeDocument/2006/relationships/oleObject" Target="embeddings/oleObject137.bin"/><Relationship Id="rId1093" Type="http://schemas.openxmlformats.org/officeDocument/2006/relationships/oleObject" Target="embeddings/oleObject362.bin"/><Relationship Id="rId2144" Type="http://schemas.openxmlformats.org/officeDocument/2006/relationships/image" Target="media/image1303.wmf"/><Relationship Id="rId2351" Type="http://schemas.openxmlformats.org/officeDocument/2006/relationships/image" Target="media/image1434.wmf"/><Relationship Id="rId2589" Type="http://schemas.openxmlformats.org/officeDocument/2006/relationships/image" Target="media/image1548.wmf"/><Relationship Id="rId2796" Type="http://schemas.openxmlformats.org/officeDocument/2006/relationships/oleObject" Target="embeddings/oleObject1152.bin"/><Relationship Id="rId116" Type="http://schemas.openxmlformats.org/officeDocument/2006/relationships/oleObject" Target="embeddings/oleObject56.bin"/><Relationship Id="rId323" Type="http://schemas.openxmlformats.org/officeDocument/2006/relationships/image" Target="media/image225.png"/><Relationship Id="rId530" Type="http://schemas.openxmlformats.org/officeDocument/2006/relationships/image" Target="media/image432.png"/><Relationship Id="rId768" Type="http://schemas.openxmlformats.org/officeDocument/2006/relationships/oleObject" Target="embeddings/oleObject189.bin"/><Relationship Id="rId975" Type="http://schemas.openxmlformats.org/officeDocument/2006/relationships/oleObject" Target="embeddings/oleObject294.bin"/><Relationship Id="rId1160" Type="http://schemas.openxmlformats.org/officeDocument/2006/relationships/image" Target="media/image749.wmf"/><Relationship Id="rId1398" Type="http://schemas.openxmlformats.org/officeDocument/2006/relationships/oleObject" Target="embeddings/oleObject532.bin"/><Relationship Id="rId2004" Type="http://schemas.openxmlformats.org/officeDocument/2006/relationships/image" Target="media/image1211.wmf"/><Relationship Id="rId2211" Type="http://schemas.openxmlformats.org/officeDocument/2006/relationships/image" Target="media/image1365.wmf"/><Relationship Id="rId2449" Type="http://schemas.openxmlformats.org/officeDocument/2006/relationships/oleObject" Target="embeddings/oleObject961.bin"/><Relationship Id="rId2656" Type="http://schemas.openxmlformats.org/officeDocument/2006/relationships/oleObject" Target="embeddings/oleObject1075.bin"/><Relationship Id="rId2863" Type="http://schemas.openxmlformats.org/officeDocument/2006/relationships/image" Target="media/image1675.wmf"/><Relationship Id="rId628" Type="http://schemas.openxmlformats.org/officeDocument/2006/relationships/oleObject" Target="embeddings/oleObject115.bin"/><Relationship Id="rId835" Type="http://schemas.openxmlformats.org/officeDocument/2006/relationships/image" Target="media/image605.wmf"/><Relationship Id="rId1258" Type="http://schemas.openxmlformats.org/officeDocument/2006/relationships/image" Target="media/image790.wmf"/><Relationship Id="rId1465" Type="http://schemas.openxmlformats.org/officeDocument/2006/relationships/oleObject" Target="embeddings/oleObject566.bin"/><Relationship Id="rId1672" Type="http://schemas.openxmlformats.org/officeDocument/2006/relationships/image" Target="media/image1043.wmf"/><Relationship Id="rId2309" Type="http://schemas.openxmlformats.org/officeDocument/2006/relationships/oleObject" Target="embeddings/oleObject891.bin"/><Relationship Id="rId2516" Type="http://schemas.openxmlformats.org/officeDocument/2006/relationships/image" Target="media/image1506.wmf"/><Relationship Id="rId2723" Type="http://schemas.openxmlformats.org/officeDocument/2006/relationships/oleObject" Target="embeddings/oleObject1109.bin"/><Relationship Id="rId1020" Type="http://schemas.openxmlformats.org/officeDocument/2006/relationships/image" Target="media/image692.wmf"/><Relationship Id="rId1118" Type="http://schemas.openxmlformats.org/officeDocument/2006/relationships/oleObject" Target="embeddings/oleObject378.bin"/><Relationship Id="rId1325" Type="http://schemas.openxmlformats.org/officeDocument/2006/relationships/oleObject" Target="embeddings/oleObject495.bin"/><Relationship Id="rId1532" Type="http://schemas.openxmlformats.org/officeDocument/2006/relationships/image" Target="media/image926.png"/><Relationship Id="rId1977" Type="http://schemas.openxmlformats.org/officeDocument/2006/relationships/oleObject" Target="embeddings/oleObject772.bin"/><Relationship Id="rId2930" Type="http://schemas.openxmlformats.org/officeDocument/2006/relationships/image" Target="media/image1742.wmf"/><Relationship Id="rId902" Type="http://schemas.openxmlformats.org/officeDocument/2006/relationships/oleObject" Target="embeddings/oleObject256.bin"/><Relationship Id="rId1837" Type="http://schemas.openxmlformats.org/officeDocument/2006/relationships/oleObject" Target="embeddings/oleObject704.bin"/><Relationship Id="rId31" Type="http://schemas.openxmlformats.org/officeDocument/2006/relationships/oleObject" Target="embeddings/oleObject11.bin"/><Relationship Id="rId2099" Type="http://schemas.openxmlformats.org/officeDocument/2006/relationships/image" Target="media/image1259.wmf"/><Relationship Id="rId3052" Type="http://schemas.openxmlformats.org/officeDocument/2006/relationships/image" Target="media/image1864.wmf"/><Relationship Id="rId180" Type="http://schemas.openxmlformats.org/officeDocument/2006/relationships/oleObject" Target="embeddings/oleObject88.bin"/><Relationship Id="rId278" Type="http://schemas.openxmlformats.org/officeDocument/2006/relationships/image" Target="media/image180.png"/><Relationship Id="rId1904" Type="http://schemas.openxmlformats.org/officeDocument/2006/relationships/image" Target="media/image1159.wmf"/><Relationship Id="rId485" Type="http://schemas.openxmlformats.org/officeDocument/2006/relationships/image" Target="media/image387.png"/><Relationship Id="rId692" Type="http://schemas.openxmlformats.org/officeDocument/2006/relationships/oleObject" Target="embeddings/oleObject151.bin"/><Relationship Id="rId2166" Type="http://schemas.openxmlformats.org/officeDocument/2006/relationships/image" Target="media/image1325.wmf"/><Relationship Id="rId2373" Type="http://schemas.openxmlformats.org/officeDocument/2006/relationships/image" Target="media/image1446.wmf"/><Relationship Id="rId2580" Type="http://schemas.openxmlformats.org/officeDocument/2006/relationships/oleObject" Target="embeddings/oleObject1029.bin"/><Relationship Id="rId138" Type="http://schemas.openxmlformats.org/officeDocument/2006/relationships/oleObject" Target="embeddings/oleObject67.bin"/><Relationship Id="rId345" Type="http://schemas.openxmlformats.org/officeDocument/2006/relationships/image" Target="media/image247.png"/><Relationship Id="rId552" Type="http://schemas.openxmlformats.org/officeDocument/2006/relationships/image" Target="media/image454.png"/><Relationship Id="rId997" Type="http://schemas.openxmlformats.org/officeDocument/2006/relationships/oleObject" Target="embeddings/oleObject307.bin"/><Relationship Id="rId1182" Type="http://schemas.openxmlformats.org/officeDocument/2006/relationships/image" Target="media/image755.wmf"/><Relationship Id="rId2026" Type="http://schemas.openxmlformats.org/officeDocument/2006/relationships/image" Target="media/image1222.wmf"/><Relationship Id="rId2233" Type="http://schemas.openxmlformats.org/officeDocument/2006/relationships/image" Target="media/image1376.wmf"/><Relationship Id="rId2440" Type="http://schemas.openxmlformats.org/officeDocument/2006/relationships/image" Target="media/image1477.wmf"/><Relationship Id="rId2678" Type="http://schemas.openxmlformats.org/officeDocument/2006/relationships/oleObject" Target="embeddings/oleObject1085.bin"/><Relationship Id="rId2885" Type="http://schemas.openxmlformats.org/officeDocument/2006/relationships/image" Target="media/image1697.wmf"/><Relationship Id="rId205" Type="http://schemas.openxmlformats.org/officeDocument/2006/relationships/image" Target="media/image107.png"/><Relationship Id="rId412" Type="http://schemas.openxmlformats.org/officeDocument/2006/relationships/image" Target="media/image314.png"/><Relationship Id="rId857" Type="http://schemas.openxmlformats.org/officeDocument/2006/relationships/image" Target="media/image616.wmf"/><Relationship Id="rId1042" Type="http://schemas.openxmlformats.org/officeDocument/2006/relationships/oleObject" Target="embeddings/oleObject333.bin"/><Relationship Id="rId1487" Type="http://schemas.openxmlformats.org/officeDocument/2006/relationships/oleObject" Target="embeddings/oleObject577.bin"/><Relationship Id="rId1694" Type="http://schemas.openxmlformats.org/officeDocument/2006/relationships/image" Target="media/image1054.wmf"/><Relationship Id="rId2300" Type="http://schemas.openxmlformats.org/officeDocument/2006/relationships/image" Target="media/image1406.wmf"/><Relationship Id="rId2538" Type="http://schemas.openxmlformats.org/officeDocument/2006/relationships/oleObject" Target="embeddings/oleObject1012.bin"/><Relationship Id="rId2745" Type="http://schemas.openxmlformats.org/officeDocument/2006/relationships/oleObject" Target="embeddings/oleObject1123.bin"/><Relationship Id="rId2952" Type="http://schemas.openxmlformats.org/officeDocument/2006/relationships/image" Target="media/image1764.wmf"/><Relationship Id="rId717" Type="http://schemas.openxmlformats.org/officeDocument/2006/relationships/image" Target="media/image546.wmf"/><Relationship Id="rId924" Type="http://schemas.openxmlformats.org/officeDocument/2006/relationships/oleObject" Target="embeddings/oleObject267.bin"/><Relationship Id="rId1347" Type="http://schemas.openxmlformats.org/officeDocument/2006/relationships/oleObject" Target="embeddings/oleObject506.bin"/><Relationship Id="rId1554" Type="http://schemas.openxmlformats.org/officeDocument/2006/relationships/image" Target="media/image948.png"/><Relationship Id="rId1761" Type="http://schemas.openxmlformats.org/officeDocument/2006/relationships/oleObject" Target="embeddings/oleObject666.bin"/><Relationship Id="rId1999" Type="http://schemas.openxmlformats.org/officeDocument/2006/relationships/oleObject" Target="embeddings/oleObject783.bin"/><Relationship Id="rId2605" Type="http://schemas.openxmlformats.org/officeDocument/2006/relationships/oleObject" Target="embeddings/oleObject1046.bin"/><Relationship Id="rId2812" Type="http://schemas.openxmlformats.org/officeDocument/2006/relationships/oleObject" Target="embeddings/oleObject1161.bin"/><Relationship Id="rId53" Type="http://schemas.openxmlformats.org/officeDocument/2006/relationships/oleObject" Target="embeddings/oleObject22.bin"/><Relationship Id="rId1207" Type="http://schemas.openxmlformats.org/officeDocument/2006/relationships/image" Target="media/image767.wmf"/><Relationship Id="rId1414" Type="http://schemas.openxmlformats.org/officeDocument/2006/relationships/oleObject" Target="embeddings/oleObject540.bin"/><Relationship Id="rId1621" Type="http://schemas.openxmlformats.org/officeDocument/2006/relationships/oleObject" Target="embeddings/oleObject599.bin"/><Relationship Id="rId1859" Type="http://schemas.openxmlformats.org/officeDocument/2006/relationships/oleObject" Target="embeddings/oleObject715.bin"/><Relationship Id="rId3074" Type="http://schemas.openxmlformats.org/officeDocument/2006/relationships/image" Target="media/image1886.wmf"/><Relationship Id="rId1719" Type="http://schemas.openxmlformats.org/officeDocument/2006/relationships/oleObject" Target="embeddings/oleObject645.bin"/><Relationship Id="rId1926" Type="http://schemas.openxmlformats.org/officeDocument/2006/relationships/image" Target="media/image1170.wmf"/><Relationship Id="rId2090" Type="http://schemas.openxmlformats.org/officeDocument/2006/relationships/image" Target="media/image1254.wmf"/><Relationship Id="rId2188" Type="http://schemas.openxmlformats.org/officeDocument/2006/relationships/image" Target="media/image1347.wmf"/><Relationship Id="rId2395" Type="http://schemas.openxmlformats.org/officeDocument/2006/relationships/oleObject" Target="embeddings/oleObject930.bin"/><Relationship Id="rId367" Type="http://schemas.openxmlformats.org/officeDocument/2006/relationships/image" Target="media/image269.png"/><Relationship Id="rId574" Type="http://schemas.openxmlformats.org/officeDocument/2006/relationships/image" Target="media/image476.png"/><Relationship Id="rId2048" Type="http://schemas.openxmlformats.org/officeDocument/2006/relationships/image" Target="media/image1233.wmf"/><Relationship Id="rId2255" Type="http://schemas.openxmlformats.org/officeDocument/2006/relationships/image" Target="media/image1384.png"/><Relationship Id="rId3001" Type="http://schemas.openxmlformats.org/officeDocument/2006/relationships/image" Target="media/image1813.wmf"/><Relationship Id="rId227" Type="http://schemas.openxmlformats.org/officeDocument/2006/relationships/image" Target="media/image129.png"/><Relationship Id="rId781" Type="http://schemas.openxmlformats.org/officeDocument/2006/relationships/image" Target="media/image578.wmf"/><Relationship Id="rId879" Type="http://schemas.openxmlformats.org/officeDocument/2006/relationships/image" Target="media/image627.wmf"/><Relationship Id="rId2462" Type="http://schemas.openxmlformats.org/officeDocument/2006/relationships/oleObject" Target="embeddings/oleObject969.bin"/><Relationship Id="rId2767" Type="http://schemas.openxmlformats.org/officeDocument/2006/relationships/oleObject" Target="embeddings/oleObject1136.bin"/><Relationship Id="rId434" Type="http://schemas.openxmlformats.org/officeDocument/2006/relationships/image" Target="media/image336.png"/><Relationship Id="rId641" Type="http://schemas.openxmlformats.org/officeDocument/2006/relationships/image" Target="media/image511.wmf"/><Relationship Id="rId739" Type="http://schemas.openxmlformats.org/officeDocument/2006/relationships/image" Target="media/image557.wmf"/><Relationship Id="rId1064" Type="http://schemas.openxmlformats.org/officeDocument/2006/relationships/image" Target="media/image712.wmf"/><Relationship Id="rId1271" Type="http://schemas.openxmlformats.org/officeDocument/2006/relationships/oleObject" Target="embeddings/oleObject467.bin"/><Relationship Id="rId1369" Type="http://schemas.openxmlformats.org/officeDocument/2006/relationships/image" Target="media/image844.wmf"/><Relationship Id="rId1576" Type="http://schemas.openxmlformats.org/officeDocument/2006/relationships/image" Target="media/image970.png"/><Relationship Id="rId2115" Type="http://schemas.openxmlformats.org/officeDocument/2006/relationships/image" Target="media/image1275.wmf"/><Relationship Id="rId2322" Type="http://schemas.openxmlformats.org/officeDocument/2006/relationships/image" Target="media/image1418.wmf"/><Relationship Id="rId2974" Type="http://schemas.openxmlformats.org/officeDocument/2006/relationships/image" Target="media/image1786.wmf"/><Relationship Id="rId501" Type="http://schemas.openxmlformats.org/officeDocument/2006/relationships/image" Target="media/image403.png"/><Relationship Id="rId946" Type="http://schemas.openxmlformats.org/officeDocument/2006/relationships/oleObject" Target="embeddings/oleObject278.bin"/><Relationship Id="rId1131" Type="http://schemas.openxmlformats.org/officeDocument/2006/relationships/oleObject" Target="embeddings/oleObject385.bin"/><Relationship Id="rId1229" Type="http://schemas.openxmlformats.org/officeDocument/2006/relationships/oleObject" Target="embeddings/oleObject446.bin"/><Relationship Id="rId1783" Type="http://schemas.openxmlformats.org/officeDocument/2006/relationships/oleObject" Target="embeddings/oleObject677.bin"/><Relationship Id="rId1990" Type="http://schemas.openxmlformats.org/officeDocument/2006/relationships/image" Target="media/image1204.wmf"/><Relationship Id="rId2627" Type="http://schemas.openxmlformats.org/officeDocument/2006/relationships/oleObject" Target="embeddings/oleObject1060.bin"/><Relationship Id="rId2834" Type="http://schemas.openxmlformats.org/officeDocument/2006/relationships/image" Target="media/image1652.wmf"/><Relationship Id="rId75" Type="http://schemas.openxmlformats.org/officeDocument/2006/relationships/image" Target="media/image34.wmf"/><Relationship Id="rId806" Type="http://schemas.openxmlformats.org/officeDocument/2006/relationships/oleObject" Target="embeddings/oleObject208.bin"/><Relationship Id="rId1436" Type="http://schemas.openxmlformats.org/officeDocument/2006/relationships/image" Target="media/image877.wmf"/><Relationship Id="rId1643" Type="http://schemas.openxmlformats.org/officeDocument/2006/relationships/oleObject" Target="embeddings/oleObject609.bin"/><Relationship Id="rId1850" Type="http://schemas.openxmlformats.org/officeDocument/2006/relationships/image" Target="media/image1132.wmf"/><Relationship Id="rId2901" Type="http://schemas.openxmlformats.org/officeDocument/2006/relationships/image" Target="media/image1713.wmf"/><Relationship Id="rId3096" Type="http://schemas.openxmlformats.org/officeDocument/2006/relationships/image" Target="media/image1908.wmf"/><Relationship Id="rId1503" Type="http://schemas.openxmlformats.org/officeDocument/2006/relationships/oleObject" Target="embeddings/oleObject585.bin"/><Relationship Id="rId1710" Type="http://schemas.openxmlformats.org/officeDocument/2006/relationships/image" Target="media/image1062.wmf"/><Relationship Id="rId1948" Type="http://schemas.openxmlformats.org/officeDocument/2006/relationships/image" Target="media/image1183.wmf"/><Relationship Id="rId291" Type="http://schemas.openxmlformats.org/officeDocument/2006/relationships/image" Target="media/image193.png"/><Relationship Id="rId1808" Type="http://schemas.openxmlformats.org/officeDocument/2006/relationships/image" Target="media/image1111.wmf"/><Relationship Id="rId3023" Type="http://schemas.openxmlformats.org/officeDocument/2006/relationships/image" Target="media/image1835.wmf"/><Relationship Id="rId151" Type="http://schemas.openxmlformats.org/officeDocument/2006/relationships/image" Target="media/image70.wmf"/><Relationship Id="rId389" Type="http://schemas.openxmlformats.org/officeDocument/2006/relationships/image" Target="media/image291.png"/><Relationship Id="rId596" Type="http://schemas.openxmlformats.org/officeDocument/2006/relationships/image" Target="media/image491.wmf"/><Relationship Id="rId2277" Type="http://schemas.openxmlformats.org/officeDocument/2006/relationships/image" Target="media/image1397.wmf"/><Relationship Id="rId2484" Type="http://schemas.openxmlformats.org/officeDocument/2006/relationships/oleObject" Target="embeddings/oleObject984.bin"/><Relationship Id="rId2691" Type="http://schemas.openxmlformats.org/officeDocument/2006/relationships/image" Target="media/image1592.wmf"/><Relationship Id="rId249" Type="http://schemas.openxmlformats.org/officeDocument/2006/relationships/image" Target="media/image151.png"/><Relationship Id="rId456" Type="http://schemas.openxmlformats.org/officeDocument/2006/relationships/image" Target="media/image358.png"/><Relationship Id="rId663" Type="http://schemas.openxmlformats.org/officeDocument/2006/relationships/image" Target="media/image522.wmf"/><Relationship Id="rId870" Type="http://schemas.openxmlformats.org/officeDocument/2006/relationships/oleObject" Target="embeddings/oleObject240.bin"/><Relationship Id="rId1086" Type="http://schemas.openxmlformats.org/officeDocument/2006/relationships/oleObject" Target="embeddings/oleObject357.bin"/><Relationship Id="rId1293" Type="http://schemas.openxmlformats.org/officeDocument/2006/relationships/image" Target="media/image807.wmf"/><Relationship Id="rId2137" Type="http://schemas.openxmlformats.org/officeDocument/2006/relationships/image" Target="media/image1296.wmf"/><Relationship Id="rId2344" Type="http://schemas.openxmlformats.org/officeDocument/2006/relationships/image" Target="media/image1430.wmf"/><Relationship Id="rId2551" Type="http://schemas.openxmlformats.org/officeDocument/2006/relationships/oleObject" Target="embeddings/oleObject1017.bin"/><Relationship Id="rId2789" Type="http://schemas.openxmlformats.org/officeDocument/2006/relationships/image" Target="media/image1633.wmf"/><Relationship Id="rId2996" Type="http://schemas.openxmlformats.org/officeDocument/2006/relationships/image" Target="media/image1808.wmf"/><Relationship Id="rId109" Type="http://schemas.openxmlformats.org/officeDocument/2006/relationships/oleObject" Target="embeddings/oleObject52.bin"/><Relationship Id="rId316" Type="http://schemas.openxmlformats.org/officeDocument/2006/relationships/image" Target="media/image218.png"/><Relationship Id="rId523" Type="http://schemas.openxmlformats.org/officeDocument/2006/relationships/image" Target="media/image425.png"/><Relationship Id="rId968" Type="http://schemas.openxmlformats.org/officeDocument/2006/relationships/image" Target="media/image670.wmf"/><Relationship Id="rId1153" Type="http://schemas.openxmlformats.org/officeDocument/2006/relationships/image" Target="media/image746.wmf"/><Relationship Id="rId1598" Type="http://schemas.openxmlformats.org/officeDocument/2006/relationships/image" Target="media/image992.png"/><Relationship Id="rId2204" Type="http://schemas.openxmlformats.org/officeDocument/2006/relationships/oleObject" Target="embeddings/oleObject835.bin"/><Relationship Id="rId2649" Type="http://schemas.openxmlformats.org/officeDocument/2006/relationships/image" Target="media/image1571.wmf"/><Relationship Id="rId2856" Type="http://schemas.openxmlformats.org/officeDocument/2006/relationships/image" Target="media/image1668.wmf"/><Relationship Id="rId97" Type="http://schemas.openxmlformats.org/officeDocument/2006/relationships/oleObject" Target="embeddings/oleObject46.bin"/><Relationship Id="rId730" Type="http://schemas.openxmlformats.org/officeDocument/2006/relationships/oleObject" Target="embeddings/oleObject170.bin"/><Relationship Id="rId828" Type="http://schemas.openxmlformats.org/officeDocument/2006/relationships/oleObject" Target="embeddings/oleObject219.bin"/><Relationship Id="rId1013" Type="http://schemas.openxmlformats.org/officeDocument/2006/relationships/oleObject" Target="embeddings/oleObject316.bin"/><Relationship Id="rId1360" Type="http://schemas.openxmlformats.org/officeDocument/2006/relationships/image" Target="media/image840.wmf"/><Relationship Id="rId1458" Type="http://schemas.openxmlformats.org/officeDocument/2006/relationships/image" Target="media/image888.wmf"/><Relationship Id="rId1665" Type="http://schemas.openxmlformats.org/officeDocument/2006/relationships/oleObject" Target="embeddings/oleObject618.bin"/><Relationship Id="rId1872" Type="http://schemas.openxmlformats.org/officeDocument/2006/relationships/image" Target="media/image1143.wmf"/><Relationship Id="rId2411" Type="http://schemas.openxmlformats.org/officeDocument/2006/relationships/image" Target="media/image1465.jpeg"/><Relationship Id="rId2509" Type="http://schemas.openxmlformats.org/officeDocument/2006/relationships/image" Target="media/image1503.wmf"/><Relationship Id="rId2716" Type="http://schemas.openxmlformats.org/officeDocument/2006/relationships/image" Target="media/image1603.wmf"/><Relationship Id="rId1220" Type="http://schemas.openxmlformats.org/officeDocument/2006/relationships/image" Target="media/image771.wmf"/><Relationship Id="rId1318" Type="http://schemas.openxmlformats.org/officeDocument/2006/relationships/oleObject" Target="embeddings/oleObject491.bin"/><Relationship Id="rId1525" Type="http://schemas.openxmlformats.org/officeDocument/2006/relationships/oleObject" Target="embeddings/oleObject596.bin"/><Relationship Id="rId2923" Type="http://schemas.openxmlformats.org/officeDocument/2006/relationships/image" Target="media/image1735.wmf"/><Relationship Id="rId1732" Type="http://schemas.openxmlformats.org/officeDocument/2006/relationships/image" Target="media/image1073.wmf"/><Relationship Id="rId24" Type="http://schemas.openxmlformats.org/officeDocument/2006/relationships/image" Target="media/image9.wmf"/><Relationship Id="rId2299" Type="http://schemas.openxmlformats.org/officeDocument/2006/relationships/oleObject" Target="embeddings/oleObject886.bin"/><Relationship Id="rId3045" Type="http://schemas.openxmlformats.org/officeDocument/2006/relationships/image" Target="media/image1857.wmf"/><Relationship Id="rId173" Type="http://schemas.openxmlformats.org/officeDocument/2006/relationships/image" Target="media/image81.wmf"/><Relationship Id="rId380" Type="http://schemas.openxmlformats.org/officeDocument/2006/relationships/image" Target="media/image282.png"/><Relationship Id="rId2061" Type="http://schemas.openxmlformats.org/officeDocument/2006/relationships/oleObject" Target="embeddings/oleObject814.bin"/><Relationship Id="rId3112" Type="http://schemas.openxmlformats.org/officeDocument/2006/relationships/image" Target="media/image1924.wmf"/><Relationship Id="rId240" Type="http://schemas.openxmlformats.org/officeDocument/2006/relationships/image" Target="media/image142.png"/><Relationship Id="rId478" Type="http://schemas.openxmlformats.org/officeDocument/2006/relationships/image" Target="media/image380.png"/><Relationship Id="rId685" Type="http://schemas.openxmlformats.org/officeDocument/2006/relationships/image" Target="media/image531.wmf"/><Relationship Id="rId892" Type="http://schemas.openxmlformats.org/officeDocument/2006/relationships/oleObject" Target="embeddings/oleObject251.bin"/><Relationship Id="rId2159" Type="http://schemas.openxmlformats.org/officeDocument/2006/relationships/image" Target="media/image1318.wmf"/><Relationship Id="rId2366" Type="http://schemas.openxmlformats.org/officeDocument/2006/relationships/oleObject" Target="embeddings/oleObject917.bin"/><Relationship Id="rId2573" Type="http://schemas.openxmlformats.org/officeDocument/2006/relationships/oleObject" Target="embeddings/oleObject1027.bin"/><Relationship Id="rId2780" Type="http://schemas.openxmlformats.org/officeDocument/2006/relationships/image" Target="media/image1630.wmf"/><Relationship Id="rId100" Type="http://schemas.openxmlformats.org/officeDocument/2006/relationships/image" Target="media/image45.wmf"/><Relationship Id="rId338" Type="http://schemas.openxmlformats.org/officeDocument/2006/relationships/image" Target="media/image240.png"/><Relationship Id="rId545" Type="http://schemas.openxmlformats.org/officeDocument/2006/relationships/image" Target="media/image447.png"/><Relationship Id="rId752" Type="http://schemas.openxmlformats.org/officeDocument/2006/relationships/oleObject" Target="embeddings/oleObject181.bin"/><Relationship Id="rId1175" Type="http://schemas.openxmlformats.org/officeDocument/2006/relationships/oleObject" Target="embeddings/oleObject413.bin"/><Relationship Id="rId1382" Type="http://schemas.openxmlformats.org/officeDocument/2006/relationships/oleObject" Target="embeddings/oleObject524.bin"/><Relationship Id="rId2019" Type="http://schemas.openxmlformats.org/officeDocument/2006/relationships/oleObject" Target="embeddings/oleObject793.bin"/><Relationship Id="rId2226" Type="http://schemas.openxmlformats.org/officeDocument/2006/relationships/oleObject" Target="embeddings/oleObject846.bin"/><Relationship Id="rId2433" Type="http://schemas.openxmlformats.org/officeDocument/2006/relationships/image" Target="media/image1475.jpeg"/><Relationship Id="rId2640" Type="http://schemas.openxmlformats.org/officeDocument/2006/relationships/oleObject" Target="embeddings/oleObject1066.bin"/><Relationship Id="rId2878" Type="http://schemas.openxmlformats.org/officeDocument/2006/relationships/image" Target="media/image1690.wmf"/><Relationship Id="rId405" Type="http://schemas.openxmlformats.org/officeDocument/2006/relationships/image" Target="media/image307.png"/><Relationship Id="rId612" Type="http://schemas.openxmlformats.org/officeDocument/2006/relationships/oleObject" Target="embeddings/oleObject106.bin"/><Relationship Id="rId1035" Type="http://schemas.openxmlformats.org/officeDocument/2006/relationships/image" Target="media/image699.wmf"/><Relationship Id="rId1242" Type="http://schemas.openxmlformats.org/officeDocument/2006/relationships/image" Target="media/image782.wmf"/><Relationship Id="rId1687" Type="http://schemas.openxmlformats.org/officeDocument/2006/relationships/oleObject" Target="embeddings/oleObject629.bin"/><Relationship Id="rId1894" Type="http://schemas.openxmlformats.org/officeDocument/2006/relationships/image" Target="media/image1154.wmf"/><Relationship Id="rId2500" Type="http://schemas.openxmlformats.org/officeDocument/2006/relationships/oleObject" Target="embeddings/oleObject993.bin"/><Relationship Id="rId2738" Type="http://schemas.openxmlformats.org/officeDocument/2006/relationships/image" Target="media/image1611.wmf"/><Relationship Id="rId2945" Type="http://schemas.openxmlformats.org/officeDocument/2006/relationships/image" Target="media/image1757.wmf"/><Relationship Id="rId917" Type="http://schemas.openxmlformats.org/officeDocument/2006/relationships/image" Target="media/image646.wmf"/><Relationship Id="rId1102" Type="http://schemas.openxmlformats.org/officeDocument/2006/relationships/oleObject" Target="embeddings/oleObject370.bin"/><Relationship Id="rId1547" Type="http://schemas.openxmlformats.org/officeDocument/2006/relationships/image" Target="media/image941.png"/><Relationship Id="rId1754" Type="http://schemas.openxmlformats.org/officeDocument/2006/relationships/image" Target="media/image1084.wmf"/><Relationship Id="rId1961" Type="http://schemas.openxmlformats.org/officeDocument/2006/relationships/oleObject" Target="embeddings/oleObject764.bin"/><Relationship Id="rId2805" Type="http://schemas.openxmlformats.org/officeDocument/2006/relationships/image" Target="media/image1640.wmf"/><Relationship Id="rId46" Type="http://schemas.openxmlformats.org/officeDocument/2006/relationships/image" Target="media/image20.wmf"/><Relationship Id="rId1407" Type="http://schemas.openxmlformats.org/officeDocument/2006/relationships/image" Target="media/image863.wmf"/><Relationship Id="rId1614" Type="http://schemas.openxmlformats.org/officeDocument/2006/relationships/image" Target="media/image1008.png"/><Relationship Id="rId1821" Type="http://schemas.openxmlformats.org/officeDocument/2006/relationships/oleObject" Target="embeddings/oleObject696.bin"/><Relationship Id="rId3067" Type="http://schemas.openxmlformats.org/officeDocument/2006/relationships/image" Target="media/image1879.wmf"/><Relationship Id="rId195" Type="http://schemas.openxmlformats.org/officeDocument/2006/relationships/image" Target="media/image97.png"/><Relationship Id="rId1919" Type="http://schemas.openxmlformats.org/officeDocument/2006/relationships/oleObject" Target="embeddings/oleObject745.bin"/><Relationship Id="rId2083" Type="http://schemas.openxmlformats.org/officeDocument/2006/relationships/oleObject" Target="embeddings/oleObject825.bin"/><Relationship Id="rId2290" Type="http://schemas.openxmlformats.org/officeDocument/2006/relationships/image" Target="media/image1402.wmf"/><Relationship Id="rId2388" Type="http://schemas.openxmlformats.org/officeDocument/2006/relationships/image" Target="media/image1454.wmf"/><Relationship Id="rId2595" Type="http://schemas.openxmlformats.org/officeDocument/2006/relationships/image" Target="media/image1551.jpeg"/><Relationship Id="rId3134" Type="http://schemas.openxmlformats.org/officeDocument/2006/relationships/image" Target="media/image1946.wmf"/><Relationship Id="rId262" Type="http://schemas.openxmlformats.org/officeDocument/2006/relationships/image" Target="media/image164.png"/><Relationship Id="rId567" Type="http://schemas.openxmlformats.org/officeDocument/2006/relationships/image" Target="media/image469.png"/><Relationship Id="rId1197" Type="http://schemas.openxmlformats.org/officeDocument/2006/relationships/oleObject" Target="embeddings/oleObject427.bin"/><Relationship Id="rId2150" Type="http://schemas.openxmlformats.org/officeDocument/2006/relationships/image" Target="media/image1309.wmf"/><Relationship Id="rId2248" Type="http://schemas.openxmlformats.org/officeDocument/2006/relationships/oleObject" Target="embeddings/oleObject857.bin"/><Relationship Id="rId122" Type="http://schemas.openxmlformats.org/officeDocument/2006/relationships/oleObject" Target="embeddings/oleObject59.bin"/><Relationship Id="rId774" Type="http://schemas.openxmlformats.org/officeDocument/2006/relationships/oleObject" Target="embeddings/oleObject192.bin"/><Relationship Id="rId981" Type="http://schemas.openxmlformats.org/officeDocument/2006/relationships/oleObject" Target="embeddings/oleObject297.bin"/><Relationship Id="rId1057" Type="http://schemas.openxmlformats.org/officeDocument/2006/relationships/oleObject" Target="embeddings/oleObject341.bin"/><Relationship Id="rId2010" Type="http://schemas.openxmlformats.org/officeDocument/2006/relationships/image" Target="media/image1214.wmf"/><Relationship Id="rId2455" Type="http://schemas.openxmlformats.org/officeDocument/2006/relationships/oleObject" Target="embeddings/oleObject964.bin"/><Relationship Id="rId2662" Type="http://schemas.openxmlformats.org/officeDocument/2006/relationships/oleObject" Target="embeddings/oleObject1077.bin"/><Relationship Id="rId427" Type="http://schemas.openxmlformats.org/officeDocument/2006/relationships/image" Target="media/image329.png"/><Relationship Id="rId634" Type="http://schemas.openxmlformats.org/officeDocument/2006/relationships/oleObject" Target="embeddings/oleObject119.bin"/><Relationship Id="rId841" Type="http://schemas.openxmlformats.org/officeDocument/2006/relationships/image" Target="media/image608.wmf"/><Relationship Id="rId1264" Type="http://schemas.openxmlformats.org/officeDocument/2006/relationships/image" Target="media/image793.wmf"/><Relationship Id="rId1471" Type="http://schemas.openxmlformats.org/officeDocument/2006/relationships/oleObject" Target="embeddings/oleObject569.bin"/><Relationship Id="rId1569" Type="http://schemas.openxmlformats.org/officeDocument/2006/relationships/image" Target="media/image963.png"/><Relationship Id="rId2108" Type="http://schemas.openxmlformats.org/officeDocument/2006/relationships/image" Target="media/image1268.wmf"/><Relationship Id="rId2315" Type="http://schemas.openxmlformats.org/officeDocument/2006/relationships/oleObject" Target="embeddings/oleObject894.bin"/><Relationship Id="rId2522" Type="http://schemas.openxmlformats.org/officeDocument/2006/relationships/image" Target="media/image1509.wmf"/><Relationship Id="rId2967" Type="http://schemas.openxmlformats.org/officeDocument/2006/relationships/image" Target="media/image1779.wmf"/><Relationship Id="rId701" Type="http://schemas.openxmlformats.org/officeDocument/2006/relationships/image" Target="media/image538.wmf"/><Relationship Id="rId939" Type="http://schemas.openxmlformats.org/officeDocument/2006/relationships/image" Target="media/image657.wmf"/><Relationship Id="rId1124" Type="http://schemas.openxmlformats.org/officeDocument/2006/relationships/oleObject" Target="embeddings/oleObject381.bin"/><Relationship Id="rId1331" Type="http://schemas.openxmlformats.org/officeDocument/2006/relationships/oleObject" Target="embeddings/oleObject498.bin"/><Relationship Id="rId1776" Type="http://schemas.openxmlformats.org/officeDocument/2006/relationships/image" Target="media/image1095.wmf"/><Relationship Id="rId1983" Type="http://schemas.openxmlformats.org/officeDocument/2006/relationships/oleObject" Target="embeddings/oleObject775.bin"/><Relationship Id="rId2827" Type="http://schemas.openxmlformats.org/officeDocument/2006/relationships/oleObject" Target="embeddings/oleObject1170.bin"/><Relationship Id="rId68" Type="http://schemas.openxmlformats.org/officeDocument/2006/relationships/image" Target="media/image31.wmf"/><Relationship Id="rId1429" Type="http://schemas.openxmlformats.org/officeDocument/2006/relationships/oleObject" Target="embeddings/oleObject548.bin"/><Relationship Id="rId1636" Type="http://schemas.openxmlformats.org/officeDocument/2006/relationships/image" Target="media/image1023.wmf"/><Relationship Id="rId1843" Type="http://schemas.openxmlformats.org/officeDocument/2006/relationships/oleObject" Target="embeddings/oleObject707.bin"/><Relationship Id="rId3089" Type="http://schemas.openxmlformats.org/officeDocument/2006/relationships/image" Target="media/image1901.wmf"/><Relationship Id="rId1703" Type="http://schemas.openxmlformats.org/officeDocument/2006/relationships/oleObject" Target="embeddings/oleObject637.bin"/><Relationship Id="rId1910" Type="http://schemas.openxmlformats.org/officeDocument/2006/relationships/image" Target="media/image1162.wmf"/><Relationship Id="rId284" Type="http://schemas.openxmlformats.org/officeDocument/2006/relationships/image" Target="media/image186.png"/><Relationship Id="rId491" Type="http://schemas.openxmlformats.org/officeDocument/2006/relationships/image" Target="media/image393.png"/><Relationship Id="rId2172" Type="http://schemas.openxmlformats.org/officeDocument/2006/relationships/image" Target="media/image1331.wmf"/><Relationship Id="rId3016" Type="http://schemas.openxmlformats.org/officeDocument/2006/relationships/image" Target="media/image1828.wmf"/><Relationship Id="rId144" Type="http://schemas.openxmlformats.org/officeDocument/2006/relationships/oleObject" Target="embeddings/oleObject70.bin"/><Relationship Id="rId589" Type="http://schemas.openxmlformats.org/officeDocument/2006/relationships/oleObject" Target="embeddings/oleObject94.bin"/><Relationship Id="rId796" Type="http://schemas.openxmlformats.org/officeDocument/2006/relationships/oleObject" Target="embeddings/oleObject203.bin"/><Relationship Id="rId2477" Type="http://schemas.openxmlformats.org/officeDocument/2006/relationships/oleObject" Target="embeddings/oleObject980.bin"/><Relationship Id="rId2684" Type="http://schemas.openxmlformats.org/officeDocument/2006/relationships/image" Target="media/image1588.wmf"/><Relationship Id="rId351" Type="http://schemas.openxmlformats.org/officeDocument/2006/relationships/image" Target="media/image253.png"/><Relationship Id="rId449" Type="http://schemas.openxmlformats.org/officeDocument/2006/relationships/image" Target="media/image351.png"/><Relationship Id="rId656" Type="http://schemas.openxmlformats.org/officeDocument/2006/relationships/oleObject" Target="embeddings/oleObject130.bin"/><Relationship Id="rId863" Type="http://schemas.openxmlformats.org/officeDocument/2006/relationships/image" Target="media/image619.wmf"/><Relationship Id="rId1079" Type="http://schemas.openxmlformats.org/officeDocument/2006/relationships/oleObject" Target="embeddings/oleObject353.bin"/><Relationship Id="rId1286" Type="http://schemas.openxmlformats.org/officeDocument/2006/relationships/oleObject" Target="embeddings/oleObject475.bin"/><Relationship Id="rId1493" Type="http://schemas.openxmlformats.org/officeDocument/2006/relationships/oleObject" Target="embeddings/oleObject580.bin"/><Relationship Id="rId2032" Type="http://schemas.openxmlformats.org/officeDocument/2006/relationships/image" Target="media/image1225.wmf"/><Relationship Id="rId2337" Type="http://schemas.openxmlformats.org/officeDocument/2006/relationships/oleObject" Target="embeddings/oleObject904.bin"/><Relationship Id="rId2544" Type="http://schemas.openxmlformats.org/officeDocument/2006/relationships/image" Target="media/image1522.wmf"/><Relationship Id="rId2891" Type="http://schemas.openxmlformats.org/officeDocument/2006/relationships/image" Target="media/image1703.wmf"/><Relationship Id="rId2989" Type="http://schemas.openxmlformats.org/officeDocument/2006/relationships/image" Target="media/image1801.wmf"/><Relationship Id="rId211" Type="http://schemas.openxmlformats.org/officeDocument/2006/relationships/image" Target="media/image113.png"/><Relationship Id="rId309" Type="http://schemas.openxmlformats.org/officeDocument/2006/relationships/image" Target="media/image211.png"/><Relationship Id="rId516" Type="http://schemas.openxmlformats.org/officeDocument/2006/relationships/image" Target="media/image418.png"/><Relationship Id="rId1146" Type="http://schemas.openxmlformats.org/officeDocument/2006/relationships/oleObject" Target="embeddings/oleObject396.bin"/><Relationship Id="rId1798" Type="http://schemas.openxmlformats.org/officeDocument/2006/relationships/image" Target="media/image1106.wmf"/><Relationship Id="rId2751" Type="http://schemas.openxmlformats.org/officeDocument/2006/relationships/oleObject" Target="embeddings/oleObject1126.bin"/><Relationship Id="rId2849" Type="http://schemas.openxmlformats.org/officeDocument/2006/relationships/image" Target="media/image1661.wmf"/><Relationship Id="rId723" Type="http://schemas.openxmlformats.org/officeDocument/2006/relationships/image" Target="media/image549.wmf"/><Relationship Id="rId930" Type="http://schemas.openxmlformats.org/officeDocument/2006/relationships/oleObject" Target="embeddings/oleObject270.bin"/><Relationship Id="rId1006" Type="http://schemas.openxmlformats.org/officeDocument/2006/relationships/image" Target="media/image687.wmf"/><Relationship Id="rId1353" Type="http://schemas.openxmlformats.org/officeDocument/2006/relationships/oleObject" Target="embeddings/oleObject509.bin"/><Relationship Id="rId1560" Type="http://schemas.openxmlformats.org/officeDocument/2006/relationships/image" Target="media/image954.png"/><Relationship Id="rId1658" Type="http://schemas.openxmlformats.org/officeDocument/2006/relationships/image" Target="media/image1036.wmf"/><Relationship Id="rId1865" Type="http://schemas.openxmlformats.org/officeDocument/2006/relationships/oleObject" Target="embeddings/oleObject718.bin"/><Relationship Id="rId2404" Type="http://schemas.openxmlformats.org/officeDocument/2006/relationships/oleObject" Target="embeddings/oleObject935.bin"/><Relationship Id="rId2611" Type="http://schemas.openxmlformats.org/officeDocument/2006/relationships/oleObject" Target="embeddings/oleObject1051.bin"/><Relationship Id="rId2709" Type="http://schemas.openxmlformats.org/officeDocument/2006/relationships/image" Target="media/image1599.wmf"/><Relationship Id="rId1213" Type="http://schemas.openxmlformats.org/officeDocument/2006/relationships/oleObject" Target="embeddings/oleObject437.bin"/><Relationship Id="rId1420" Type="http://schemas.openxmlformats.org/officeDocument/2006/relationships/oleObject" Target="embeddings/oleObject543.bin"/><Relationship Id="rId1518" Type="http://schemas.openxmlformats.org/officeDocument/2006/relationships/image" Target="media/image918.wmf"/><Relationship Id="rId2916" Type="http://schemas.openxmlformats.org/officeDocument/2006/relationships/image" Target="media/image1728.wmf"/><Relationship Id="rId3080" Type="http://schemas.openxmlformats.org/officeDocument/2006/relationships/image" Target="media/image1892.wmf"/><Relationship Id="rId1725" Type="http://schemas.openxmlformats.org/officeDocument/2006/relationships/oleObject" Target="embeddings/oleObject648.bin"/><Relationship Id="rId1932" Type="http://schemas.openxmlformats.org/officeDocument/2006/relationships/oleObject" Target="embeddings/oleObject751.bin"/><Relationship Id="rId17" Type="http://schemas.openxmlformats.org/officeDocument/2006/relationships/oleObject" Target="embeddings/oleObject4.bin"/><Relationship Id="rId2194" Type="http://schemas.openxmlformats.org/officeDocument/2006/relationships/image" Target="media/image1353.wmf"/><Relationship Id="rId3038" Type="http://schemas.openxmlformats.org/officeDocument/2006/relationships/image" Target="media/image1850.wmf"/><Relationship Id="rId166" Type="http://schemas.openxmlformats.org/officeDocument/2006/relationships/oleObject" Target="embeddings/oleObject81.bin"/><Relationship Id="rId373" Type="http://schemas.openxmlformats.org/officeDocument/2006/relationships/image" Target="media/image275.png"/><Relationship Id="rId580" Type="http://schemas.openxmlformats.org/officeDocument/2006/relationships/image" Target="media/image482.png"/><Relationship Id="rId2054" Type="http://schemas.openxmlformats.org/officeDocument/2006/relationships/image" Target="media/image1236.wmf"/><Relationship Id="rId2261" Type="http://schemas.openxmlformats.org/officeDocument/2006/relationships/oleObject" Target="embeddings/oleObject864.bin"/><Relationship Id="rId2499" Type="http://schemas.openxmlformats.org/officeDocument/2006/relationships/image" Target="media/image1499.wmf"/><Relationship Id="rId3105" Type="http://schemas.openxmlformats.org/officeDocument/2006/relationships/image" Target="media/image1917.wmf"/><Relationship Id="rId1" Type="http://schemas.openxmlformats.org/officeDocument/2006/relationships/customXml" Target="../customXml/item1.xml"/><Relationship Id="rId233" Type="http://schemas.openxmlformats.org/officeDocument/2006/relationships/image" Target="media/image135.png"/><Relationship Id="rId440" Type="http://schemas.openxmlformats.org/officeDocument/2006/relationships/image" Target="media/image342.png"/><Relationship Id="rId678" Type="http://schemas.openxmlformats.org/officeDocument/2006/relationships/oleObject" Target="embeddings/oleObject143.bin"/><Relationship Id="rId885" Type="http://schemas.openxmlformats.org/officeDocument/2006/relationships/image" Target="media/image630.wmf"/><Relationship Id="rId1070" Type="http://schemas.openxmlformats.org/officeDocument/2006/relationships/image" Target="media/image715.wmf"/><Relationship Id="rId2121" Type="http://schemas.openxmlformats.org/officeDocument/2006/relationships/image" Target="media/image1280.wmf"/><Relationship Id="rId2359" Type="http://schemas.openxmlformats.org/officeDocument/2006/relationships/oleObject" Target="embeddings/oleObject913.bin"/><Relationship Id="rId2566" Type="http://schemas.openxmlformats.org/officeDocument/2006/relationships/image" Target="media/image1535.wmf"/><Relationship Id="rId2773" Type="http://schemas.openxmlformats.org/officeDocument/2006/relationships/oleObject" Target="embeddings/oleObject1139.bin"/><Relationship Id="rId2980" Type="http://schemas.openxmlformats.org/officeDocument/2006/relationships/image" Target="media/image1792.wmf"/><Relationship Id="rId300" Type="http://schemas.openxmlformats.org/officeDocument/2006/relationships/image" Target="media/image202.png"/><Relationship Id="rId538" Type="http://schemas.openxmlformats.org/officeDocument/2006/relationships/image" Target="media/image440.png"/><Relationship Id="rId745" Type="http://schemas.openxmlformats.org/officeDocument/2006/relationships/image" Target="media/image560.wmf"/><Relationship Id="rId952" Type="http://schemas.openxmlformats.org/officeDocument/2006/relationships/oleObject" Target="embeddings/oleObject281.bin"/><Relationship Id="rId1168" Type="http://schemas.openxmlformats.org/officeDocument/2006/relationships/image" Target="media/image753.wmf"/><Relationship Id="rId1375" Type="http://schemas.openxmlformats.org/officeDocument/2006/relationships/image" Target="media/image847.wmf"/><Relationship Id="rId1582" Type="http://schemas.openxmlformats.org/officeDocument/2006/relationships/image" Target="media/image976.png"/><Relationship Id="rId2219" Type="http://schemas.openxmlformats.org/officeDocument/2006/relationships/image" Target="media/image1369.wmf"/><Relationship Id="rId2426" Type="http://schemas.openxmlformats.org/officeDocument/2006/relationships/oleObject" Target="embeddings/oleObject947.bin"/><Relationship Id="rId2633" Type="http://schemas.openxmlformats.org/officeDocument/2006/relationships/oleObject" Target="embeddings/oleObject1063.bin"/><Relationship Id="rId81" Type="http://schemas.openxmlformats.org/officeDocument/2006/relationships/oleObject" Target="embeddings/oleObject37.bin"/><Relationship Id="rId605" Type="http://schemas.openxmlformats.org/officeDocument/2006/relationships/oleObject" Target="embeddings/oleObject102.bin"/><Relationship Id="rId812" Type="http://schemas.openxmlformats.org/officeDocument/2006/relationships/oleObject" Target="embeddings/oleObject211.bin"/><Relationship Id="rId1028" Type="http://schemas.openxmlformats.org/officeDocument/2006/relationships/image" Target="media/image696.wmf"/><Relationship Id="rId1235" Type="http://schemas.openxmlformats.org/officeDocument/2006/relationships/oleObject" Target="embeddings/oleObject449.bin"/><Relationship Id="rId1442" Type="http://schemas.openxmlformats.org/officeDocument/2006/relationships/image" Target="media/image880.wmf"/><Relationship Id="rId1887" Type="http://schemas.openxmlformats.org/officeDocument/2006/relationships/oleObject" Target="embeddings/oleObject729.bin"/><Relationship Id="rId2840" Type="http://schemas.openxmlformats.org/officeDocument/2006/relationships/image" Target="media/image1655.wmf"/><Relationship Id="rId2938" Type="http://schemas.openxmlformats.org/officeDocument/2006/relationships/image" Target="media/image1750.wmf"/><Relationship Id="rId1302" Type="http://schemas.openxmlformats.org/officeDocument/2006/relationships/oleObject" Target="embeddings/oleObject483.bin"/><Relationship Id="rId1747" Type="http://schemas.openxmlformats.org/officeDocument/2006/relationships/oleObject" Target="embeddings/oleObject659.bin"/><Relationship Id="rId1954" Type="http://schemas.openxmlformats.org/officeDocument/2006/relationships/image" Target="media/image1186.wmf"/><Relationship Id="rId2700" Type="http://schemas.openxmlformats.org/officeDocument/2006/relationships/image" Target="media/image1596.wmf"/><Relationship Id="rId39" Type="http://schemas.openxmlformats.org/officeDocument/2006/relationships/oleObject" Target="embeddings/oleObject15.bin"/><Relationship Id="rId1607" Type="http://schemas.openxmlformats.org/officeDocument/2006/relationships/image" Target="media/image1001.png"/><Relationship Id="rId1814" Type="http://schemas.openxmlformats.org/officeDocument/2006/relationships/image" Target="media/image1114.wmf"/><Relationship Id="rId188" Type="http://schemas.openxmlformats.org/officeDocument/2006/relationships/image" Target="media/image90.png"/><Relationship Id="rId395" Type="http://schemas.openxmlformats.org/officeDocument/2006/relationships/image" Target="media/image297.png"/><Relationship Id="rId2076" Type="http://schemas.openxmlformats.org/officeDocument/2006/relationships/image" Target="media/image1247.wmf"/><Relationship Id="rId2283" Type="http://schemas.openxmlformats.org/officeDocument/2006/relationships/oleObject" Target="embeddings/oleObject876.bin"/><Relationship Id="rId2490" Type="http://schemas.openxmlformats.org/officeDocument/2006/relationships/oleObject" Target="embeddings/oleObject988.bin"/><Relationship Id="rId2588" Type="http://schemas.openxmlformats.org/officeDocument/2006/relationships/oleObject" Target="embeddings/oleObject1033.bin"/><Relationship Id="rId3127" Type="http://schemas.openxmlformats.org/officeDocument/2006/relationships/image" Target="media/image1939.wmf"/><Relationship Id="rId255" Type="http://schemas.openxmlformats.org/officeDocument/2006/relationships/image" Target="media/image157.png"/><Relationship Id="rId462" Type="http://schemas.openxmlformats.org/officeDocument/2006/relationships/image" Target="media/image364.png"/><Relationship Id="rId1092" Type="http://schemas.openxmlformats.org/officeDocument/2006/relationships/oleObject" Target="embeddings/oleObject361.bin"/><Relationship Id="rId1397" Type="http://schemas.openxmlformats.org/officeDocument/2006/relationships/image" Target="media/image858.wmf"/><Relationship Id="rId2143" Type="http://schemas.openxmlformats.org/officeDocument/2006/relationships/image" Target="media/image1302.wmf"/><Relationship Id="rId2350" Type="http://schemas.openxmlformats.org/officeDocument/2006/relationships/oleObject" Target="embeddings/oleObject909.bin"/><Relationship Id="rId2795" Type="http://schemas.openxmlformats.org/officeDocument/2006/relationships/image" Target="media/image1636.wmf"/><Relationship Id="rId115" Type="http://schemas.openxmlformats.org/officeDocument/2006/relationships/image" Target="media/image52.wmf"/><Relationship Id="rId322" Type="http://schemas.openxmlformats.org/officeDocument/2006/relationships/image" Target="media/image224.png"/><Relationship Id="rId767" Type="http://schemas.openxmlformats.org/officeDocument/2006/relationships/image" Target="media/image571.wmf"/><Relationship Id="rId974" Type="http://schemas.openxmlformats.org/officeDocument/2006/relationships/image" Target="media/image673.wmf"/><Relationship Id="rId2003" Type="http://schemas.openxmlformats.org/officeDocument/2006/relationships/oleObject" Target="embeddings/oleObject785.bin"/><Relationship Id="rId2210" Type="http://schemas.openxmlformats.org/officeDocument/2006/relationships/oleObject" Target="embeddings/oleObject838.bin"/><Relationship Id="rId2448" Type="http://schemas.openxmlformats.org/officeDocument/2006/relationships/oleObject" Target="embeddings/oleObject960.bin"/><Relationship Id="rId2655" Type="http://schemas.openxmlformats.org/officeDocument/2006/relationships/image" Target="media/image1573.wmf"/><Relationship Id="rId2862" Type="http://schemas.openxmlformats.org/officeDocument/2006/relationships/image" Target="media/image1674.wmf"/><Relationship Id="rId627" Type="http://schemas.openxmlformats.org/officeDocument/2006/relationships/oleObject" Target="embeddings/oleObject114.bin"/><Relationship Id="rId834" Type="http://schemas.openxmlformats.org/officeDocument/2006/relationships/oleObject" Target="embeddings/oleObject222.bin"/><Relationship Id="rId1257" Type="http://schemas.openxmlformats.org/officeDocument/2006/relationships/oleObject" Target="embeddings/oleObject460.bin"/><Relationship Id="rId1464" Type="http://schemas.openxmlformats.org/officeDocument/2006/relationships/image" Target="media/image891.wmf"/><Relationship Id="rId1671" Type="http://schemas.openxmlformats.org/officeDocument/2006/relationships/oleObject" Target="embeddings/oleObject621.bin"/><Relationship Id="rId2308" Type="http://schemas.openxmlformats.org/officeDocument/2006/relationships/image" Target="media/image1410.wmf"/><Relationship Id="rId2515" Type="http://schemas.openxmlformats.org/officeDocument/2006/relationships/oleObject" Target="embeddings/oleObject1002.bin"/><Relationship Id="rId2722" Type="http://schemas.openxmlformats.org/officeDocument/2006/relationships/image" Target="media/image1606.wmf"/><Relationship Id="rId901" Type="http://schemas.openxmlformats.org/officeDocument/2006/relationships/image" Target="media/image638.wmf"/><Relationship Id="rId1117" Type="http://schemas.openxmlformats.org/officeDocument/2006/relationships/image" Target="media/image732.wmf"/><Relationship Id="rId1324" Type="http://schemas.openxmlformats.org/officeDocument/2006/relationships/oleObject" Target="embeddings/oleObject494.bin"/><Relationship Id="rId1531" Type="http://schemas.openxmlformats.org/officeDocument/2006/relationships/image" Target="media/image925.png"/><Relationship Id="rId1769" Type="http://schemas.openxmlformats.org/officeDocument/2006/relationships/oleObject" Target="embeddings/oleObject670.bin"/><Relationship Id="rId1976" Type="http://schemas.openxmlformats.org/officeDocument/2006/relationships/image" Target="media/image1197.wmf"/><Relationship Id="rId30" Type="http://schemas.openxmlformats.org/officeDocument/2006/relationships/image" Target="media/image12.wmf"/><Relationship Id="rId1629" Type="http://schemas.openxmlformats.org/officeDocument/2006/relationships/image" Target="media/image1019.wmf"/><Relationship Id="rId1836" Type="http://schemas.openxmlformats.org/officeDocument/2006/relationships/image" Target="media/image1125.wmf"/><Relationship Id="rId1903" Type="http://schemas.openxmlformats.org/officeDocument/2006/relationships/oleObject" Target="embeddings/oleObject737.bin"/><Relationship Id="rId2098" Type="http://schemas.openxmlformats.org/officeDocument/2006/relationships/image" Target="media/image1258.wmf"/><Relationship Id="rId3051" Type="http://schemas.openxmlformats.org/officeDocument/2006/relationships/image" Target="media/image1863.wmf"/><Relationship Id="rId277" Type="http://schemas.openxmlformats.org/officeDocument/2006/relationships/image" Target="media/image179.png"/><Relationship Id="rId484" Type="http://schemas.openxmlformats.org/officeDocument/2006/relationships/image" Target="media/image386.png"/><Relationship Id="rId2165" Type="http://schemas.openxmlformats.org/officeDocument/2006/relationships/image" Target="media/image1324.wmf"/><Relationship Id="rId3009" Type="http://schemas.openxmlformats.org/officeDocument/2006/relationships/image" Target="media/image1821.wmf"/><Relationship Id="rId137" Type="http://schemas.openxmlformats.org/officeDocument/2006/relationships/image" Target="media/image63.wmf"/><Relationship Id="rId344" Type="http://schemas.openxmlformats.org/officeDocument/2006/relationships/image" Target="media/image246.png"/><Relationship Id="rId691" Type="http://schemas.openxmlformats.org/officeDocument/2006/relationships/image" Target="media/image533.wmf"/><Relationship Id="rId789" Type="http://schemas.openxmlformats.org/officeDocument/2006/relationships/image" Target="media/image582.wmf"/><Relationship Id="rId996" Type="http://schemas.openxmlformats.org/officeDocument/2006/relationships/image" Target="media/image682.wmf"/><Relationship Id="rId2025" Type="http://schemas.openxmlformats.org/officeDocument/2006/relationships/oleObject" Target="embeddings/oleObject796.bin"/><Relationship Id="rId2372" Type="http://schemas.openxmlformats.org/officeDocument/2006/relationships/oleObject" Target="embeddings/oleObject919.bin"/><Relationship Id="rId2677" Type="http://schemas.openxmlformats.org/officeDocument/2006/relationships/oleObject" Target="embeddings/oleObject1084.bin"/><Relationship Id="rId2884" Type="http://schemas.openxmlformats.org/officeDocument/2006/relationships/image" Target="media/image1696.wmf"/><Relationship Id="rId551" Type="http://schemas.openxmlformats.org/officeDocument/2006/relationships/image" Target="media/image453.png"/><Relationship Id="rId649" Type="http://schemas.openxmlformats.org/officeDocument/2006/relationships/image" Target="media/image515.wmf"/><Relationship Id="rId856" Type="http://schemas.openxmlformats.org/officeDocument/2006/relationships/oleObject" Target="embeddings/oleObject233.bin"/><Relationship Id="rId1181" Type="http://schemas.openxmlformats.org/officeDocument/2006/relationships/oleObject" Target="embeddings/oleObject419.bin"/><Relationship Id="rId1279" Type="http://schemas.openxmlformats.org/officeDocument/2006/relationships/image" Target="media/image800.wmf"/><Relationship Id="rId1486" Type="http://schemas.openxmlformats.org/officeDocument/2006/relationships/image" Target="media/image902.wmf"/><Relationship Id="rId2232" Type="http://schemas.openxmlformats.org/officeDocument/2006/relationships/oleObject" Target="embeddings/oleObject849.bin"/><Relationship Id="rId2537" Type="http://schemas.openxmlformats.org/officeDocument/2006/relationships/image" Target="media/image1518.wmf"/><Relationship Id="rId204" Type="http://schemas.openxmlformats.org/officeDocument/2006/relationships/image" Target="media/image106.png"/><Relationship Id="rId411" Type="http://schemas.openxmlformats.org/officeDocument/2006/relationships/image" Target="media/image313.png"/><Relationship Id="rId509" Type="http://schemas.openxmlformats.org/officeDocument/2006/relationships/image" Target="media/image411.png"/><Relationship Id="rId1041" Type="http://schemas.openxmlformats.org/officeDocument/2006/relationships/image" Target="media/image701.wmf"/><Relationship Id="rId1139" Type="http://schemas.openxmlformats.org/officeDocument/2006/relationships/oleObject" Target="embeddings/oleObject391.bin"/><Relationship Id="rId1346" Type="http://schemas.openxmlformats.org/officeDocument/2006/relationships/image" Target="media/image833.wmf"/><Relationship Id="rId1693" Type="http://schemas.openxmlformats.org/officeDocument/2006/relationships/oleObject" Target="embeddings/oleObject632.bin"/><Relationship Id="rId1998" Type="http://schemas.openxmlformats.org/officeDocument/2006/relationships/image" Target="media/image1208.wmf"/><Relationship Id="rId2744" Type="http://schemas.openxmlformats.org/officeDocument/2006/relationships/image" Target="media/image1614.wmf"/><Relationship Id="rId2951" Type="http://schemas.openxmlformats.org/officeDocument/2006/relationships/image" Target="media/image1763.wmf"/><Relationship Id="rId716" Type="http://schemas.openxmlformats.org/officeDocument/2006/relationships/oleObject" Target="embeddings/oleObject163.bin"/><Relationship Id="rId923" Type="http://schemas.openxmlformats.org/officeDocument/2006/relationships/image" Target="media/image649.wmf"/><Relationship Id="rId1553" Type="http://schemas.openxmlformats.org/officeDocument/2006/relationships/image" Target="media/image947.png"/><Relationship Id="rId1760" Type="http://schemas.openxmlformats.org/officeDocument/2006/relationships/image" Target="media/image1087.wmf"/><Relationship Id="rId1858" Type="http://schemas.openxmlformats.org/officeDocument/2006/relationships/image" Target="media/image1136.wmf"/><Relationship Id="rId2604" Type="http://schemas.openxmlformats.org/officeDocument/2006/relationships/oleObject" Target="embeddings/oleObject1045.bin"/><Relationship Id="rId2811" Type="http://schemas.openxmlformats.org/officeDocument/2006/relationships/image" Target="media/image1643.wmf"/><Relationship Id="rId52" Type="http://schemas.openxmlformats.org/officeDocument/2006/relationships/image" Target="media/image23.wmf"/><Relationship Id="rId1206" Type="http://schemas.openxmlformats.org/officeDocument/2006/relationships/oleObject" Target="embeddings/oleObject432.bin"/><Relationship Id="rId1413" Type="http://schemas.openxmlformats.org/officeDocument/2006/relationships/image" Target="media/image866.wmf"/><Relationship Id="rId1620" Type="http://schemas.openxmlformats.org/officeDocument/2006/relationships/image" Target="media/image1014.wmf"/><Relationship Id="rId2909" Type="http://schemas.openxmlformats.org/officeDocument/2006/relationships/image" Target="media/image1721.wmf"/><Relationship Id="rId3073" Type="http://schemas.openxmlformats.org/officeDocument/2006/relationships/image" Target="media/image1885.wmf"/><Relationship Id="rId1718" Type="http://schemas.openxmlformats.org/officeDocument/2006/relationships/image" Target="media/image1066.wmf"/><Relationship Id="rId1925" Type="http://schemas.openxmlformats.org/officeDocument/2006/relationships/oleObject" Target="embeddings/oleObject748.bin"/><Relationship Id="rId299" Type="http://schemas.openxmlformats.org/officeDocument/2006/relationships/image" Target="media/image201.png"/><Relationship Id="rId2187" Type="http://schemas.openxmlformats.org/officeDocument/2006/relationships/image" Target="media/image1346.wmf"/><Relationship Id="rId2394" Type="http://schemas.openxmlformats.org/officeDocument/2006/relationships/image" Target="media/image1457.wmf"/><Relationship Id="rId159" Type="http://schemas.openxmlformats.org/officeDocument/2006/relationships/image" Target="media/image74.wmf"/><Relationship Id="rId366" Type="http://schemas.openxmlformats.org/officeDocument/2006/relationships/image" Target="media/image268.png"/><Relationship Id="rId573" Type="http://schemas.openxmlformats.org/officeDocument/2006/relationships/image" Target="media/image475.png"/><Relationship Id="rId780" Type="http://schemas.openxmlformats.org/officeDocument/2006/relationships/oleObject" Target="embeddings/oleObject195.bin"/><Relationship Id="rId2047" Type="http://schemas.openxmlformats.org/officeDocument/2006/relationships/oleObject" Target="embeddings/oleObject807.bin"/><Relationship Id="rId2254" Type="http://schemas.openxmlformats.org/officeDocument/2006/relationships/oleObject" Target="embeddings/oleObject863.bin"/><Relationship Id="rId2461" Type="http://schemas.openxmlformats.org/officeDocument/2006/relationships/oleObject" Target="embeddings/oleObject968.bin"/><Relationship Id="rId2699" Type="http://schemas.openxmlformats.org/officeDocument/2006/relationships/image" Target="media/image1595.wmf"/><Relationship Id="rId3000" Type="http://schemas.openxmlformats.org/officeDocument/2006/relationships/image" Target="media/image1812.wmf"/><Relationship Id="rId226" Type="http://schemas.openxmlformats.org/officeDocument/2006/relationships/image" Target="media/image128.png"/><Relationship Id="rId433" Type="http://schemas.openxmlformats.org/officeDocument/2006/relationships/image" Target="media/image335.png"/><Relationship Id="rId878" Type="http://schemas.openxmlformats.org/officeDocument/2006/relationships/oleObject" Target="embeddings/oleObject244.bin"/><Relationship Id="rId1063" Type="http://schemas.openxmlformats.org/officeDocument/2006/relationships/oleObject" Target="embeddings/oleObject344.bin"/><Relationship Id="rId1270" Type="http://schemas.openxmlformats.org/officeDocument/2006/relationships/image" Target="media/image796.wmf"/><Relationship Id="rId2114" Type="http://schemas.openxmlformats.org/officeDocument/2006/relationships/image" Target="media/image1274.wmf"/><Relationship Id="rId2559" Type="http://schemas.openxmlformats.org/officeDocument/2006/relationships/oleObject" Target="embeddings/oleObject1021.bin"/><Relationship Id="rId2766" Type="http://schemas.openxmlformats.org/officeDocument/2006/relationships/image" Target="media/image1623.wmf"/><Relationship Id="rId2973" Type="http://schemas.openxmlformats.org/officeDocument/2006/relationships/image" Target="media/image1785.wmf"/><Relationship Id="rId640" Type="http://schemas.openxmlformats.org/officeDocument/2006/relationships/oleObject" Target="embeddings/oleObject122.bin"/><Relationship Id="rId738" Type="http://schemas.openxmlformats.org/officeDocument/2006/relationships/oleObject" Target="embeddings/oleObject174.bin"/><Relationship Id="rId945" Type="http://schemas.openxmlformats.org/officeDocument/2006/relationships/image" Target="media/image660.wmf"/><Relationship Id="rId1368" Type="http://schemas.openxmlformats.org/officeDocument/2006/relationships/oleObject" Target="embeddings/oleObject517.bin"/><Relationship Id="rId1575" Type="http://schemas.openxmlformats.org/officeDocument/2006/relationships/image" Target="media/image969.png"/><Relationship Id="rId1782" Type="http://schemas.openxmlformats.org/officeDocument/2006/relationships/image" Target="media/image1098.wmf"/><Relationship Id="rId2321" Type="http://schemas.openxmlformats.org/officeDocument/2006/relationships/oleObject" Target="embeddings/oleObject896.bin"/><Relationship Id="rId2419" Type="http://schemas.openxmlformats.org/officeDocument/2006/relationships/image" Target="media/image1469.wmf"/><Relationship Id="rId2626" Type="http://schemas.openxmlformats.org/officeDocument/2006/relationships/oleObject" Target="embeddings/oleObject1059.bin"/><Relationship Id="rId2833" Type="http://schemas.openxmlformats.org/officeDocument/2006/relationships/oleObject" Target="embeddings/oleObject1174.bin"/><Relationship Id="rId74" Type="http://schemas.openxmlformats.org/officeDocument/2006/relationships/oleObject" Target="embeddings/oleObject33.bin"/><Relationship Id="rId500" Type="http://schemas.openxmlformats.org/officeDocument/2006/relationships/image" Target="media/image402.png"/><Relationship Id="rId805" Type="http://schemas.openxmlformats.org/officeDocument/2006/relationships/image" Target="media/image590.wmf"/><Relationship Id="rId1130" Type="http://schemas.openxmlformats.org/officeDocument/2006/relationships/oleObject" Target="embeddings/oleObject384.bin"/><Relationship Id="rId1228" Type="http://schemas.openxmlformats.org/officeDocument/2006/relationships/image" Target="media/image775.wmf"/><Relationship Id="rId1435" Type="http://schemas.openxmlformats.org/officeDocument/2006/relationships/oleObject" Target="embeddings/oleObject551.bin"/><Relationship Id="rId1642" Type="http://schemas.openxmlformats.org/officeDocument/2006/relationships/image" Target="media/image1026.wmf"/><Relationship Id="rId1947" Type="http://schemas.openxmlformats.org/officeDocument/2006/relationships/oleObject" Target="embeddings/oleObject757.bin"/><Relationship Id="rId2900" Type="http://schemas.openxmlformats.org/officeDocument/2006/relationships/image" Target="media/image1712.wmf"/><Relationship Id="rId3095" Type="http://schemas.openxmlformats.org/officeDocument/2006/relationships/image" Target="media/image1907.wmf"/><Relationship Id="rId1502" Type="http://schemas.openxmlformats.org/officeDocument/2006/relationships/image" Target="media/image910.wmf"/><Relationship Id="rId1807" Type="http://schemas.openxmlformats.org/officeDocument/2006/relationships/oleObject" Target="embeddings/oleObject689.bin"/><Relationship Id="rId290" Type="http://schemas.openxmlformats.org/officeDocument/2006/relationships/image" Target="media/image192.png"/><Relationship Id="rId388" Type="http://schemas.openxmlformats.org/officeDocument/2006/relationships/image" Target="media/image290.png"/><Relationship Id="rId2069" Type="http://schemas.openxmlformats.org/officeDocument/2006/relationships/oleObject" Target="embeddings/oleObject818.bin"/><Relationship Id="rId3022" Type="http://schemas.openxmlformats.org/officeDocument/2006/relationships/image" Target="media/image1834.wmf"/><Relationship Id="rId150" Type="http://schemas.openxmlformats.org/officeDocument/2006/relationships/oleObject" Target="embeddings/oleObject73.bin"/><Relationship Id="rId595" Type="http://schemas.openxmlformats.org/officeDocument/2006/relationships/oleObject" Target="embeddings/oleObject97.bin"/><Relationship Id="rId2276" Type="http://schemas.openxmlformats.org/officeDocument/2006/relationships/oleObject" Target="embeddings/oleObject872.bin"/><Relationship Id="rId2483" Type="http://schemas.openxmlformats.org/officeDocument/2006/relationships/image" Target="media/image1492.wmf"/><Relationship Id="rId2690" Type="http://schemas.openxmlformats.org/officeDocument/2006/relationships/oleObject" Target="embeddings/oleObject1091.bin"/><Relationship Id="rId248" Type="http://schemas.openxmlformats.org/officeDocument/2006/relationships/image" Target="media/image150.png"/><Relationship Id="rId455" Type="http://schemas.openxmlformats.org/officeDocument/2006/relationships/image" Target="media/image357.png"/><Relationship Id="rId662" Type="http://schemas.openxmlformats.org/officeDocument/2006/relationships/oleObject" Target="embeddings/oleObject133.bin"/><Relationship Id="rId1085" Type="http://schemas.openxmlformats.org/officeDocument/2006/relationships/image" Target="media/image721.wmf"/><Relationship Id="rId1292" Type="http://schemas.openxmlformats.org/officeDocument/2006/relationships/oleObject" Target="embeddings/oleObject478.bin"/><Relationship Id="rId2136" Type="http://schemas.openxmlformats.org/officeDocument/2006/relationships/image" Target="media/image1295.wmf"/><Relationship Id="rId2343" Type="http://schemas.openxmlformats.org/officeDocument/2006/relationships/oleObject" Target="embeddings/oleObject906.bin"/><Relationship Id="rId2550" Type="http://schemas.openxmlformats.org/officeDocument/2006/relationships/image" Target="media/image1526.wmf"/><Relationship Id="rId2788" Type="http://schemas.openxmlformats.org/officeDocument/2006/relationships/oleObject" Target="embeddings/oleObject1148.bin"/><Relationship Id="rId2995" Type="http://schemas.openxmlformats.org/officeDocument/2006/relationships/image" Target="media/image1807.wmf"/><Relationship Id="rId108" Type="http://schemas.openxmlformats.org/officeDocument/2006/relationships/image" Target="media/image49.wmf"/><Relationship Id="rId315" Type="http://schemas.openxmlformats.org/officeDocument/2006/relationships/image" Target="media/image217.png"/><Relationship Id="rId522" Type="http://schemas.openxmlformats.org/officeDocument/2006/relationships/image" Target="media/image424.png"/><Relationship Id="rId967" Type="http://schemas.openxmlformats.org/officeDocument/2006/relationships/oleObject" Target="embeddings/oleObject290.bin"/><Relationship Id="rId1152" Type="http://schemas.openxmlformats.org/officeDocument/2006/relationships/oleObject" Target="embeddings/oleObject399.bin"/><Relationship Id="rId1597" Type="http://schemas.openxmlformats.org/officeDocument/2006/relationships/image" Target="media/image991.png"/><Relationship Id="rId2203" Type="http://schemas.openxmlformats.org/officeDocument/2006/relationships/image" Target="media/image1361.wmf"/><Relationship Id="rId2410" Type="http://schemas.openxmlformats.org/officeDocument/2006/relationships/oleObject" Target="embeddings/oleObject938.bin"/><Relationship Id="rId2648" Type="http://schemas.openxmlformats.org/officeDocument/2006/relationships/oleObject" Target="embeddings/oleObject1070.bin"/><Relationship Id="rId2855" Type="http://schemas.openxmlformats.org/officeDocument/2006/relationships/image" Target="media/image1667.wmf"/><Relationship Id="rId96" Type="http://schemas.openxmlformats.org/officeDocument/2006/relationships/image" Target="media/image43.wmf"/><Relationship Id="rId827" Type="http://schemas.openxmlformats.org/officeDocument/2006/relationships/image" Target="media/image601.wmf"/><Relationship Id="rId1012" Type="http://schemas.openxmlformats.org/officeDocument/2006/relationships/oleObject" Target="embeddings/oleObject315.bin"/><Relationship Id="rId1457" Type="http://schemas.openxmlformats.org/officeDocument/2006/relationships/oleObject" Target="embeddings/oleObject562.bin"/><Relationship Id="rId1664" Type="http://schemas.openxmlformats.org/officeDocument/2006/relationships/image" Target="media/image1039.wmf"/><Relationship Id="rId1871" Type="http://schemas.openxmlformats.org/officeDocument/2006/relationships/oleObject" Target="embeddings/oleObject721.bin"/><Relationship Id="rId2508" Type="http://schemas.openxmlformats.org/officeDocument/2006/relationships/oleObject" Target="embeddings/oleObject998.bin"/><Relationship Id="rId2715" Type="http://schemas.openxmlformats.org/officeDocument/2006/relationships/image" Target="media/image1602.jpeg"/><Relationship Id="rId2922" Type="http://schemas.openxmlformats.org/officeDocument/2006/relationships/image" Target="media/image1734.wmf"/><Relationship Id="rId1317" Type="http://schemas.openxmlformats.org/officeDocument/2006/relationships/image" Target="media/image819.wmf"/><Relationship Id="rId1524" Type="http://schemas.openxmlformats.org/officeDocument/2006/relationships/image" Target="media/image921.wmf"/><Relationship Id="rId1731" Type="http://schemas.openxmlformats.org/officeDocument/2006/relationships/oleObject" Target="embeddings/oleObject651.bin"/><Relationship Id="rId1969" Type="http://schemas.openxmlformats.org/officeDocument/2006/relationships/oleObject" Target="embeddings/oleObject768.bin"/><Relationship Id="rId23" Type="http://schemas.openxmlformats.org/officeDocument/2006/relationships/oleObject" Target="embeddings/oleObject7.bin"/><Relationship Id="rId1829" Type="http://schemas.openxmlformats.org/officeDocument/2006/relationships/oleObject" Target="embeddings/oleObject700.bin"/><Relationship Id="rId2298" Type="http://schemas.openxmlformats.org/officeDocument/2006/relationships/oleObject" Target="embeddings/oleObject885.bin"/><Relationship Id="rId3044" Type="http://schemas.openxmlformats.org/officeDocument/2006/relationships/image" Target="media/image1856.wmf"/><Relationship Id="rId172" Type="http://schemas.openxmlformats.org/officeDocument/2006/relationships/oleObject" Target="embeddings/oleObject84.bin"/><Relationship Id="rId477" Type="http://schemas.openxmlformats.org/officeDocument/2006/relationships/image" Target="media/image379.png"/><Relationship Id="rId684" Type="http://schemas.openxmlformats.org/officeDocument/2006/relationships/oleObject" Target="embeddings/oleObject146.bin"/><Relationship Id="rId2060" Type="http://schemas.openxmlformats.org/officeDocument/2006/relationships/image" Target="media/image1239.wmf"/><Relationship Id="rId2158" Type="http://schemas.openxmlformats.org/officeDocument/2006/relationships/image" Target="media/image1317.wmf"/><Relationship Id="rId2365" Type="http://schemas.openxmlformats.org/officeDocument/2006/relationships/image" Target="media/image1441.wmf"/><Relationship Id="rId3111" Type="http://schemas.openxmlformats.org/officeDocument/2006/relationships/image" Target="media/image1923.wmf"/><Relationship Id="rId337" Type="http://schemas.openxmlformats.org/officeDocument/2006/relationships/image" Target="media/image239.png"/><Relationship Id="rId891" Type="http://schemas.openxmlformats.org/officeDocument/2006/relationships/image" Target="media/image633.wmf"/><Relationship Id="rId989" Type="http://schemas.openxmlformats.org/officeDocument/2006/relationships/oleObject" Target="embeddings/oleObject302.bin"/><Relationship Id="rId2018" Type="http://schemas.openxmlformats.org/officeDocument/2006/relationships/image" Target="media/image1218.wmf"/><Relationship Id="rId2572" Type="http://schemas.openxmlformats.org/officeDocument/2006/relationships/image" Target="media/image1538.wmf"/><Relationship Id="rId2877" Type="http://schemas.openxmlformats.org/officeDocument/2006/relationships/image" Target="media/image1689.wmf"/><Relationship Id="rId544" Type="http://schemas.openxmlformats.org/officeDocument/2006/relationships/image" Target="media/image446.png"/><Relationship Id="rId751" Type="http://schemas.openxmlformats.org/officeDocument/2006/relationships/image" Target="media/image563.wmf"/><Relationship Id="rId849" Type="http://schemas.openxmlformats.org/officeDocument/2006/relationships/image" Target="media/image612.wmf"/><Relationship Id="rId1174" Type="http://schemas.openxmlformats.org/officeDocument/2006/relationships/oleObject" Target="embeddings/oleObject412.bin"/><Relationship Id="rId1381" Type="http://schemas.openxmlformats.org/officeDocument/2006/relationships/image" Target="media/image850.wmf"/><Relationship Id="rId1479" Type="http://schemas.openxmlformats.org/officeDocument/2006/relationships/oleObject" Target="embeddings/oleObject573.bin"/><Relationship Id="rId1686" Type="http://schemas.openxmlformats.org/officeDocument/2006/relationships/image" Target="media/image1050.wmf"/><Relationship Id="rId2225" Type="http://schemas.openxmlformats.org/officeDocument/2006/relationships/image" Target="media/image1372.wmf"/><Relationship Id="rId2432" Type="http://schemas.openxmlformats.org/officeDocument/2006/relationships/oleObject" Target="embeddings/oleObject950.bin"/><Relationship Id="rId404" Type="http://schemas.openxmlformats.org/officeDocument/2006/relationships/image" Target="media/image306.png"/><Relationship Id="rId611" Type="http://schemas.openxmlformats.org/officeDocument/2006/relationships/image" Target="media/image498.wmf"/><Relationship Id="rId1034" Type="http://schemas.openxmlformats.org/officeDocument/2006/relationships/oleObject" Target="embeddings/oleObject328.bin"/><Relationship Id="rId1241" Type="http://schemas.openxmlformats.org/officeDocument/2006/relationships/oleObject" Target="embeddings/oleObject452.bin"/><Relationship Id="rId1339" Type="http://schemas.openxmlformats.org/officeDocument/2006/relationships/oleObject" Target="embeddings/oleObject502.bin"/><Relationship Id="rId1893" Type="http://schemas.openxmlformats.org/officeDocument/2006/relationships/oleObject" Target="embeddings/oleObject732.bin"/><Relationship Id="rId2737" Type="http://schemas.openxmlformats.org/officeDocument/2006/relationships/oleObject" Target="embeddings/oleObject1119.bin"/><Relationship Id="rId2944" Type="http://schemas.openxmlformats.org/officeDocument/2006/relationships/image" Target="media/image1756.wmf"/><Relationship Id="rId709" Type="http://schemas.openxmlformats.org/officeDocument/2006/relationships/image" Target="media/image542.wmf"/><Relationship Id="rId916" Type="http://schemas.openxmlformats.org/officeDocument/2006/relationships/oleObject" Target="embeddings/oleObject263.bin"/><Relationship Id="rId1101" Type="http://schemas.openxmlformats.org/officeDocument/2006/relationships/image" Target="media/image724.wmf"/><Relationship Id="rId1546" Type="http://schemas.openxmlformats.org/officeDocument/2006/relationships/image" Target="media/image940.png"/><Relationship Id="rId1753" Type="http://schemas.openxmlformats.org/officeDocument/2006/relationships/oleObject" Target="embeddings/oleObject662.bin"/><Relationship Id="rId1960" Type="http://schemas.openxmlformats.org/officeDocument/2006/relationships/image" Target="media/image1189.wmf"/><Relationship Id="rId2804" Type="http://schemas.openxmlformats.org/officeDocument/2006/relationships/oleObject" Target="embeddings/oleObject1157.bin"/><Relationship Id="rId45" Type="http://schemas.openxmlformats.org/officeDocument/2006/relationships/oleObject" Target="embeddings/oleObject18.bin"/><Relationship Id="rId1406" Type="http://schemas.openxmlformats.org/officeDocument/2006/relationships/oleObject" Target="embeddings/oleObject536.bin"/><Relationship Id="rId1613" Type="http://schemas.openxmlformats.org/officeDocument/2006/relationships/image" Target="media/image1007.png"/><Relationship Id="rId1820" Type="http://schemas.openxmlformats.org/officeDocument/2006/relationships/image" Target="media/image1117.wmf"/><Relationship Id="rId3066" Type="http://schemas.openxmlformats.org/officeDocument/2006/relationships/image" Target="media/image1878.wmf"/><Relationship Id="rId194" Type="http://schemas.openxmlformats.org/officeDocument/2006/relationships/image" Target="media/image96.png"/><Relationship Id="rId1918" Type="http://schemas.openxmlformats.org/officeDocument/2006/relationships/image" Target="media/image1166.wmf"/><Relationship Id="rId2082" Type="http://schemas.openxmlformats.org/officeDocument/2006/relationships/image" Target="media/image1250.wmf"/><Relationship Id="rId3133" Type="http://schemas.openxmlformats.org/officeDocument/2006/relationships/image" Target="media/image1945.wmf"/><Relationship Id="rId261" Type="http://schemas.openxmlformats.org/officeDocument/2006/relationships/image" Target="media/image163.png"/><Relationship Id="rId499" Type="http://schemas.openxmlformats.org/officeDocument/2006/relationships/image" Target="media/image401.png"/><Relationship Id="rId2387" Type="http://schemas.openxmlformats.org/officeDocument/2006/relationships/oleObject" Target="embeddings/oleObject926.bin"/><Relationship Id="rId2594" Type="http://schemas.openxmlformats.org/officeDocument/2006/relationships/oleObject" Target="embeddings/oleObject1036.bin"/><Relationship Id="rId359" Type="http://schemas.openxmlformats.org/officeDocument/2006/relationships/image" Target="media/image261.png"/><Relationship Id="rId566" Type="http://schemas.openxmlformats.org/officeDocument/2006/relationships/image" Target="media/image468.png"/><Relationship Id="rId773" Type="http://schemas.openxmlformats.org/officeDocument/2006/relationships/image" Target="media/image574.wmf"/><Relationship Id="rId1196" Type="http://schemas.openxmlformats.org/officeDocument/2006/relationships/image" Target="media/image762.wmf"/><Relationship Id="rId2247" Type="http://schemas.openxmlformats.org/officeDocument/2006/relationships/oleObject" Target="embeddings/oleObject856.bin"/><Relationship Id="rId2454" Type="http://schemas.openxmlformats.org/officeDocument/2006/relationships/image" Target="media/image1483.wmf"/><Relationship Id="rId2899" Type="http://schemas.openxmlformats.org/officeDocument/2006/relationships/image" Target="media/image1711.wmf"/><Relationship Id="rId121" Type="http://schemas.openxmlformats.org/officeDocument/2006/relationships/image" Target="media/image55.wmf"/><Relationship Id="rId219" Type="http://schemas.openxmlformats.org/officeDocument/2006/relationships/image" Target="media/image121.png"/><Relationship Id="rId426" Type="http://schemas.openxmlformats.org/officeDocument/2006/relationships/image" Target="media/image328.png"/><Relationship Id="rId633" Type="http://schemas.openxmlformats.org/officeDocument/2006/relationships/image" Target="media/image507.wmf"/><Relationship Id="rId980" Type="http://schemas.openxmlformats.org/officeDocument/2006/relationships/image" Target="media/image676.wmf"/><Relationship Id="rId1056" Type="http://schemas.openxmlformats.org/officeDocument/2006/relationships/image" Target="media/image708.wmf"/><Relationship Id="rId1263" Type="http://schemas.openxmlformats.org/officeDocument/2006/relationships/oleObject" Target="embeddings/oleObject463.bin"/><Relationship Id="rId2107" Type="http://schemas.openxmlformats.org/officeDocument/2006/relationships/image" Target="media/image1267.wmf"/><Relationship Id="rId2314" Type="http://schemas.openxmlformats.org/officeDocument/2006/relationships/image" Target="media/image1413.wmf"/><Relationship Id="rId2661" Type="http://schemas.openxmlformats.org/officeDocument/2006/relationships/image" Target="media/image1577.wmf"/><Relationship Id="rId2759" Type="http://schemas.openxmlformats.org/officeDocument/2006/relationships/oleObject" Target="embeddings/oleObject1131.bin"/><Relationship Id="rId2966" Type="http://schemas.openxmlformats.org/officeDocument/2006/relationships/image" Target="media/image1778.wmf"/><Relationship Id="rId840" Type="http://schemas.openxmlformats.org/officeDocument/2006/relationships/oleObject" Target="embeddings/oleObject225.bin"/><Relationship Id="rId938" Type="http://schemas.openxmlformats.org/officeDocument/2006/relationships/oleObject" Target="embeddings/oleObject274.bin"/><Relationship Id="rId1470" Type="http://schemas.openxmlformats.org/officeDocument/2006/relationships/image" Target="media/image894.wmf"/><Relationship Id="rId1568" Type="http://schemas.openxmlformats.org/officeDocument/2006/relationships/image" Target="media/image962.png"/><Relationship Id="rId1775" Type="http://schemas.openxmlformats.org/officeDocument/2006/relationships/oleObject" Target="embeddings/oleObject673.bin"/><Relationship Id="rId2521" Type="http://schemas.openxmlformats.org/officeDocument/2006/relationships/oleObject" Target="embeddings/oleObject1005.bin"/><Relationship Id="rId2619" Type="http://schemas.openxmlformats.org/officeDocument/2006/relationships/oleObject" Target="embeddings/oleObject1056.bin"/><Relationship Id="rId2826" Type="http://schemas.openxmlformats.org/officeDocument/2006/relationships/image" Target="media/image1649.wmf"/><Relationship Id="rId67" Type="http://schemas.openxmlformats.org/officeDocument/2006/relationships/oleObject" Target="embeddings/oleObject29.bin"/><Relationship Id="rId700" Type="http://schemas.openxmlformats.org/officeDocument/2006/relationships/oleObject" Target="embeddings/oleObject155.bin"/><Relationship Id="rId1123" Type="http://schemas.openxmlformats.org/officeDocument/2006/relationships/image" Target="media/image735.wmf"/><Relationship Id="rId1330" Type="http://schemas.openxmlformats.org/officeDocument/2006/relationships/image" Target="media/image825.wmf"/><Relationship Id="rId1428" Type="http://schemas.openxmlformats.org/officeDocument/2006/relationships/image" Target="media/image873.wmf"/><Relationship Id="rId1635" Type="http://schemas.openxmlformats.org/officeDocument/2006/relationships/oleObject" Target="embeddings/oleObject605.bin"/><Relationship Id="rId1982" Type="http://schemas.openxmlformats.org/officeDocument/2006/relationships/image" Target="media/image1200.wmf"/><Relationship Id="rId3088" Type="http://schemas.openxmlformats.org/officeDocument/2006/relationships/image" Target="media/image1900.wmf"/><Relationship Id="rId1842" Type="http://schemas.openxmlformats.org/officeDocument/2006/relationships/image" Target="media/image1128.wmf"/><Relationship Id="rId1702" Type="http://schemas.openxmlformats.org/officeDocument/2006/relationships/image" Target="media/image1058.wmf"/><Relationship Id="rId283" Type="http://schemas.openxmlformats.org/officeDocument/2006/relationships/image" Target="media/image185.png"/><Relationship Id="rId490" Type="http://schemas.openxmlformats.org/officeDocument/2006/relationships/image" Target="media/image392.png"/><Relationship Id="rId2171" Type="http://schemas.openxmlformats.org/officeDocument/2006/relationships/image" Target="media/image1330.wmf"/><Relationship Id="rId3015" Type="http://schemas.openxmlformats.org/officeDocument/2006/relationships/image" Target="media/image1827.wmf"/><Relationship Id="rId143" Type="http://schemas.openxmlformats.org/officeDocument/2006/relationships/image" Target="media/image66.wmf"/><Relationship Id="rId350" Type="http://schemas.openxmlformats.org/officeDocument/2006/relationships/image" Target="media/image252.png"/><Relationship Id="rId588" Type="http://schemas.openxmlformats.org/officeDocument/2006/relationships/image" Target="media/image487.wmf"/><Relationship Id="rId795" Type="http://schemas.openxmlformats.org/officeDocument/2006/relationships/image" Target="media/image585.wmf"/><Relationship Id="rId2031" Type="http://schemas.openxmlformats.org/officeDocument/2006/relationships/oleObject" Target="embeddings/oleObject799.bin"/><Relationship Id="rId2269" Type="http://schemas.openxmlformats.org/officeDocument/2006/relationships/image" Target="media/image1393.wmf"/><Relationship Id="rId2476" Type="http://schemas.openxmlformats.org/officeDocument/2006/relationships/image" Target="media/image1489.jpeg"/><Relationship Id="rId2683" Type="http://schemas.openxmlformats.org/officeDocument/2006/relationships/oleObject" Target="embeddings/oleObject1088.bin"/><Relationship Id="rId2890" Type="http://schemas.openxmlformats.org/officeDocument/2006/relationships/image" Target="media/image1702.wmf"/><Relationship Id="rId9" Type="http://schemas.openxmlformats.org/officeDocument/2006/relationships/footer" Target="footer1.xml"/><Relationship Id="rId210" Type="http://schemas.openxmlformats.org/officeDocument/2006/relationships/image" Target="media/image112.png"/><Relationship Id="rId448" Type="http://schemas.openxmlformats.org/officeDocument/2006/relationships/image" Target="media/image350.png"/><Relationship Id="rId655" Type="http://schemas.openxmlformats.org/officeDocument/2006/relationships/image" Target="media/image518.wmf"/><Relationship Id="rId862" Type="http://schemas.openxmlformats.org/officeDocument/2006/relationships/oleObject" Target="embeddings/oleObject236.bin"/><Relationship Id="rId1078" Type="http://schemas.openxmlformats.org/officeDocument/2006/relationships/oleObject" Target="embeddings/oleObject352.bin"/><Relationship Id="rId1285" Type="http://schemas.openxmlformats.org/officeDocument/2006/relationships/image" Target="media/image803.emf"/><Relationship Id="rId1492" Type="http://schemas.openxmlformats.org/officeDocument/2006/relationships/image" Target="media/image905.wmf"/><Relationship Id="rId2129" Type="http://schemas.openxmlformats.org/officeDocument/2006/relationships/image" Target="media/image1288.wmf"/><Relationship Id="rId2336" Type="http://schemas.openxmlformats.org/officeDocument/2006/relationships/oleObject" Target="embeddings/oleObject903.bin"/><Relationship Id="rId2543" Type="http://schemas.openxmlformats.org/officeDocument/2006/relationships/image" Target="media/image1521.wmf"/><Relationship Id="rId2750" Type="http://schemas.openxmlformats.org/officeDocument/2006/relationships/oleObject" Target="embeddings/oleObject1125.bin"/><Relationship Id="rId2988" Type="http://schemas.openxmlformats.org/officeDocument/2006/relationships/image" Target="media/image1800.wmf"/><Relationship Id="rId308" Type="http://schemas.openxmlformats.org/officeDocument/2006/relationships/image" Target="media/image210.png"/><Relationship Id="rId515" Type="http://schemas.openxmlformats.org/officeDocument/2006/relationships/image" Target="media/image417.png"/><Relationship Id="rId722" Type="http://schemas.openxmlformats.org/officeDocument/2006/relationships/oleObject" Target="embeddings/oleObject166.bin"/><Relationship Id="rId1145" Type="http://schemas.openxmlformats.org/officeDocument/2006/relationships/image" Target="media/image742.wmf"/><Relationship Id="rId1352" Type="http://schemas.openxmlformats.org/officeDocument/2006/relationships/image" Target="media/image836.wmf"/><Relationship Id="rId1797" Type="http://schemas.openxmlformats.org/officeDocument/2006/relationships/oleObject" Target="embeddings/oleObject684.bin"/><Relationship Id="rId2403" Type="http://schemas.openxmlformats.org/officeDocument/2006/relationships/oleObject" Target="embeddings/oleObject934.bin"/><Relationship Id="rId2848" Type="http://schemas.openxmlformats.org/officeDocument/2006/relationships/image" Target="media/image1660.wmf"/><Relationship Id="rId89" Type="http://schemas.openxmlformats.org/officeDocument/2006/relationships/oleObject" Target="embeddings/oleObject41.bin"/><Relationship Id="rId1005" Type="http://schemas.openxmlformats.org/officeDocument/2006/relationships/oleObject" Target="embeddings/oleObject311.bin"/><Relationship Id="rId1212" Type="http://schemas.openxmlformats.org/officeDocument/2006/relationships/oleObject" Target="embeddings/oleObject436.bin"/><Relationship Id="rId1657" Type="http://schemas.openxmlformats.org/officeDocument/2006/relationships/oleObject" Target="embeddings/oleObject614.bin"/><Relationship Id="rId1864" Type="http://schemas.openxmlformats.org/officeDocument/2006/relationships/image" Target="media/image1139.wmf"/><Relationship Id="rId2610" Type="http://schemas.openxmlformats.org/officeDocument/2006/relationships/image" Target="media/image1552.wmf"/><Relationship Id="rId2708" Type="http://schemas.openxmlformats.org/officeDocument/2006/relationships/oleObject" Target="embeddings/oleObject1102.bin"/><Relationship Id="rId2915" Type="http://schemas.openxmlformats.org/officeDocument/2006/relationships/image" Target="media/image1727.wmf"/><Relationship Id="rId1517" Type="http://schemas.openxmlformats.org/officeDocument/2006/relationships/oleObject" Target="embeddings/oleObject592.bin"/><Relationship Id="rId1724" Type="http://schemas.openxmlformats.org/officeDocument/2006/relationships/image" Target="media/image1069.wmf"/><Relationship Id="rId16" Type="http://schemas.openxmlformats.org/officeDocument/2006/relationships/image" Target="media/image5.wmf"/><Relationship Id="rId1931" Type="http://schemas.openxmlformats.org/officeDocument/2006/relationships/image" Target="media/image1173.wmf"/><Relationship Id="rId3037" Type="http://schemas.openxmlformats.org/officeDocument/2006/relationships/image" Target="media/image1849.wmf"/><Relationship Id="rId2193" Type="http://schemas.openxmlformats.org/officeDocument/2006/relationships/image" Target="media/image1352.wmf"/><Relationship Id="rId2498" Type="http://schemas.openxmlformats.org/officeDocument/2006/relationships/oleObject" Target="embeddings/oleObject992.bin"/><Relationship Id="rId165" Type="http://schemas.openxmlformats.org/officeDocument/2006/relationships/image" Target="media/image77.wmf"/><Relationship Id="rId372" Type="http://schemas.openxmlformats.org/officeDocument/2006/relationships/image" Target="media/image274.png"/><Relationship Id="rId677" Type="http://schemas.openxmlformats.org/officeDocument/2006/relationships/oleObject" Target="embeddings/oleObject142.bin"/><Relationship Id="rId2053" Type="http://schemas.openxmlformats.org/officeDocument/2006/relationships/oleObject" Target="embeddings/oleObject810.bin"/><Relationship Id="rId2260" Type="http://schemas.openxmlformats.org/officeDocument/2006/relationships/image" Target="media/image1389.wmf"/><Relationship Id="rId2358" Type="http://schemas.openxmlformats.org/officeDocument/2006/relationships/image" Target="media/image1438.wmf"/><Relationship Id="rId3104" Type="http://schemas.openxmlformats.org/officeDocument/2006/relationships/image" Target="media/image1916.wmf"/><Relationship Id="rId232" Type="http://schemas.openxmlformats.org/officeDocument/2006/relationships/image" Target="media/image134.png"/><Relationship Id="rId884" Type="http://schemas.openxmlformats.org/officeDocument/2006/relationships/oleObject" Target="embeddings/oleObject247.bin"/><Relationship Id="rId2120" Type="http://schemas.openxmlformats.org/officeDocument/2006/relationships/image" Target="media/image1279.wmf"/><Relationship Id="rId2565" Type="http://schemas.openxmlformats.org/officeDocument/2006/relationships/image" Target="media/image1534.wmf"/><Relationship Id="rId2772" Type="http://schemas.openxmlformats.org/officeDocument/2006/relationships/image" Target="media/image1626.wmf"/><Relationship Id="rId537" Type="http://schemas.openxmlformats.org/officeDocument/2006/relationships/image" Target="media/image439.png"/><Relationship Id="rId744" Type="http://schemas.openxmlformats.org/officeDocument/2006/relationships/oleObject" Target="embeddings/oleObject177.bin"/><Relationship Id="rId951" Type="http://schemas.openxmlformats.org/officeDocument/2006/relationships/image" Target="media/image663.wmf"/><Relationship Id="rId1167" Type="http://schemas.openxmlformats.org/officeDocument/2006/relationships/oleObject" Target="embeddings/oleObject407.bin"/><Relationship Id="rId1374" Type="http://schemas.openxmlformats.org/officeDocument/2006/relationships/oleObject" Target="embeddings/oleObject520.bin"/><Relationship Id="rId1581" Type="http://schemas.openxmlformats.org/officeDocument/2006/relationships/image" Target="media/image975.png"/><Relationship Id="rId1679" Type="http://schemas.openxmlformats.org/officeDocument/2006/relationships/oleObject" Target="embeddings/oleObject625.bin"/><Relationship Id="rId2218" Type="http://schemas.openxmlformats.org/officeDocument/2006/relationships/oleObject" Target="embeddings/oleObject842.bin"/><Relationship Id="rId2425" Type="http://schemas.openxmlformats.org/officeDocument/2006/relationships/oleObject" Target="embeddings/oleObject946.bin"/><Relationship Id="rId2632" Type="http://schemas.openxmlformats.org/officeDocument/2006/relationships/image" Target="media/image1562.wmf"/><Relationship Id="rId80" Type="http://schemas.openxmlformats.org/officeDocument/2006/relationships/image" Target="media/image36.wmf"/><Relationship Id="rId604" Type="http://schemas.openxmlformats.org/officeDocument/2006/relationships/image" Target="media/image495.wmf"/><Relationship Id="rId811" Type="http://schemas.openxmlformats.org/officeDocument/2006/relationships/image" Target="media/image593.wmf"/><Relationship Id="rId1027" Type="http://schemas.openxmlformats.org/officeDocument/2006/relationships/oleObject" Target="embeddings/oleObject324.bin"/><Relationship Id="rId1234" Type="http://schemas.openxmlformats.org/officeDocument/2006/relationships/image" Target="media/image778.wmf"/><Relationship Id="rId1441" Type="http://schemas.openxmlformats.org/officeDocument/2006/relationships/oleObject" Target="embeddings/oleObject554.bin"/><Relationship Id="rId1886" Type="http://schemas.openxmlformats.org/officeDocument/2006/relationships/image" Target="media/image1150.wmf"/><Relationship Id="rId2937" Type="http://schemas.openxmlformats.org/officeDocument/2006/relationships/image" Target="media/image1749.wmf"/><Relationship Id="rId909" Type="http://schemas.openxmlformats.org/officeDocument/2006/relationships/image" Target="media/image642.wmf"/><Relationship Id="rId1301" Type="http://schemas.openxmlformats.org/officeDocument/2006/relationships/image" Target="media/image811.wmf"/><Relationship Id="rId1539" Type="http://schemas.openxmlformats.org/officeDocument/2006/relationships/image" Target="media/image933.png"/><Relationship Id="rId1746" Type="http://schemas.openxmlformats.org/officeDocument/2006/relationships/image" Target="media/image1080.wmf"/><Relationship Id="rId1953" Type="http://schemas.openxmlformats.org/officeDocument/2006/relationships/oleObject" Target="embeddings/oleObject760.bin"/><Relationship Id="rId38" Type="http://schemas.openxmlformats.org/officeDocument/2006/relationships/image" Target="media/image16.wmf"/><Relationship Id="rId1606" Type="http://schemas.openxmlformats.org/officeDocument/2006/relationships/image" Target="media/image1000.png"/><Relationship Id="rId1813" Type="http://schemas.openxmlformats.org/officeDocument/2006/relationships/oleObject" Target="embeddings/oleObject692.bin"/><Relationship Id="rId3059" Type="http://schemas.openxmlformats.org/officeDocument/2006/relationships/image" Target="media/image1871.wmf"/><Relationship Id="rId187" Type="http://schemas.openxmlformats.org/officeDocument/2006/relationships/image" Target="media/image89.png"/><Relationship Id="rId394" Type="http://schemas.openxmlformats.org/officeDocument/2006/relationships/image" Target="media/image296.png"/><Relationship Id="rId2075" Type="http://schemas.openxmlformats.org/officeDocument/2006/relationships/oleObject" Target="embeddings/oleObject821.bin"/><Relationship Id="rId2282" Type="http://schemas.openxmlformats.org/officeDocument/2006/relationships/image" Target="media/image1399.wmf"/><Relationship Id="rId3126" Type="http://schemas.openxmlformats.org/officeDocument/2006/relationships/image" Target="media/image1938.wmf"/><Relationship Id="rId254" Type="http://schemas.openxmlformats.org/officeDocument/2006/relationships/image" Target="media/image156.png"/><Relationship Id="rId699" Type="http://schemas.openxmlformats.org/officeDocument/2006/relationships/image" Target="media/image537.wmf"/><Relationship Id="rId1091" Type="http://schemas.openxmlformats.org/officeDocument/2006/relationships/oleObject" Target="embeddings/oleObject360.bin"/><Relationship Id="rId2587" Type="http://schemas.openxmlformats.org/officeDocument/2006/relationships/image" Target="media/image1547.wmf"/><Relationship Id="rId2794" Type="http://schemas.openxmlformats.org/officeDocument/2006/relationships/oleObject" Target="embeddings/oleObject1151.bin"/><Relationship Id="rId114" Type="http://schemas.openxmlformats.org/officeDocument/2006/relationships/oleObject" Target="embeddings/oleObject55.bin"/><Relationship Id="rId461" Type="http://schemas.openxmlformats.org/officeDocument/2006/relationships/image" Target="media/image363.png"/><Relationship Id="rId559" Type="http://schemas.openxmlformats.org/officeDocument/2006/relationships/image" Target="media/image461.png"/><Relationship Id="rId766" Type="http://schemas.openxmlformats.org/officeDocument/2006/relationships/oleObject" Target="embeddings/oleObject188.bin"/><Relationship Id="rId1189" Type="http://schemas.openxmlformats.org/officeDocument/2006/relationships/oleObject" Target="embeddings/oleObject423.bin"/><Relationship Id="rId1396" Type="http://schemas.openxmlformats.org/officeDocument/2006/relationships/oleObject" Target="embeddings/oleObject531.bin"/><Relationship Id="rId2142" Type="http://schemas.openxmlformats.org/officeDocument/2006/relationships/image" Target="media/image1301.wmf"/><Relationship Id="rId2447" Type="http://schemas.openxmlformats.org/officeDocument/2006/relationships/image" Target="media/image1480.wmf"/><Relationship Id="rId321" Type="http://schemas.openxmlformats.org/officeDocument/2006/relationships/image" Target="media/image223.png"/><Relationship Id="rId419" Type="http://schemas.openxmlformats.org/officeDocument/2006/relationships/image" Target="media/image321.png"/><Relationship Id="rId626" Type="http://schemas.openxmlformats.org/officeDocument/2006/relationships/oleObject" Target="embeddings/oleObject113.bin"/><Relationship Id="rId973" Type="http://schemas.openxmlformats.org/officeDocument/2006/relationships/oleObject" Target="embeddings/oleObject293.bin"/><Relationship Id="rId1049" Type="http://schemas.openxmlformats.org/officeDocument/2006/relationships/oleObject" Target="embeddings/oleObject337.bin"/><Relationship Id="rId1256" Type="http://schemas.openxmlformats.org/officeDocument/2006/relationships/image" Target="media/image789.emf"/><Relationship Id="rId2002" Type="http://schemas.openxmlformats.org/officeDocument/2006/relationships/image" Target="media/image1210.wmf"/><Relationship Id="rId2307" Type="http://schemas.openxmlformats.org/officeDocument/2006/relationships/oleObject" Target="embeddings/oleObject890.bin"/><Relationship Id="rId2654" Type="http://schemas.openxmlformats.org/officeDocument/2006/relationships/oleObject" Target="embeddings/oleObject1074.bin"/><Relationship Id="rId2861" Type="http://schemas.openxmlformats.org/officeDocument/2006/relationships/image" Target="media/image1673.wmf"/><Relationship Id="rId2959" Type="http://schemas.openxmlformats.org/officeDocument/2006/relationships/image" Target="media/image1771.wmf"/><Relationship Id="rId833" Type="http://schemas.openxmlformats.org/officeDocument/2006/relationships/image" Target="media/image604.wmf"/><Relationship Id="rId1116" Type="http://schemas.openxmlformats.org/officeDocument/2006/relationships/oleObject" Target="embeddings/oleObject377.bin"/><Relationship Id="rId1463" Type="http://schemas.openxmlformats.org/officeDocument/2006/relationships/oleObject" Target="embeddings/oleObject565.bin"/><Relationship Id="rId1670" Type="http://schemas.openxmlformats.org/officeDocument/2006/relationships/image" Target="media/image1042.wmf"/><Relationship Id="rId1768" Type="http://schemas.openxmlformats.org/officeDocument/2006/relationships/image" Target="media/image1091.wmf"/><Relationship Id="rId2514" Type="http://schemas.openxmlformats.org/officeDocument/2006/relationships/oleObject" Target="embeddings/oleObject1001.bin"/><Relationship Id="rId2721" Type="http://schemas.openxmlformats.org/officeDocument/2006/relationships/oleObject" Target="embeddings/oleObject1108.bin"/><Relationship Id="rId2819" Type="http://schemas.openxmlformats.org/officeDocument/2006/relationships/oleObject" Target="embeddings/oleObject1166.bin"/><Relationship Id="rId900" Type="http://schemas.openxmlformats.org/officeDocument/2006/relationships/oleObject" Target="embeddings/oleObject255.bin"/><Relationship Id="rId1323" Type="http://schemas.openxmlformats.org/officeDocument/2006/relationships/image" Target="media/image822.wmf"/><Relationship Id="rId1530" Type="http://schemas.openxmlformats.org/officeDocument/2006/relationships/image" Target="media/image924.png"/><Relationship Id="rId1628" Type="http://schemas.openxmlformats.org/officeDocument/2006/relationships/image" Target="media/image1018.wmf"/><Relationship Id="rId1975" Type="http://schemas.openxmlformats.org/officeDocument/2006/relationships/oleObject" Target="embeddings/oleObject771.bin"/><Relationship Id="rId1835" Type="http://schemas.openxmlformats.org/officeDocument/2006/relationships/oleObject" Target="embeddings/oleObject703.bin"/><Relationship Id="rId3050" Type="http://schemas.openxmlformats.org/officeDocument/2006/relationships/image" Target="media/image1862.wmf"/><Relationship Id="rId1902" Type="http://schemas.openxmlformats.org/officeDocument/2006/relationships/image" Target="media/image1158.wmf"/><Relationship Id="rId2097" Type="http://schemas.openxmlformats.org/officeDocument/2006/relationships/oleObject" Target="embeddings/oleObject832.bin"/><Relationship Id="rId276" Type="http://schemas.openxmlformats.org/officeDocument/2006/relationships/image" Target="media/image178.png"/><Relationship Id="rId483" Type="http://schemas.openxmlformats.org/officeDocument/2006/relationships/image" Target="media/image385.png"/><Relationship Id="rId690" Type="http://schemas.openxmlformats.org/officeDocument/2006/relationships/oleObject" Target="embeddings/oleObject150.bin"/><Relationship Id="rId2164" Type="http://schemas.openxmlformats.org/officeDocument/2006/relationships/image" Target="media/image1323.wmf"/><Relationship Id="rId2371" Type="http://schemas.openxmlformats.org/officeDocument/2006/relationships/image" Target="media/image1445.wmf"/><Relationship Id="rId3008" Type="http://schemas.openxmlformats.org/officeDocument/2006/relationships/image" Target="media/image1820.wmf"/><Relationship Id="rId136" Type="http://schemas.openxmlformats.org/officeDocument/2006/relationships/oleObject" Target="embeddings/oleObject66.bin"/><Relationship Id="rId343" Type="http://schemas.openxmlformats.org/officeDocument/2006/relationships/image" Target="media/image245.png"/><Relationship Id="rId550" Type="http://schemas.openxmlformats.org/officeDocument/2006/relationships/image" Target="media/image452.png"/><Relationship Id="rId788" Type="http://schemas.openxmlformats.org/officeDocument/2006/relationships/oleObject" Target="embeddings/oleObject199.bin"/><Relationship Id="rId995" Type="http://schemas.openxmlformats.org/officeDocument/2006/relationships/oleObject" Target="embeddings/oleObject306.bin"/><Relationship Id="rId1180" Type="http://schemas.openxmlformats.org/officeDocument/2006/relationships/oleObject" Target="embeddings/oleObject418.bin"/><Relationship Id="rId2024" Type="http://schemas.openxmlformats.org/officeDocument/2006/relationships/image" Target="media/image1221.wmf"/><Relationship Id="rId2231" Type="http://schemas.openxmlformats.org/officeDocument/2006/relationships/image" Target="media/image1375.wmf"/><Relationship Id="rId2469" Type="http://schemas.openxmlformats.org/officeDocument/2006/relationships/oleObject" Target="embeddings/oleObject975.bin"/><Relationship Id="rId2676" Type="http://schemas.openxmlformats.org/officeDocument/2006/relationships/image" Target="media/image1585.wmf"/><Relationship Id="rId2883" Type="http://schemas.openxmlformats.org/officeDocument/2006/relationships/image" Target="media/image1695.wmf"/><Relationship Id="rId203" Type="http://schemas.openxmlformats.org/officeDocument/2006/relationships/image" Target="media/image105.png"/><Relationship Id="rId648" Type="http://schemas.openxmlformats.org/officeDocument/2006/relationships/oleObject" Target="embeddings/oleObject126.bin"/><Relationship Id="rId855" Type="http://schemas.openxmlformats.org/officeDocument/2006/relationships/image" Target="media/image615.wmf"/><Relationship Id="rId1040" Type="http://schemas.openxmlformats.org/officeDocument/2006/relationships/oleObject" Target="embeddings/oleObject332.bin"/><Relationship Id="rId1278" Type="http://schemas.openxmlformats.org/officeDocument/2006/relationships/oleObject" Target="embeddings/oleObject471.bin"/><Relationship Id="rId1485" Type="http://schemas.openxmlformats.org/officeDocument/2006/relationships/oleObject" Target="embeddings/oleObject576.bin"/><Relationship Id="rId1692" Type="http://schemas.openxmlformats.org/officeDocument/2006/relationships/image" Target="media/image1053.wmf"/><Relationship Id="rId2329" Type="http://schemas.openxmlformats.org/officeDocument/2006/relationships/oleObject" Target="embeddings/oleObject899.bin"/><Relationship Id="rId2536" Type="http://schemas.openxmlformats.org/officeDocument/2006/relationships/oleObject" Target="embeddings/oleObject1011.bin"/><Relationship Id="rId2743" Type="http://schemas.openxmlformats.org/officeDocument/2006/relationships/oleObject" Target="embeddings/oleObject1122.bin"/><Relationship Id="rId410" Type="http://schemas.openxmlformats.org/officeDocument/2006/relationships/image" Target="media/image312.png"/><Relationship Id="rId508" Type="http://schemas.openxmlformats.org/officeDocument/2006/relationships/image" Target="media/image410.png"/><Relationship Id="rId715" Type="http://schemas.openxmlformats.org/officeDocument/2006/relationships/image" Target="media/image545.wmf"/><Relationship Id="rId922" Type="http://schemas.openxmlformats.org/officeDocument/2006/relationships/oleObject" Target="embeddings/oleObject266.bin"/><Relationship Id="rId1138" Type="http://schemas.openxmlformats.org/officeDocument/2006/relationships/image" Target="media/image740.wmf"/><Relationship Id="rId1345" Type="http://schemas.openxmlformats.org/officeDocument/2006/relationships/oleObject" Target="embeddings/oleObject505.bin"/><Relationship Id="rId1552" Type="http://schemas.openxmlformats.org/officeDocument/2006/relationships/image" Target="media/image946.png"/><Relationship Id="rId1997" Type="http://schemas.openxmlformats.org/officeDocument/2006/relationships/oleObject" Target="embeddings/oleObject782.bin"/><Relationship Id="rId2603" Type="http://schemas.openxmlformats.org/officeDocument/2006/relationships/oleObject" Target="embeddings/oleObject1044.bin"/><Relationship Id="rId2950" Type="http://schemas.openxmlformats.org/officeDocument/2006/relationships/image" Target="media/image1762.wmf"/><Relationship Id="rId1205" Type="http://schemas.openxmlformats.org/officeDocument/2006/relationships/image" Target="media/image766.wmf"/><Relationship Id="rId1857" Type="http://schemas.openxmlformats.org/officeDocument/2006/relationships/oleObject" Target="embeddings/oleObject714.bin"/><Relationship Id="rId2810" Type="http://schemas.openxmlformats.org/officeDocument/2006/relationships/oleObject" Target="embeddings/oleObject1160.bin"/><Relationship Id="rId2908" Type="http://schemas.openxmlformats.org/officeDocument/2006/relationships/image" Target="media/image1720.wmf"/><Relationship Id="rId51" Type="http://schemas.openxmlformats.org/officeDocument/2006/relationships/oleObject" Target="embeddings/oleObject21.bin"/><Relationship Id="rId1412" Type="http://schemas.openxmlformats.org/officeDocument/2006/relationships/oleObject" Target="embeddings/oleObject539.bin"/><Relationship Id="rId1717" Type="http://schemas.openxmlformats.org/officeDocument/2006/relationships/oleObject" Target="embeddings/oleObject644.bin"/><Relationship Id="rId1924" Type="http://schemas.openxmlformats.org/officeDocument/2006/relationships/image" Target="media/image1169.wmf"/><Relationship Id="rId3072" Type="http://schemas.openxmlformats.org/officeDocument/2006/relationships/image" Target="media/image1884.wmf"/><Relationship Id="rId298" Type="http://schemas.openxmlformats.org/officeDocument/2006/relationships/image" Target="media/image200.png"/><Relationship Id="rId158" Type="http://schemas.openxmlformats.org/officeDocument/2006/relationships/oleObject" Target="embeddings/oleObject77.bin"/><Relationship Id="rId2186" Type="http://schemas.openxmlformats.org/officeDocument/2006/relationships/image" Target="media/image1345.wmf"/><Relationship Id="rId2393" Type="http://schemas.openxmlformats.org/officeDocument/2006/relationships/oleObject" Target="embeddings/oleObject929.bin"/><Relationship Id="rId2698" Type="http://schemas.openxmlformats.org/officeDocument/2006/relationships/oleObject" Target="embeddings/oleObject1096.bin"/><Relationship Id="rId365" Type="http://schemas.openxmlformats.org/officeDocument/2006/relationships/image" Target="media/image267.png"/><Relationship Id="rId572" Type="http://schemas.openxmlformats.org/officeDocument/2006/relationships/image" Target="media/image474.png"/><Relationship Id="rId2046" Type="http://schemas.openxmlformats.org/officeDocument/2006/relationships/image" Target="media/image1232.wmf"/><Relationship Id="rId2253" Type="http://schemas.openxmlformats.org/officeDocument/2006/relationships/oleObject" Target="embeddings/oleObject862.bin"/><Relationship Id="rId2460" Type="http://schemas.openxmlformats.org/officeDocument/2006/relationships/oleObject" Target="embeddings/oleObject967.bin"/><Relationship Id="rId225" Type="http://schemas.openxmlformats.org/officeDocument/2006/relationships/image" Target="media/image127.png"/><Relationship Id="rId432" Type="http://schemas.openxmlformats.org/officeDocument/2006/relationships/image" Target="media/image334.png"/><Relationship Id="rId877" Type="http://schemas.openxmlformats.org/officeDocument/2006/relationships/image" Target="media/image626.wmf"/><Relationship Id="rId1062" Type="http://schemas.openxmlformats.org/officeDocument/2006/relationships/image" Target="media/image711.wmf"/><Relationship Id="rId2113" Type="http://schemas.openxmlformats.org/officeDocument/2006/relationships/image" Target="media/image1273.wmf"/><Relationship Id="rId2320" Type="http://schemas.openxmlformats.org/officeDocument/2006/relationships/image" Target="media/image1417.wmf"/><Relationship Id="rId2558" Type="http://schemas.openxmlformats.org/officeDocument/2006/relationships/image" Target="media/image1530.wmf"/><Relationship Id="rId2765" Type="http://schemas.openxmlformats.org/officeDocument/2006/relationships/oleObject" Target="embeddings/oleObject1135.bin"/><Relationship Id="rId2972" Type="http://schemas.openxmlformats.org/officeDocument/2006/relationships/image" Target="media/image1784.wmf"/><Relationship Id="rId737" Type="http://schemas.openxmlformats.org/officeDocument/2006/relationships/image" Target="media/image556.wmf"/><Relationship Id="rId944" Type="http://schemas.openxmlformats.org/officeDocument/2006/relationships/oleObject" Target="embeddings/oleObject277.bin"/><Relationship Id="rId1367" Type="http://schemas.openxmlformats.org/officeDocument/2006/relationships/image" Target="media/image843.wmf"/><Relationship Id="rId1574" Type="http://schemas.openxmlformats.org/officeDocument/2006/relationships/image" Target="media/image968.png"/><Relationship Id="rId1781" Type="http://schemas.openxmlformats.org/officeDocument/2006/relationships/oleObject" Target="embeddings/oleObject676.bin"/><Relationship Id="rId2418" Type="http://schemas.openxmlformats.org/officeDocument/2006/relationships/oleObject" Target="embeddings/oleObject942.bin"/><Relationship Id="rId2625" Type="http://schemas.openxmlformats.org/officeDocument/2006/relationships/oleObject" Target="embeddings/oleObject1058.bin"/><Relationship Id="rId2832" Type="http://schemas.openxmlformats.org/officeDocument/2006/relationships/image" Target="media/image1651.wmf"/><Relationship Id="rId73" Type="http://schemas.openxmlformats.org/officeDocument/2006/relationships/image" Target="media/image33.wmf"/><Relationship Id="rId804" Type="http://schemas.openxmlformats.org/officeDocument/2006/relationships/oleObject" Target="embeddings/oleObject207.bin"/><Relationship Id="rId1227" Type="http://schemas.openxmlformats.org/officeDocument/2006/relationships/oleObject" Target="embeddings/oleObject445.bin"/><Relationship Id="rId1434" Type="http://schemas.openxmlformats.org/officeDocument/2006/relationships/image" Target="media/image876.wmf"/><Relationship Id="rId1641" Type="http://schemas.openxmlformats.org/officeDocument/2006/relationships/oleObject" Target="embeddings/oleObject608.bin"/><Relationship Id="rId1879" Type="http://schemas.openxmlformats.org/officeDocument/2006/relationships/oleObject" Target="embeddings/oleObject725.bin"/><Relationship Id="rId3094" Type="http://schemas.openxmlformats.org/officeDocument/2006/relationships/image" Target="media/image1906.wmf"/><Relationship Id="rId1501" Type="http://schemas.openxmlformats.org/officeDocument/2006/relationships/oleObject" Target="embeddings/oleObject584.bin"/><Relationship Id="rId1739" Type="http://schemas.openxmlformats.org/officeDocument/2006/relationships/oleObject" Target="embeddings/oleObject655.bin"/><Relationship Id="rId1946" Type="http://schemas.openxmlformats.org/officeDocument/2006/relationships/image" Target="media/image1182.wmf"/><Relationship Id="rId1806" Type="http://schemas.openxmlformats.org/officeDocument/2006/relationships/image" Target="media/image1110.wmf"/><Relationship Id="rId387" Type="http://schemas.openxmlformats.org/officeDocument/2006/relationships/image" Target="media/image289.png"/><Relationship Id="rId594" Type="http://schemas.openxmlformats.org/officeDocument/2006/relationships/image" Target="media/image490.wmf"/><Relationship Id="rId2068" Type="http://schemas.openxmlformats.org/officeDocument/2006/relationships/image" Target="media/image1243.wmf"/><Relationship Id="rId2275" Type="http://schemas.openxmlformats.org/officeDocument/2006/relationships/image" Target="media/image1396.wmf"/><Relationship Id="rId3021" Type="http://schemas.openxmlformats.org/officeDocument/2006/relationships/image" Target="media/image1833.wmf"/><Relationship Id="rId3119" Type="http://schemas.openxmlformats.org/officeDocument/2006/relationships/image" Target="media/image1931.wmf"/><Relationship Id="rId247" Type="http://schemas.openxmlformats.org/officeDocument/2006/relationships/image" Target="media/image149.png"/><Relationship Id="rId899" Type="http://schemas.openxmlformats.org/officeDocument/2006/relationships/image" Target="media/image637.wmf"/><Relationship Id="rId1084" Type="http://schemas.openxmlformats.org/officeDocument/2006/relationships/oleObject" Target="embeddings/oleObject356.bin"/><Relationship Id="rId2482" Type="http://schemas.openxmlformats.org/officeDocument/2006/relationships/oleObject" Target="embeddings/oleObject983.bin"/><Relationship Id="rId2787" Type="http://schemas.openxmlformats.org/officeDocument/2006/relationships/oleObject" Target="embeddings/oleObject1147.bin"/><Relationship Id="rId107" Type="http://schemas.openxmlformats.org/officeDocument/2006/relationships/oleObject" Target="embeddings/oleObject51.bin"/><Relationship Id="rId454" Type="http://schemas.openxmlformats.org/officeDocument/2006/relationships/image" Target="media/image356.png"/><Relationship Id="rId661" Type="http://schemas.openxmlformats.org/officeDocument/2006/relationships/image" Target="media/image521.wmf"/><Relationship Id="rId759" Type="http://schemas.openxmlformats.org/officeDocument/2006/relationships/image" Target="media/image567.wmf"/><Relationship Id="rId966" Type="http://schemas.openxmlformats.org/officeDocument/2006/relationships/image" Target="media/image669.wmf"/><Relationship Id="rId1291" Type="http://schemas.openxmlformats.org/officeDocument/2006/relationships/image" Target="media/image806.wmf"/><Relationship Id="rId1389" Type="http://schemas.openxmlformats.org/officeDocument/2006/relationships/image" Target="media/image854.wmf"/><Relationship Id="rId1596" Type="http://schemas.openxmlformats.org/officeDocument/2006/relationships/image" Target="media/image990.png"/><Relationship Id="rId2135" Type="http://schemas.openxmlformats.org/officeDocument/2006/relationships/image" Target="media/image1294.wmf"/><Relationship Id="rId2342" Type="http://schemas.openxmlformats.org/officeDocument/2006/relationships/image" Target="media/image1429.wmf"/><Relationship Id="rId2647" Type="http://schemas.openxmlformats.org/officeDocument/2006/relationships/image" Target="media/image1570.wmf"/><Relationship Id="rId2994" Type="http://schemas.openxmlformats.org/officeDocument/2006/relationships/image" Target="media/image1806.wmf"/><Relationship Id="rId314" Type="http://schemas.openxmlformats.org/officeDocument/2006/relationships/image" Target="media/image216.png"/><Relationship Id="rId521" Type="http://schemas.openxmlformats.org/officeDocument/2006/relationships/image" Target="media/image423.png"/><Relationship Id="rId619" Type="http://schemas.openxmlformats.org/officeDocument/2006/relationships/image" Target="media/image502.wmf"/><Relationship Id="rId1151" Type="http://schemas.openxmlformats.org/officeDocument/2006/relationships/image" Target="media/image745.wmf"/><Relationship Id="rId1249" Type="http://schemas.openxmlformats.org/officeDocument/2006/relationships/oleObject" Target="embeddings/oleObject456.bin"/><Relationship Id="rId2202" Type="http://schemas.openxmlformats.org/officeDocument/2006/relationships/oleObject" Target="embeddings/oleObject834.bin"/><Relationship Id="rId2854" Type="http://schemas.openxmlformats.org/officeDocument/2006/relationships/image" Target="media/image1666.wmf"/><Relationship Id="rId95" Type="http://schemas.openxmlformats.org/officeDocument/2006/relationships/oleObject" Target="embeddings/oleObject45.bin"/><Relationship Id="rId826" Type="http://schemas.openxmlformats.org/officeDocument/2006/relationships/oleObject" Target="embeddings/oleObject218.bin"/><Relationship Id="rId1011" Type="http://schemas.openxmlformats.org/officeDocument/2006/relationships/image" Target="media/image689.wmf"/><Relationship Id="rId1109" Type="http://schemas.openxmlformats.org/officeDocument/2006/relationships/image" Target="media/image728.wmf"/><Relationship Id="rId1456" Type="http://schemas.openxmlformats.org/officeDocument/2006/relationships/image" Target="media/image887.wmf"/><Relationship Id="rId1663" Type="http://schemas.openxmlformats.org/officeDocument/2006/relationships/oleObject" Target="embeddings/oleObject617.bin"/><Relationship Id="rId1870" Type="http://schemas.openxmlformats.org/officeDocument/2006/relationships/image" Target="media/image1142.wmf"/><Relationship Id="rId1968" Type="http://schemas.openxmlformats.org/officeDocument/2006/relationships/image" Target="media/image1193.wmf"/><Relationship Id="rId2507" Type="http://schemas.openxmlformats.org/officeDocument/2006/relationships/image" Target="media/image1502.wmf"/><Relationship Id="rId2714" Type="http://schemas.openxmlformats.org/officeDocument/2006/relationships/oleObject" Target="embeddings/oleObject1105.bin"/><Relationship Id="rId2921" Type="http://schemas.openxmlformats.org/officeDocument/2006/relationships/image" Target="media/image1733.wmf"/><Relationship Id="rId1316" Type="http://schemas.openxmlformats.org/officeDocument/2006/relationships/oleObject" Target="embeddings/oleObject490.bin"/><Relationship Id="rId1523" Type="http://schemas.openxmlformats.org/officeDocument/2006/relationships/oleObject" Target="embeddings/oleObject595.bin"/><Relationship Id="rId1730" Type="http://schemas.openxmlformats.org/officeDocument/2006/relationships/image" Target="media/image1072.wmf"/><Relationship Id="rId22" Type="http://schemas.openxmlformats.org/officeDocument/2006/relationships/image" Target="media/image8.wmf"/><Relationship Id="rId1828" Type="http://schemas.openxmlformats.org/officeDocument/2006/relationships/image" Target="media/image1121.wmf"/><Relationship Id="rId3043" Type="http://schemas.openxmlformats.org/officeDocument/2006/relationships/image" Target="media/image1855.wmf"/><Relationship Id="rId171" Type="http://schemas.openxmlformats.org/officeDocument/2006/relationships/image" Target="media/image80.wmf"/><Relationship Id="rId2297" Type="http://schemas.openxmlformats.org/officeDocument/2006/relationships/image" Target="media/image1405.wmf"/><Relationship Id="rId269" Type="http://schemas.openxmlformats.org/officeDocument/2006/relationships/image" Target="media/image171.png"/><Relationship Id="rId476" Type="http://schemas.openxmlformats.org/officeDocument/2006/relationships/image" Target="media/image378.png"/><Relationship Id="rId683" Type="http://schemas.openxmlformats.org/officeDocument/2006/relationships/image" Target="media/image530.wmf"/><Relationship Id="rId890" Type="http://schemas.openxmlformats.org/officeDocument/2006/relationships/oleObject" Target="embeddings/oleObject250.bin"/><Relationship Id="rId2157" Type="http://schemas.openxmlformats.org/officeDocument/2006/relationships/image" Target="media/image1316.wmf"/><Relationship Id="rId2364" Type="http://schemas.openxmlformats.org/officeDocument/2006/relationships/oleObject" Target="embeddings/oleObject916.bin"/><Relationship Id="rId2571" Type="http://schemas.openxmlformats.org/officeDocument/2006/relationships/oleObject" Target="embeddings/oleObject1026.bin"/><Relationship Id="rId3110" Type="http://schemas.openxmlformats.org/officeDocument/2006/relationships/image" Target="media/image1922.wmf"/><Relationship Id="rId129" Type="http://schemas.openxmlformats.org/officeDocument/2006/relationships/image" Target="media/image59.wmf"/><Relationship Id="rId336" Type="http://schemas.openxmlformats.org/officeDocument/2006/relationships/image" Target="media/image238.png"/><Relationship Id="rId543" Type="http://schemas.openxmlformats.org/officeDocument/2006/relationships/image" Target="media/image445.png"/><Relationship Id="rId988" Type="http://schemas.openxmlformats.org/officeDocument/2006/relationships/oleObject" Target="embeddings/oleObject301.bin"/><Relationship Id="rId1173" Type="http://schemas.openxmlformats.org/officeDocument/2006/relationships/oleObject" Target="embeddings/oleObject411.bin"/><Relationship Id="rId1380" Type="http://schemas.openxmlformats.org/officeDocument/2006/relationships/oleObject" Target="embeddings/oleObject523.bin"/><Relationship Id="rId2017" Type="http://schemas.openxmlformats.org/officeDocument/2006/relationships/oleObject" Target="embeddings/oleObject792.bin"/><Relationship Id="rId2224" Type="http://schemas.openxmlformats.org/officeDocument/2006/relationships/oleObject" Target="embeddings/oleObject845.bin"/><Relationship Id="rId2669" Type="http://schemas.openxmlformats.org/officeDocument/2006/relationships/oleObject" Target="embeddings/oleObject1081.bin"/><Relationship Id="rId2876" Type="http://schemas.openxmlformats.org/officeDocument/2006/relationships/image" Target="media/image1688.wmf"/><Relationship Id="rId403" Type="http://schemas.openxmlformats.org/officeDocument/2006/relationships/image" Target="media/image305.png"/><Relationship Id="rId750" Type="http://schemas.openxmlformats.org/officeDocument/2006/relationships/oleObject" Target="embeddings/oleObject180.bin"/><Relationship Id="rId848" Type="http://schemas.openxmlformats.org/officeDocument/2006/relationships/oleObject" Target="embeddings/oleObject229.bin"/><Relationship Id="rId1033" Type="http://schemas.openxmlformats.org/officeDocument/2006/relationships/oleObject" Target="embeddings/oleObject327.bin"/><Relationship Id="rId1478" Type="http://schemas.openxmlformats.org/officeDocument/2006/relationships/image" Target="media/image898.wmf"/><Relationship Id="rId1685" Type="http://schemas.openxmlformats.org/officeDocument/2006/relationships/oleObject" Target="embeddings/oleObject628.bin"/><Relationship Id="rId1892" Type="http://schemas.openxmlformats.org/officeDocument/2006/relationships/image" Target="media/image1153.wmf"/><Relationship Id="rId2431" Type="http://schemas.openxmlformats.org/officeDocument/2006/relationships/image" Target="media/image1474.wmf"/><Relationship Id="rId2529" Type="http://schemas.openxmlformats.org/officeDocument/2006/relationships/oleObject" Target="embeddings/oleObject1008.bin"/><Relationship Id="rId2736" Type="http://schemas.openxmlformats.org/officeDocument/2006/relationships/oleObject" Target="embeddings/oleObject1118.bin"/><Relationship Id="rId610" Type="http://schemas.openxmlformats.org/officeDocument/2006/relationships/oleObject" Target="embeddings/oleObject105.bin"/><Relationship Id="rId708" Type="http://schemas.openxmlformats.org/officeDocument/2006/relationships/oleObject" Target="embeddings/oleObject159.bin"/><Relationship Id="rId915" Type="http://schemas.openxmlformats.org/officeDocument/2006/relationships/image" Target="media/image645.wmf"/><Relationship Id="rId1240" Type="http://schemas.openxmlformats.org/officeDocument/2006/relationships/image" Target="media/image781.wmf"/><Relationship Id="rId1338" Type="http://schemas.openxmlformats.org/officeDocument/2006/relationships/image" Target="media/image829.wmf"/><Relationship Id="rId1545" Type="http://schemas.openxmlformats.org/officeDocument/2006/relationships/image" Target="media/image939.png"/><Relationship Id="rId2943" Type="http://schemas.openxmlformats.org/officeDocument/2006/relationships/image" Target="media/image1755.wmf"/><Relationship Id="rId1100" Type="http://schemas.openxmlformats.org/officeDocument/2006/relationships/oleObject" Target="embeddings/oleObject369.bin"/><Relationship Id="rId1405" Type="http://schemas.openxmlformats.org/officeDocument/2006/relationships/image" Target="media/image862.wmf"/><Relationship Id="rId1752" Type="http://schemas.openxmlformats.org/officeDocument/2006/relationships/image" Target="media/image1083.wmf"/><Relationship Id="rId2803" Type="http://schemas.openxmlformats.org/officeDocument/2006/relationships/image" Target="media/image1639.wmf"/><Relationship Id="rId44" Type="http://schemas.openxmlformats.org/officeDocument/2006/relationships/image" Target="media/image19.wmf"/><Relationship Id="rId1612" Type="http://schemas.openxmlformats.org/officeDocument/2006/relationships/image" Target="media/image1006.png"/><Relationship Id="rId1917" Type="http://schemas.openxmlformats.org/officeDocument/2006/relationships/oleObject" Target="embeddings/oleObject744.bin"/><Relationship Id="rId3065" Type="http://schemas.openxmlformats.org/officeDocument/2006/relationships/image" Target="media/image1877.wmf"/><Relationship Id="rId193" Type="http://schemas.openxmlformats.org/officeDocument/2006/relationships/image" Target="media/image95.png"/><Relationship Id="rId498" Type="http://schemas.openxmlformats.org/officeDocument/2006/relationships/image" Target="media/image400.png"/><Relationship Id="rId2081" Type="http://schemas.openxmlformats.org/officeDocument/2006/relationships/oleObject" Target="embeddings/oleObject824.bin"/><Relationship Id="rId2179" Type="http://schemas.openxmlformats.org/officeDocument/2006/relationships/image" Target="media/image1338.wmf"/><Relationship Id="rId3132" Type="http://schemas.openxmlformats.org/officeDocument/2006/relationships/image" Target="media/image1944.wmf"/><Relationship Id="rId260" Type="http://schemas.openxmlformats.org/officeDocument/2006/relationships/image" Target="media/image162.png"/><Relationship Id="rId2386" Type="http://schemas.openxmlformats.org/officeDocument/2006/relationships/image" Target="media/image1453.wmf"/><Relationship Id="rId2593" Type="http://schemas.openxmlformats.org/officeDocument/2006/relationships/image" Target="media/image1550.wmf"/><Relationship Id="rId120" Type="http://schemas.openxmlformats.org/officeDocument/2006/relationships/oleObject" Target="embeddings/oleObject58.bin"/><Relationship Id="rId358" Type="http://schemas.openxmlformats.org/officeDocument/2006/relationships/image" Target="media/image260.png"/><Relationship Id="rId565" Type="http://schemas.openxmlformats.org/officeDocument/2006/relationships/image" Target="media/image467.png"/><Relationship Id="rId772" Type="http://schemas.openxmlformats.org/officeDocument/2006/relationships/oleObject" Target="embeddings/oleObject191.bin"/><Relationship Id="rId1195" Type="http://schemas.openxmlformats.org/officeDocument/2006/relationships/oleObject" Target="embeddings/oleObject426.bin"/><Relationship Id="rId2039" Type="http://schemas.openxmlformats.org/officeDocument/2006/relationships/oleObject" Target="embeddings/oleObject803.bin"/><Relationship Id="rId2246" Type="http://schemas.openxmlformats.org/officeDocument/2006/relationships/image" Target="media/image1383.png"/><Relationship Id="rId2453" Type="http://schemas.openxmlformats.org/officeDocument/2006/relationships/image" Target="media/image1482.jpeg"/><Relationship Id="rId2660" Type="http://schemas.openxmlformats.org/officeDocument/2006/relationships/image" Target="media/image1576.jpeg"/><Relationship Id="rId2898" Type="http://schemas.openxmlformats.org/officeDocument/2006/relationships/image" Target="media/image1710.wmf"/><Relationship Id="rId218" Type="http://schemas.openxmlformats.org/officeDocument/2006/relationships/image" Target="media/image120.png"/><Relationship Id="rId425" Type="http://schemas.openxmlformats.org/officeDocument/2006/relationships/image" Target="media/image327.png"/><Relationship Id="rId632" Type="http://schemas.openxmlformats.org/officeDocument/2006/relationships/oleObject" Target="embeddings/oleObject118.bin"/><Relationship Id="rId1055" Type="http://schemas.openxmlformats.org/officeDocument/2006/relationships/oleObject" Target="embeddings/oleObject340.bin"/><Relationship Id="rId1262" Type="http://schemas.openxmlformats.org/officeDocument/2006/relationships/image" Target="media/image792.wmf"/><Relationship Id="rId2106" Type="http://schemas.openxmlformats.org/officeDocument/2006/relationships/image" Target="media/image1266.wmf"/><Relationship Id="rId2313" Type="http://schemas.openxmlformats.org/officeDocument/2006/relationships/oleObject" Target="embeddings/oleObject893.bin"/><Relationship Id="rId2520" Type="http://schemas.openxmlformats.org/officeDocument/2006/relationships/image" Target="media/image1508.wmf"/><Relationship Id="rId2758" Type="http://schemas.openxmlformats.org/officeDocument/2006/relationships/image" Target="media/image1620.wmf"/><Relationship Id="rId2965" Type="http://schemas.openxmlformats.org/officeDocument/2006/relationships/image" Target="media/image1777.wmf"/><Relationship Id="rId937" Type="http://schemas.openxmlformats.org/officeDocument/2006/relationships/image" Target="media/image656.wmf"/><Relationship Id="rId1122" Type="http://schemas.openxmlformats.org/officeDocument/2006/relationships/oleObject" Target="embeddings/oleObject380.bin"/><Relationship Id="rId1567" Type="http://schemas.openxmlformats.org/officeDocument/2006/relationships/image" Target="media/image961.png"/><Relationship Id="rId1774" Type="http://schemas.openxmlformats.org/officeDocument/2006/relationships/image" Target="media/image1094.wmf"/><Relationship Id="rId1981" Type="http://schemas.openxmlformats.org/officeDocument/2006/relationships/oleObject" Target="embeddings/oleObject774.bin"/><Relationship Id="rId2618" Type="http://schemas.openxmlformats.org/officeDocument/2006/relationships/oleObject" Target="embeddings/oleObject1055.bin"/><Relationship Id="rId2825" Type="http://schemas.openxmlformats.org/officeDocument/2006/relationships/oleObject" Target="embeddings/oleObject1169.bin"/><Relationship Id="rId66" Type="http://schemas.openxmlformats.org/officeDocument/2006/relationships/image" Target="media/image30.wmf"/><Relationship Id="rId1427" Type="http://schemas.openxmlformats.org/officeDocument/2006/relationships/oleObject" Target="embeddings/oleObject547.bin"/><Relationship Id="rId1634" Type="http://schemas.openxmlformats.org/officeDocument/2006/relationships/image" Target="media/image1022.wmf"/><Relationship Id="rId1841" Type="http://schemas.openxmlformats.org/officeDocument/2006/relationships/oleObject" Target="embeddings/oleObject706.bin"/><Relationship Id="rId3087" Type="http://schemas.openxmlformats.org/officeDocument/2006/relationships/image" Target="media/image1899.wmf"/><Relationship Id="rId1939" Type="http://schemas.openxmlformats.org/officeDocument/2006/relationships/oleObject" Target="embeddings/oleObject754.bin"/><Relationship Id="rId1701" Type="http://schemas.openxmlformats.org/officeDocument/2006/relationships/oleObject" Target="embeddings/oleObject636.bin"/><Relationship Id="rId282" Type="http://schemas.openxmlformats.org/officeDocument/2006/relationships/image" Target="media/image184.png"/><Relationship Id="rId587" Type="http://schemas.openxmlformats.org/officeDocument/2006/relationships/oleObject" Target="embeddings/oleObject93.bin"/><Relationship Id="rId2170" Type="http://schemas.openxmlformats.org/officeDocument/2006/relationships/image" Target="media/image1329.wmf"/><Relationship Id="rId2268" Type="http://schemas.openxmlformats.org/officeDocument/2006/relationships/oleObject" Target="embeddings/oleObject868.bin"/><Relationship Id="rId3014" Type="http://schemas.openxmlformats.org/officeDocument/2006/relationships/image" Target="media/image1826.wmf"/><Relationship Id="rId8" Type="http://schemas.openxmlformats.org/officeDocument/2006/relationships/image" Target="media/image1.jpeg"/><Relationship Id="rId142" Type="http://schemas.openxmlformats.org/officeDocument/2006/relationships/oleObject" Target="embeddings/oleObject69.bin"/><Relationship Id="rId447" Type="http://schemas.openxmlformats.org/officeDocument/2006/relationships/image" Target="media/image349.png"/><Relationship Id="rId794" Type="http://schemas.openxmlformats.org/officeDocument/2006/relationships/oleObject" Target="embeddings/oleObject202.bin"/><Relationship Id="rId1077" Type="http://schemas.openxmlformats.org/officeDocument/2006/relationships/oleObject" Target="embeddings/oleObject351.bin"/><Relationship Id="rId2030" Type="http://schemas.openxmlformats.org/officeDocument/2006/relationships/image" Target="media/image1224.wmf"/><Relationship Id="rId2128" Type="http://schemas.openxmlformats.org/officeDocument/2006/relationships/image" Target="media/image1287.wmf"/><Relationship Id="rId2475" Type="http://schemas.openxmlformats.org/officeDocument/2006/relationships/oleObject" Target="embeddings/oleObject979.bin"/><Relationship Id="rId2682" Type="http://schemas.openxmlformats.org/officeDocument/2006/relationships/image" Target="media/image1587.wmf"/><Relationship Id="rId2987" Type="http://schemas.openxmlformats.org/officeDocument/2006/relationships/image" Target="media/image1799.wmf"/><Relationship Id="rId654" Type="http://schemas.openxmlformats.org/officeDocument/2006/relationships/oleObject" Target="embeddings/oleObject129.bin"/><Relationship Id="rId861" Type="http://schemas.openxmlformats.org/officeDocument/2006/relationships/image" Target="media/image618.wmf"/><Relationship Id="rId959" Type="http://schemas.openxmlformats.org/officeDocument/2006/relationships/image" Target="media/image666.wmf"/><Relationship Id="rId1284" Type="http://schemas.openxmlformats.org/officeDocument/2006/relationships/oleObject" Target="embeddings/oleObject474.bin"/><Relationship Id="rId1491" Type="http://schemas.openxmlformats.org/officeDocument/2006/relationships/oleObject" Target="embeddings/oleObject579.bin"/><Relationship Id="rId1589" Type="http://schemas.openxmlformats.org/officeDocument/2006/relationships/image" Target="media/image983.png"/><Relationship Id="rId2335" Type="http://schemas.openxmlformats.org/officeDocument/2006/relationships/oleObject" Target="embeddings/oleObject902.bin"/><Relationship Id="rId2542" Type="http://schemas.openxmlformats.org/officeDocument/2006/relationships/oleObject" Target="embeddings/oleObject1014.bin"/><Relationship Id="rId307" Type="http://schemas.openxmlformats.org/officeDocument/2006/relationships/image" Target="media/image209.png"/><Relationship Id="rId514" Type="http://schemas.openxmlformats.org/officeDocument/2006/relationships/image" Target="media/image416.png"/><Relationship Id="rId721" Type="http://schemas.openxmlformats.org/officeDocument/2006/relationships/image" Target="media/image548.wmf"/><Relationship Id="rId1144" Type="http://schemas.openxmlformats.org/officeDocument/2006/relationships/oleObject" Target="embeddings/oleObject395.bin"/><Relationship Id="rId1351" Type="http://schemas.openxmlformats.org/officeDocument/2006/relationships/oleObject" Target="embeddings/oleObject508.bin"/><Relationship Id="rId1449" Type="http://schemas.openxmlformats.org/officeDocument/2006/relationships/oleObject" Target="embeddings/oleObject558.bin"/><Relationship Id="rId1796" Type="http://schemas.openxmlformats.org/officeDocument/2006/relationships/image" Target="media/image1105.wmf"/><Relationship Id="rId2402" Type="http://schemas.openxmlformats.org/officeDocument/2006/relationships/oleObject" Target="embeddings/oleObject933.bin"/><Relationship Id="rId2847" Type="http://schemas.openxmlformats.org/officeDocument/2006/relationships/image" Target="media/image1659.wmf"/><Relationship Id="rId88" Type="http://schemas.openxmlformats.org/officeDocument/2006/relationships/image" Target="media/image40.wmf"/><Relationship Id="rId819" Type="http://schemas.openxmlformats.org/officeDocument/2006/relationships/image" Target="media/image597.wmf"/><Relationship Id="rId1004" Type="http://schemas.openxmlformats.org/officeDocument/2006/relationships/image" Target="media/image686.wmf"/><Relationship Id="rId1211" Type="http://schemas.openxmlformats.org/officeDocument/2006/relationships/oleObject" Target="embeddings/oleObject435.bin"/><Relationship Id="rId1656" Type="http://schemas.openxmlformats.org/officeDocument/2006/relationships/image" Target="media/image1035.wmf"/><Relationship Id="rId1863" Type="http://schemas.openxmlformats.org/officeDocument/2006/relationships/oleObject" Target="embeddings/oleObject717.bin"/><Relationship Id="rId2707" Type="http://schemas.openxmlformats.org/officeDocument/2006/relationships/oleObject" Target="embeddings/oleObject1101.bin"/><Relationship Id="rId2914" Type="http://schemas.openxmlformats.org/officeDocument/2006/relationships/image" Target="media/image1726.wmf"/><Relationship Id="rId1309" Type="http://schemas.openxmlformats.org/officeDocument/2006/relationships/image" Target="media/image815.wmf"/><Relationship Id="rId1516" Type="http://schemas.openxmlformats.org/officeDocument/2006/relationships/image" Target="media/image917.wmf"/><Relationship Id="rId1723" Type="http://schemas.openxmlformats.org/officeDocument/2006/relationships/oleObject" Target="embeddings/oleObject647.bin"/><Relationship Id="rId1930" Type="http://schemas.openxmlformats.org/officeDocument/2006/relationships/image" Target="media/image1172.wmf"/><Relationship Id="rId15" Type="http://schemas.openxmlformats.org/officeDocument/2006/relationships/oleObject" Target="embeddings/oleObject3.bin"/><Relationship Id="rId2192" Type="http://schemas.openxmlformats.org/officeDocument/2006/relationships/image" Target="media/image1351.wmf"/><Relationship Id="rId3036" Type="http://schemas.openxmlformats.org/officeDocument/2006/relationships/image" Target="media/image1848.wmf"/><Relationship Id="rId164" Type="http://schemas.openxmlformats.org/officeDocument/2006/relationships/oleObject" Target="embeddings/oleObject80.bin"/><Relationship Id="rId371" Type="http://schemas.openxmlformats.org/officeDocument/2006/relationships/image" Target="media/image273.png"/><Relationship Id="rId2052" Type="http://schemas.openxmlformats.org/officeDocument/2006/relationships/image" Target="media/image1235.wmf"/><Relationship Id="rId2497" Type="http://schemas.openxmlformats.org/officeDocument/2006/relationships/image" Target="media/image1498.wmf"/><Relationship Id="rId469" Type="http://schemas.openxmlformats.org/officeDocument/2006/relationships/image" Target="media/image371.png"/><Relationship Id="rId676" Type="http://schemas.openxmlformats.org/officeDocument/2006/relationships/oleObject" Target="embeddings/oleObject141.bin"/><Relationship Id="rId883" Type="http://schemas.openxmlformats.org/officeDocument/2006/relationships/image" Target="media/image629.wmf"/><Relationship Id="rId1099" Type="http://schemas.openxmlformats.org/officeDocument/2006/relationships/oleObject" Target="embeddings/oleObject368.bin"/><Relationship Id="rId2357" Type="http://schemas.openxmlformats.org/officeDocument/2006/relationships/image" Target="media/image1437.jpeg"/><Relationship Id="rId2564" Type="http://schemas.openxmlformats.org/officeDocument/2006/relationships/oleObject" Target="embeddings/oleObject1023.bin"/><Relationship Id="rId3103" Type="http://schemas.openxmlformats.org/officeDocument/2006/relationships/image" Target="media/image1915.wmf"/><Relationship Id="rId231" Type="http://schemas.openxmlformats.org/officeDocument/2006/relationships/image" Target="media/image133.png"/><Relationship Id="rId329" Type="http://schemas.openxmlformats.org/officeDocument/2006/relationships/image" Target="media/image231.png"/><Relationship Id="rId536" Type="http://schemas.openxmlformats.org/officeDocument/2006/relationships/image" Target="media/image438.png"/><Relationship Id="rId1166" Type="http://schemas.openxmlformats.org/officeDocument/2006/relationships/image" Target="media/image752.wmf"/><Relationship Id="rId1373" Type="http://schemas.openxmlformats.org/officeDocument/2006/relationships/image" Target="media/image846.emf"/><Relationship Id="rId2217" Type="http://schemas.openxmlformats.org/officeDocument/2006/relationships/image" Target="media/image1368.wmf"/><Relationship Id="rId2771" Type="http://schemas.openxmlformats.org/officeDocument/2006/relationships/oleObject" Target="embeddings/oleObject1138.bin"/><Relationship Id="rId2869" Type="http://schemas.openxmlformats.org/officeDocument/2006/relationships/image" Target="media/image1681.wmf"/><Relationship Id="rId743" Type="http://schemas.openxmlformats.org/officeDocument/2006/relationships/image" Target="media/image559.wmf"/><Relationship Id="rId950" Type="http://schemas.openxmlformats.org/officeDocument/2006/relationships/oleObject" Target="embeddings/oleObject280.bin"/><Relationship Id="rId1026" Type="http://schemas.openxmlformats.org/officeDocument/2006/relationships/image" Target="media/image695.wmf"/><Relationship Id="rId1580" Type="http://schemas.openxmlformats.org/officeDocument/2006/relationships/image" Target="media/image974.png"/><Relationship Id="rId1678" Type="http://schemas.openxmlformats.org/officeDocument/2006/relationships/image" Target="media/image1046.wmf"/><Relationship Id="rId1885" Type="http://schemas.openxmlformats.org/officeDocument/2006/relationships/oleObject" Target="embeddings/oleObject728.bin"/><Relationship Id="rId2424" Type="http://schemas.openxmlformats.org/officeDocument/2006/relationships/image" Target="media/image1471.jpeg"/><Relationship Id="rId2631" Type="http://schemas.openxmlformats.org/officeDocument/2006/relationships/oleObject" Target="embeddings/oleObject1062.bin"/><Relationship Id="rId2729" Type="http://schemas.openxmlformats.org/officeDocument/2006/relationships/image" Target="media/image1608.wmf"/><Relationship Id="rId2936" Type="http://schemas.openxmlformats.org/officeDocument/2006/relationships/image" Target="media/image1748.wmf"/><Relationship Id="rId603" Type="http://schemas.openxmlformats.org/officeDocument/2006/relationships/oleObject" Target="embeddings/oleObject101.bin"/><Relationship Id="rId810" Type="http://schemas.openxmlformats.org/officeDocument/2006/relationships/oleObject" Target="embeddings/oleObject210.bin"/><Relationship Id="rId908" Type="http://schemas.openxmlformats.org/officeDocument/2006/relationships/oleObject" Target="embeddings/oleObject259.bin"/><Relationship Id="rId1233" Type="http://schemas.openxmlformats.org/officeDocument/2006/relationships/oleObject" Target="embeddings/oleObject448.bin"/><Relationship Id="rId1440" Type="http://schemas.openxmlformats.org/officeDocument/2006/relationships/image" Target="media/image879.wmf"/><Relationship Id="rId1538" Type="http://schemas.openxmlformats.org/officeDocument/2006/relationships/image" Target="media/image932.png"/><Relationship Id="rId1300" Type="http://schemas.openxmlformats.org/officeDocument/2006/relationships/oleObject" Target="embeddings/oleObject482.bin"/><Relationship Id="rId1745" Type="http://schemas.openxmlformats.org/officeDocument/2006/relationships/oleObject" Target="embeddings/oleObject658.bin"/><Relationship Id="rId1952" Type="http://schemas.openxmlformats.org/officeDocument/2006/relationships/image" Target="media/image1185.wmf"/><Relationship Id="rId37" Type="http://schemas.openxmlformats.org/officeDocument/2006/relationships/oleObject" Target="embeddings/oleObject14.bin"/><Relationship Id="rId1605" Type="http://schemas.openxmlformats.org/officeDocument/2006/relationships/image" Target="media/image999.png"/><Relationship Id="rId1812" Type="http://schemas.openxmlformats.org/officeDocument/2006/relationships/image" Target="media/image1113.wmf"/><Relationship Id="rId3058" Type="http://schemas.openxmlformats.org/officeDocument/2006/relationships/image" Target="media/image1870.wmf"/><Relationship Id="rId186" Type="http://schemas.openxmlformats.org/officeDocument/2006/relationships/image" Target="media/image88.png"/><Relationship Id="rId393" Type="http://schemas.openxmlformats.org/officeDocument/2006/relationships/image" Target="media/image295.png"/><Relationship Id="rId2074" Type="http://schemas.openxmlformats.org/officeDocument/2006/relationships/image" Target="media/image1246.wmf"/><Relationship Id="rId2281" Type="http://schemas.openxmlformats.org/officeDocument/2006/relationships/oleObject" Target="embeddings/oleObject875.bin"/><Relationship Id="rId3125" Type="http://schemas.openxmlformats.org/officeDocument/2006/relationships/image" Target="media/image1937.wmf"/><Relationship Id="rId253" Type="http://schemas.openxmlformats.org/officeDocument/2006/relationships/image" Target="media/image155.png"/><Relationship Id="rId460" Type="http://schemas.openxmlformats.org/officeDocument/2006/relationships/image" Target="media/image362.png"/><Relationship Id="rId698" Type="http://schemas.openxmlformats.org/officeDocument/2006/relationships/oleObject" Target="embeddings/oleObject154.bin"/><Relationship Id="rId1090" Type="http://schemas.openxmlformats.org/officeDocument/2006/relationships/oleObject" Target="embeddings/oleObject359.bin"/><Relationship Id="rId2141" Type="http://schemas.openxmlformats.org/officeDocument/2006/relationships/image" Target="media/image1300.wmf"/><Relationship Id="rId2379" Type="http://schemas.openxmlformats.org/officeDocument/2006/relationships/image" Target="media/image1449.jpeg"/><Relationship Id="rId2586" Type="http://schemas.openxmlformats.org/officeDocument/2006/relationships/oleObject" Target="embeddings/oleObject1032.bin"/><Relationship Id="rId2793" Type="http://schemas.openxmlformats.org/officeDocument/2006/relationships/image" Target="media/image1635.wmf"/><Relationship Id="rId113" Type="http://schemas.openxmlformats.org/officeDocument/2006/relationships/image" Target="media/image51.wmf"/><Relationship Id="rId320" Type="http://schemas.openxmlformats.org/officeDocument/2006/relationships/image" Target="media/image222.png"/><Relationship Id="rId558" Type="http://schemas.openxmlformats.org/officeDocument/2006/relationships/image" Target="media/image460.png"/><Relationship Id="rId765" Type="http://schemas.openxmlformats.org/officeDocument/2006/relationships/image" Target="media/image570.wmf"/><Relationship Id="rId972" Type="http://schemas.openxmlformats.org/officeDocument/2006/relationships/image" Target="media/image672.wmf"/><Relationship Id="rId1188" Type="http://schemas.openxmlformats.org/officeDocument/2006/relationships/image" Target="media/image758.wmf"/><Relationship Id="rId1395" Type="http://schemas.openxmlformats.org/officeDocument/2006/relationships/image" Target="media/image857.wmf"/><Relationship Id="rId2001" Type="http://schemas.openxmlformats.org/officeDocument/2006/relationships/oleObject" Target="embeddings/oleObject784.bin"/><Relationship Id="rId2239" Type="http://schemas.openxmlformats.org/officeDocument/2006/relationships/image" Target="media/image1379.wmf"/><Relationship Id="rId2446" Type="http://schemas.openxmlformats.org/officeDocument/2006/relationships/oleObject" Target="embeddings/oleObject959.bin"/><Relationship Id="rId2653" Type="http://schemas.openxmlformats.org/officeDocument/2006/relationships/image" Target="media/image1572.wmf"/><Relationship Id="rId2860" Type="http://schemas.openxmlformats.org/officeDocument/2006/relationships/image" Target="media/image1672.wmf"/><Relationship Id="rId418" Type="http://schemas.openxmlformats.org/officeDocument/2006/relationships/image" Target="media/image320.png"/><Relationship Id="rId625" Type="http://schemas.openxmlformats.org/officeDocument/2006/relationships/image" Target="media/image505.wmf"/><Relationship Id="rId832" Type="http://schemas.openxmlformats.org/officeDocument/2006/relationships/oleObject" Target="embeddings/oleObject221.bin"/><Relationship Id="rId1048" Type="http://schemas.openxmlformats.org/officeDocument/2006/relationships/image" Target="media/image704.wmf"/><Relationship Id="rId1255" Type="http://schemas.openxmlformats.org/officeDocument/2006/relationships/oleObject" Target="embeddings/oleObject459.bin"/><Relationship Id="rId1462" Type="http://schemas.openxmlformats.org/officeDocument/2006/relationships/image" Target="media/image890.wmf"/><Relationship Id="rId2306" Type="http://schemas.openxmlformats.org/officeDocument/2006/relationships/image" Target="media/image1409.wmf"/><Relationship Id="rId2513" Type="http://schemas.openxmlformats.org/officeDocument/2006/relationships/image" Target="media/image1505.wmf"/><Relationship Id="rId2958" Type="http://schemas.openxmlformats.org/officeDocument/2006/relationships/image" Target="media/image1770.wmf"/><Relationship Id="rId1115" Type="http://schemas.openxmlformats.org/officeDocument/2006/relationships/image" Target="media/image731.wmf"/><Relationship Id="rId1322" Type="http://schemas.openxmlformats.org/officeDocument/2006/relationships/oleObject" Target="embeddings/oleObject493.bin"/><Relationship Id="rId1767" Type="http://schemas.openxmlformats.org/officeDocument/2006/relationships/oleObject" Target="embeddings/oleObject669.bin"/><Relationship Id="rId1974" Type="http://schemas.openxmlformats.org/officeDocument/2006/relationships/image" Target="media/image1196.wmf"/><Relationship Id="rId2720" Type="http://schemas.openxmlformats.org/officeDocument/2006/relationships/image" Target="media/image1605.wmf"/><Relationship Id="rId2818" Type="http://schemas.openxmlformats.org/officeDocument/2006/relationships/oleObject" Target="embeddings/oleObject1165.bin"/><Relationship Id="rId59" Type="http://schemas.openxmlformats.org/officeDocument/2006/relationships/oleObject" Target="embeddings/oleObject25.bin"/><Relationship Id="rId1627" Type="http://schemas.openxmlformats.org/officeDocument/2006/relationships/oleObject" Target="embeddings/oleObject602.bin"/><Relationship Id="rId1834" Type="http://schemas.openxmlformats.org/officeDocument/2006/relationships/image" Target="media/image1124.wmf"/><Relationship Id="rId2096" Type="http://schemas.openxmlformats.org/officeDocument/2006/relationships/image" Target="media/image1257.wmf"/><Relationship Id="rId1901" Type="http://schemas.openxmlformats.org/officeDocument/2006/relationships/oleObject" Target="embeddings/oleObject736.bin"/><Relationship Id="rId275" Type="http://schemas.openxmlformats.org/officeDocument/2006/relationships/image" Target="media/image177.png"/><Relationship Id="rId482" Type="http://schemas.openxmlformats.org/officeDocument/2006/relationships/image" Target="media/image384.png"/><Relationship Id="rId2163" Type="http://schemas.openxmlformats.org/officeDocument/2006/relationships/image" Target="media/image1322.wmf"/><Relationship Id="rId2370" Type="http://schemas.openxmlformats.org/officeDocument/2006/relationships/image" Target="media/image1444.jpeg"/><Relationship Id="rId3007" Type="http://schemas.openxmlformats.org/officeDocument/2006/relationships/image" Target="media/image1819.wmf"/><Relationship Id="rId135" Type="http://schemas.openxmlformats.org/officeDocument/2006/relationships/image" Target="media/image62.wmf"/><Relationship Id="rId342" Type="http://schemas.openxmlformats.org/officeDocument/2006/relationships/image" Target="media/image244.png"/><Relationship Id="rId787" Type="http://schemas.openxmlformats.org/officeDocument/2006/relationships/image" Target="media/image581.wmf"/><Relationship Id="rId994" Type="http://schemas.openxmlformats.org/officeDocument/2006/relationships/oleObject" Target="embeddings/oleObject305.bin"/><Relationship Id="rId2023" Type="http://schemas.openxmlformats.org/officeDocument/2006/relationships/oleObject" Target="embeddings/oleObject795.bin"/><Relationship Id="rId2230" Type="http://schemas.openxmlformats.org/officeDocument/2006/relationships/oleObject" Target="embeddings/oleObject848.bin"/><Relationship Id="rId2468" Type="http://schemas.openxmlformats.org/officeDocument/2006/relationships/oleObject" Target="embeddings/oleObject974.bin"/><Relationship Id="rId2675" Type="http://schemas.openxmlformats.org/officeDocument/2006/relationships/oleObject" Target="embeddings/oleObject1083.bin"/><Relationship Id="rId2882" Type="http://schemas.openxmlformats.org/officeDocument/2006/relationships/image" Target="media/image1694.wmf"/><Relationship Id="rId202" Type="http://schemas.openxmlformats.org/officeDocument/2006/relationships/image" Target="media/image104.png"/><Relationship Id="rId647" Type="http://schemas.openxmlformats.org/officeDocument/2006/relationships/image" Target="media/image514.wmf"/><Relationship Id="rId854" Type="http://schemas.openxmlformats.org/officeDocument/2006/relationships/oleObject" Target="embeddings/oleObject232.bin"/><Relationship Id="rId1277" Type="http://schemas.openxmlformats.org/officeDocument/2006/relationships/image" Target="media/image799.wmf"/><Relationship Id="rId1484" Type="http://schemas.openxmlformats.org/officeDocument/2006/relationships/image" Target="media/image901.wmf"/><Relationship Id="rId1691" Type="http://schemas.openxmlformats.org/officeDocument/2006/relationships/oleObject" Target="embeddings/oleObject631.bin"/><Relationship Id="rId2328" Type="http://schemas.openxmlformats.org/officeDocument/2006/relationships/image" Target="media/image1422.wmf"/><Relationship Id="rId2535" Type="http://schemas.openxmlformats.org/officeDocument/2006/relationships/image" Target="media/image1517.wmf"/><Relationship Id="rId2742" Type="http://schemas.openxmlformats.org/officeDocument/2006/relationships/image" Target="media/image1613.wmf"/><Relationship Id="rId507" Type="http://schemas.openxmlformats.org/officeDocument/2006/relationships/image" Target="media/image409.png"/><Relationship Id="rId714" Type="http://schemas.openxmlformats.org/officeDocument/2006/relationships/oleObject" Target="embeddings/oleObject162.bin"/><Relationship Id="rId921" Type="http://schemas.openxmlformats.org/officeDocument/2006/relationships/image" Target="media/image648.wmf"/><Relationship Id="rId1137" Type="http://schemas.openxmlformats.org/officeDocument/2006/relationships/oleObject" Target="embeddings/oleObject390.bin"/><Relationship Id="rId1344" Type="http://schemas.openxmlformats.org/officeDocument/2006/relationships/image" Target="media/image832.emf"/><Relationship Id="rId1551" Type="http://schemas.openxmlformats.org/officeDocument/2006/relationships/image" Target="media/image945.png"/><Relationship Id="rId1789" Type="http://schemas.openxmlformats.org/officeDocument/2006/relationships/oleObject" Target="embeddings/oleObject680.bin"/><Relationship Id="rId1996" Type="http://schemas.openxmlformats.org/officeDocument/2006/relationships/image" Target="media/image1207.wmf"/><Relationship Id="rId2602" Type="http://schemas.openxmlformats.org/officeDocument/2006/relationships/oleObject" Target="embeddings/oleObject1043.bin"/><Relationship Id="rId50" Type="http://schemas.openxmlformats.org/officeDocument/2006/relationships/image" Target="media/image22.wmf"/><Relationship Id="rId1204" Type="http://schemas.openxmlformats.org/officeDocument/2006/relationships/oleObject" Target="embeddings/oleObject431.bin"/><Relationship Id="rId1411" Type="http://schemas.openxmlformats.org/officeDocument/2006/relationships/image" Target="media/image865.wmf"/><Relationship Id="rId1649" Type="http://schemas.openxmlformats.org/officeDocument/2006/relationships/oleObject" Target="embeddings/oleObject611.bin"/><Relationship Id="rId1856" Type="http://schemas.openxmlformats.org/officeDocument/2006/relationships/image" Target="media/image1135.wmf"/><Relationship Id="rId2907" Type="http://schemas.openxmlformats.org/officeDocument/2006/relationships/image" Target="media/image1719.wmf"/><Relationship Id="rId3071" Type="http://schemas.openxmlformats.org/officeDocument/2006/relationships/image" Target="media/image1883.wmf"/><Relationship Id="rId1509" Type="http://schemas.openxmlformats.org/officeDocument/2006/relationships/oleObject" Target="embeddings/oleObject588.bin"/><Relationship Id="rId1716" Type="http://schemas.openxmlformats.org/officeDocument/2006/relationships/image" Target="media/image1065.wmf"/><Relationship Id="rId1923" Type="http://schemas.openxmlformats.org/officeDocument/2006/relationships/oleObject" Target="embeddings/oleObject747.bin"/><Relationship Id="rId297" Type="http://schemas.openxmlformats.org/officeDocument/2006/relationships/image" Target="media/image199.png"/><Relationship Id="rId2185" Type="http://schemas.openxmlformats.org/officeDocument/2006/relationships/image" Target="media/image1344.wmf"/><Relationship Id="rId2392" Type="http://schemas.openxmlformats.org/officeDocument/2006/relationships/image" Target="media/image1456.wmf"/><Relationship Id="rId3029" Type="http://schemas.openxmlformats.org/officeDocument/2006/relationships/image" Target="media/image1841.wmf"/><Relationship Id="rId157" Type="http://schemas.openxmlformats.org/officeDocument/2006/relationships/image" Target="media/image73.wmf"/><Relationship Id="rId364" Type="http://schemas.openxmlformats.org/officeDocument/2006/relationships/image" Target="media/image266.png"/><Relationship Id="rId2045" Type="http://schemas.openxmlformats.org/officeDocument/2006/relationships/oleObject" Target="embeddings/oleObject806.bin"/><Relationship Id="rId2697" Type="http://schemas.openxmlformats.org/officeDocument/2006/relationships/oleObject" Target="embeddings/oleObject1095.bin"/><Relationship Id="rId571" Type="http://schemas.openxmlformats.org/officeDocument/2006/relationships/image" Target="media/image473.png"/><Relationship Id="rId669" Type="http://schemas.openxmlformats.org/officeDocument/2006/relationships/image" Target="media/image525.wmf"/><Relationship Id="rId876" Type="http://schemas.openxmlformats.org/officeDocument/2006/relationships/oleObject" Target="embeddings/oleObject243.bin"/><Relationship Id="rId1299" Type="http://schemas.openxmlformats.org/officeDocument/2006/relationships/image" Target="media/image810.wmf"/><Relationship Id="rId2252" Type="http://schemas.openxmlformats.org/officeDocument/2006/relationships/oleObject" Target="embeddings/oleObject861.bin"/><Relationship Id="rId2557" Type="http://schemas.openxmlformats.org/officeDocument/2006/relationships/oleObject" Target="embeddings/oleObject1020.bin"/><Relationship Id="rId224" Type="http://schemas.openxmlformats.org/officeDocument/2006/relationships/image" Target="media/image126.png"/><Relationship Id="rId431" Type="http://schemas.openxmlformats.org/officeDocument/2006/relationships/image" Target="media/image333.png"/><Relationship Id="rId529" Type="http://schemas.openxmlformats.org/officeDocument/2006/relationships/image" Target="media/image431.png"/><Relationship Id="rId736" Type="http://schemas.openxmlformats.org/officeDocument/2006/relationships/oleObject" Target="embeddings/oleObject173.bin"/><Relationship Id="rId1061" Type="http://schemas.openxmlformats.org/officeDocument/2006/relationships/oleObject" Target="embeddings/oleObject343.bin"/><Relationship Id="rId1159" Type="http://schemas.openxmlformats.org/officeDocument/2006/relationships/oleObject" Target="embeddings/oleObject403.bin"/><Relationship Id="rId1366" Type="http://schemas.openxmlformats.org/officeDocument/2006/relationships/oleObject" Target="embeddings/oleObject516.bin"/><Relationship Id="rId2112" Type="http://schemas.openxmlformats.org/officeDocument/2006/relationships/image" Target="media/image1272.wmf"/><Relationship Id="rId2417" Type="http://schemas.openxmlformats.org/officeDocument/2006/relationships/oleObject" Target="embeddings/oleObject941.bin"/><Relationship Id="rId2764" Type="http://schemas.openxmlformats.org/officeDocument/2006/relationships/oleObject" Target="embeddings/oleObject1134.bin"/><Relationship Id="rId2971" Type="http://schemas.openxmlformats.org/officeDocument/2006/relationships/image" Target="media/image1783.wmf"/><Relationship Id="rId943" Type="http://schemas.openxmlformats.org/officeDocument/2006/relationships/image" Target="media/image659.wmf"/><Relationship Id="rId1019" Type="http://schemas.openxmlformats.org/officeDocument/2006/relationships/oleObject" Target="embeddings/oleObject320.bin"/><Relationship Id="rId1573" Type="http://schemas.openxmlformats.org/officeDocument/2006/relationships/image" Target="media/image967.png"/><Relationship Id="rId1780" Type="http://schemas.openxmlformats.org/officeDocument/2006/relationships/image" Target="media/image1097.wmf"/><Relationship Id="rId1878" Type="http://schemas.openxmlformats.org/officeDocument/2006/relationships/image" Target="media/image1146.wmf"/><Relationship Id="rId2624" Type="http://schemas.openxmlformats.org/officeDocument/2006/relationships/image" Target="media/image1559.wmf"/><Relationship Id="rId2831" Type="http://schemas.openxmlformats.org/officeDocument/2006/relationships/oleObject" Target="embeddings/oleObject1173.bin"/><Relationship Id="rId2929" Type="http://schemas.openxmlformats.org/officeDocument/2006/relationships/image" Target="media/image1741.wmf"/><Relationship Id="rId72" Type="http://schemas.openxmlformats.org/officeDocument/2006/relationships/oleObject" Target="embeddings/oleObject32.bin"/><Relationship Id="rId803" Type="http://schemas.openxmlformats.org/officeDocument/2006/relationships/image" Target="media/image589.wmf"/><Relationship Id="rId1226" Type="http://schemas.openxmlformats.org/officeDocument/2006/relationships/image" Target="media/image774.emf"/><Relationship Id="rId1433" Type="http://schemas.openxmlformats.org/officeDocument/2006/relationships/oleObject" Target="embeddings/oleObject550.bin"/><Relationship Id="rId1640" Type="http://schemas.openxmlformats.org/officeDocument/2006/relationships/image" Target="media/image1025.wmf"/><Relationship Id="rId1738" Type="http://schemas.openxmlformats.org/officeDocument/2006/relationships/image" Target="media/image1076.wmf"/><Relationship Id="rId3093" Type="http://schemas.openxmlformats.org/officeDocument/2006/relationships/image" Target="media/image1905.wmf"/><Relationship Id="rId1500" Type="http://schemas.openxmlformats.org/officeDocument/2006/relationships/image" Target="media/image909.wmf"/><Relationship Id="rId1945" Type="http://schemas.openxmlformats.org/officeDocument/2006/relationships/oleObject" Target="embeddings/oleObject756.bin"/><Relationship Id="rId1805" Type="http://schemas.openxmlformats.org/officeDocument/2006/relationships/oleObject" Target="embeddings/oleObject688.bin"/><Relationship Id="rId3020" Type="http://schemas.openxmlformats.org/officeDocument/2006/relationships/image" Target="media/image1832.wmf"/><Relationship Id="rId179" Type="http://schemas.openxmlformats.org/officeDocument/2006/relationships/image" Target="media/image84.wmf"/><Relationship Id="rId386" Type="http://schemas.openxmlformats.org/officeDocument/2006/relationships/image" Target="media/image288.png"/><Relationship Id="rId593" Type="http://schemas.openxmlformats.org/officeDocument/2006/relationships/oleObject" Target="embeddings/oleObject96.bin"/><Relationship Id="rId2067" Type="http://schemas.openxmlformats.org/officeDocument/2006/relationships/oleObject" Target="embeddings/oleObject817.bin"/><Relationship Id="rId2274" Type="http://schemas.openxmlformats.org/officeDocument/2006/relationships/oleObject" Target="embeddings/oleObject871.bin"/><Relationship Id="rId2481" Type="http://schemas.openxmlformats.org/officeDocument/2006/relationships/image" Target="media/image1491.wmf"/><Relationship Id="rId3118" Type="http://schemas.openxmlformats.org/officeDocument/2006/relationships/image" Target="media/image1930.wmf"/><Relationship Id="rId246" Type="http://schemas.openxmlformats.org/officeDocument/2006/relationships/image" Target="media/image148.png"/><Relationship Id="rId453" Type="http://schemas.openxmlformats.org/officeDocument/2006/relationships/image" Target="media/image355.png"/><Relationship Id="rId660" Type="http://schemas.openxmlformats.org/officeDocument/2006/relationships/oleObject" Target="embeddings/oleObject132.bin"/><Relationship Id="rId898" Type="http://schemas.openxmlformats.org/officeDocument/2006/relationships/oleObject" Target="embeddings/oleObject254.bin"/><Relationship Id="rId1083" Type="http://schemas.openxmlformats.org/officeDocument/2006/relationships/image" Target="media/image720.wmf"/><Relationship Id="rId1290" Type="http://schemas.openxmlformats.org/officeDocument/2006/relationships/oleObject" Target="embeddings/oleObject477.bin"/><Relationship Id="rId2134" Type="http://schemas.openxmlformats.org/officeDocument/2006/relationships/image" Target="media/image1293.wmf"/><Relationship Id="rId2341" Type="http://schemas.openxmlformats.org/officeDocument/2006/relationships/image" Target="media/image1428.jpeg"/><Relationship Id="rId2579" Type="http://schemas.openxmlformats.org/officeDocument/2006/relationships/image" Target="media/image1543.wmf"/><Relationship Id="rId2786" Type="http://schemas.openxmlformats.org/officeDocument/2006/relationships/oleObject" Target="embeddings/oleObject1146.bin"/><Relationship Id="rId2993" Type="http://schemas.openxmlformats.org/officeDocument/2006/relationships/image" Target="media/image1805.wmf"/><Relationship Id="rId106" Type="http://schemas.openxmlformats.org/officeDocument/2006/relationships/image" Target="media/image48.wmf"/><Relationship Id="rId313" Type="http://schemas.openxmlformats.org/officeDocument/2006/relationships/image" Target="media/image215.png"/><Relationship Id="rId758" Type="http://schemas.openxmlformats.org/officeDocument/2006/relationships/oleObject" Target="embeddings/oleObject184.bin"/><Relationship Id="rId965" Type="http://schemas.openxmlformats.org/officeDocument/2006/relationships/oleObject" Target="embeddings/oleObject289.bin"/><Relationship Id="rId1150" Type="http://schemas.openxmlformats.org/officeDocument/2006/relationships/oleObject" Target="embeddings/oleObject398.bin"/><Relationship Id="rId1388" Type="http://schemas.openxmlformats.org/officeDocument/2006/relationships/oleObject" Target="embeddings/oleObject527.bin"/><Relationship Id="rId1595" Type="http://schemas.openxmlformats.org/officeDocument/2006/relationships/image" Target="media/image989.png"/><Relationship Id="rId2439" Type="http://schemas.openxmlformats.org/officeDocument/2006/relationships/oleObject" Target="embeddings/oleObject955.bin"/><Relationship Id="rId2646" Type="http://schemas.openxmlformats.org/officeDocument/2006/relationships/image" Target="media/image1569.wmf"/><Relationship Id="rId2853" Type="http://schemas.openxmlformats.org/officeDocument/2006/relationships/image" Target="media/image1665.wmf"/><Relationship Id="rId94" Type="http://schemas.openxmlformats.org/officeDocument/2006/relationships/image" Target="media/image42.wmf"/><Relationship Id="rId520" Type="http://schemas.openxmlformats.org/officeDocument/2006/relationships/image" Target="media/image422.png"/><Relationship Id="rId618" Type="http://schemas.openxmlformats.org/officeDocument/2006/relationships/oleObject" Target="embeddings/oleObject109.bin"/><Relationship Id="rId825" Type="http://schemas.openxmlformats.org/officeDocument/2006/relationships/image" Target="media/image600.wmf"/><Relationship Id="rId1248" Type="http://schemas.openxmlformats.org/officeDocument/2006/relationships/image" Target="media/image785.wmf"/><Relationship Id="rId1455" Type="http://schemas.openxmlformats.org/officeDocument/2006/relationships/oleObject" Target="embeddings/oleObject561.bin"/><Relationship Id="rId1662" Type="http://schemas.openxmlformats.org/officeDocument/2006/relationships/image" Target="media/image1038.wmf"/><Relationship Id="rId2201" Type="http://schemas.openxmlformats.org/officeDocument/2006/relationships/image" Target="media/image1360.wmf"/><Relationship Id="rId2506" Type="http://schemas.openxmlformats.org/officeDocument/2006/relationships/oleObject" Target="embeddings/oleObject997.bin"/><Relationship Id="rId1010" Type="http://schemas.openxmlformats.org/officeDocument/2006/relationships/oleObject" Target="embeddings/oleObject314.bin"/><Relationship Id="rId1108" Type="http://schemas.openxmlformats.org/officeDocument/2006/relationships/oleObject" Target="embeddings/oleObject373.bin"/><Relationship Id="rId1315" Type="http://schemas.openxmlformats.org/officeDocument/2006/relationships/image" Target="media/image818.emf"/><Relationship Id="rId1967" Type="http://schemas.openxmlformats.org/officeDocument/2006/relationships/oleObject" Target="embeddings/oleObject767.bin"/><Relationship Id="rId2713" Type="http://schemas.openxmlformats.org/officeDocument/2006/relationships/image" Target="media/image1601.wmf"/><Relationship Id="rId2920" Type="http://schemas.openxmlformats.org/officeDocument/2006/relationships/image" Target="media/image1732.wmf"/><Relationship Id="rId1522" Type="http://schemas.openxmlformats.org/officeDocument/2006/relationships/image" Target="media/image920.wmf"/><Relationship Id="rId21" Type="http://schemas.openxmlformats.org/officeDocument/2006/relationships/oleObject" Target="embeddings/oleObject6.bin"/><Relationship Id="rId2089" Type="http://schemas.openxmlformats.org/officeDocument/2006/relationships/oleObject" Target="embeddings/oleObject828.bin"/><Relationship Id="rId2296" Type="http://schemas.openxmlformats.org/officeDocument/2006/relationships/oleObject" Target="embeddings/oleObject884.bin"/><Relationship Id="rId268" Type="http://schemas.openxmlformats.org/officeDocument/2006/relationships/image" Target="media/image170.png"/><Relationship Id="rId475" Type="http://schemas.openxmlformats.org/officeDocument/2006/relationships/image" Target="media/image377.png"/><Relationship Id="rId682" Type="http://schemas.openxmlformats.org/officeDocument/2006/relationships/oleObject" Target="embeddings/oleObject145.bin"/><Relationship Id="rId2156" Type="http://schemas.openxmlformats.org/officeDocument/2006/relationships/image" Target="media/image1315.wmf"/><Relationship Id="rId2363" Type="http://schemas.openxmlformats.org/officeDocument/2006/relationships/image" Target="media/image1440.wmf"/><Relationship Id="rId2570" Type="http://schemas.openxmlformats.org/officeDocument/2006/relationships/image" Target="media/image1537.wmf"/><Relationship Id="rId128" Type="http://schemas.openxmlformats.org/officeDocument/2006/relationships/oleObject" Target="embeddings/oleObject62.bin"/><Relationship Id="rId335" Type="http://schemas.openxmlformats.org/officeDocument/2006/relationships/image" Target="media/image237.png"/><Relationship Id="rId542" Type="http://schemas.openxmlformats.org/officeDocument/2006/relationships/image" Target="media/image444.png"/><Relationship Id="rId1172" Type="http://schemas.openxmlformats.org/officeDocument/2006/relationships/oleObject" Target="embeddings/oleObject410.bin"/><Relationship Id="rId2016" Type="http://schemas.openxmlformats.org/officeDocument/2006/relationships/image" Target="media/image1217.wmf"/><Relationship Id="rId2223" Type="http://schemas.openxmlformats.org/officeDocument/2006/relationships/image" Target="media/image1371.wmf"/><Relationship Id="rId2430" Type="http://schemas.openxmlformats.org/officeDocument/2006/relationships/oleObject" Target="embeddings/oleObject949.bin"/><Relationship Id="rId402" Type="http://schemas.openxmlformats.org/officeDocument/2006/relationships/image" Target="media/image304.png"/><Relationship Id="rId1032" Type="http://schemas.openxmlformats.org/officeDocument/2006/relationships/image" Target="media/image698.wmf"/><Relationship Id="rId1989" Type="http://schemas.openxmlformats.org/officeDocument/2006/relationships/oleObject" Target="embeddings/oleObject778.bin"/><Relationship Id="rId1849" Type="http://schemas.openxmlformats.org/officeDocument/2006/relationships/oleObject" Target="embeddings/oleObject710.bin"/><Relationship Id="rId3064" Type="http://schemas.openxmlformats.org/officeDocument/2006/relationships/image" Target="media/image1876.wmf"/><Relationship Id="rId192" Type="http://schemas.openxmlformats.org/officeDocument/2006/relationships/image" Target="media/image94.png"/><Relationship Id="rId1709" Type="http://schemas.openxmlformats.org/officeDocument/2006/relationships/oleObject" Target="embeddings/oleObject640.bin"/><Relationship Id="rId1916" Type="http://schemas.openxmlformats.org/officeDocument/2006/relationships/image" Target="media/image1165.wmf"/><Relationship Id="rId2080" Type="http://schemas.openxmlformats.org/officeDocument/2006/relationships/image" Target="media/image1249.wmf"/><Relationship Id="rId3131" Type="http://schemas.openxmlformats.org/officeDocument/2006/relationships/image" Target="media/image1943.wmf"/><Relationship Id="rId2897" Type="http://schemas.openxmlformats.org/officeDocument/2006/relationships/image" Target="media/image1709.wmf"/><Relationship Id="rId869" Type="http://schemas.openxmlformats.org/officeDocument/2006/relationships/image" Target="media/image622.wmf"/><Relationship Id="rId1499" Type="http://schemas.openxmlformats.org/officeDocument/2006/relationships/oleObject" Target="embeddings/oleObject58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_xmlsignatures/_rels/origin.sigs.rels><?xml version="1.0" encoding="UTF-8" standalone="yes"?>
<Relationships xmlns="http://schemas.openxmlformats.org/package/2006/relationships"><Relationship Id="rId1" Type="http://schemas.openxmlformats.org/package/2006/relationships/digital-signature/signature" Target="sig1.xml"/></Relationships>
</file>

<file path=_xmlsignatures/sig1.xml><?xml version="1.0" encoding="utf-8"?>
<Signature xmlns="http://www.w3.org/2000/09/xmldsig#" Id="idPackageSignature">
  <SignedInfo>
    <CanonicalizationMethod Algorithm="http://www.w3.org/TR/2001/REC-xml-c14n-20010315"/>
    <SignatureMethod Algorithm="urn:ietf:params:xml:ns:cpxmlsec:algorithms:gostr34102012-gostr34112012-256"/>
    <Reference URI="#idPackageObject" Type="http://www.w3.org/2000/09/xmldsig#Object">
      <DigestMethod Algorithm="urn:ietf:params:xml:ns:cpxmlsec:algorithms:gostr34112012-256"/>
      <DigestValue>FhMXDPsNm12y3PPHzZMAoNJL1zEwF52lMkL/PKGsFOo=</DigestValue>
    </Reference>
    <Reference URI="#idOfficeObject" Type="http://www.w3.org/2000/09/xmldsig#Object">
      <DigestMethod Algorithm="urn:ietf:params:xml:ns:cpxmlsec:algorithms:gostr34112012-256"/>
      <DigestValue>G19Uhtxzhhye7CXawGLC7vv0zvpn/9kewLrvFUJwgB4=</DigestValue>
    </Reference>
  </SignedInfo>
  <SignatureValue>oNIEWPIQ+P+D+RrWhtnMeQ8jvSiOVBLXKXD5pNN0n+tjL0y/96ARgF/ReMG1KQEz
MTphi61HQXJLrlsN4DT1Ug==</SignatureValue>
  <KeyInfo>
    <X509Data>
      <X509Certificate>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</X509Certificate>
    </X509Data>
  </KeyInfo>
  <Object xmlns:mdssi="http://schemas.openxmlformats.org/package/2006/digital-signature" Id="idPackageObject">
    <Manifest>
      <Reference URI="/_rels/.rels?ContentType=application/vnd.openxmlformats-package.relationships+xml">
        <Transforms>
          <Transform Algorithm="http://schemas.openxmlformats.org/package/2006/RelationshipTransform">
            <mdssi:RelationshipReference SourceId="rId1"/>
          </Transform>
          <Transform Algorithm="http://www.w3.org/TR/2001/REC-xml-c14n-20010315"/>
        </Transforms>
        <DigestMethod Algorithm="http://www.w3.org/2000/09/xmldsig#sha1"/>
        <DigestValue>1vWU/YTF/7t6ZjnE44gAFTbZvvA=</DigestValue>
      </Reference>
      <Reference URI="/word/_rels/document.xml.rels?ContentType=application/vnd.openxmlformats-package.relationships+xml">
        <Transforms>
          <Transform Algorithm="http://schemas.openxmlformats.org/package/2006/RelationshipTransform">
            <mdssi:RelationshipReference SourceId="rId1827"/>
            <mdssi:RelationshipReference SourceId="rId3042"/>
            <mdssi:RelationshipReference SourceId="rId170"/>
            <mdssi:RelationshipReference SourceId="rId987"/>
            <mdssi:RelationshipReference SourceId="rId2668"/>
            <mdssi:RelationshipReference SourceId="rId2875"/>
            <mdssi:RelationshipReference SourceId="rId847"/>
            <mdssi:RelationshipReference SourceId="rId1477"/>
            <mdssi:RelationshipReference SourceId="rId1684"/>
            <mdssi:RelationshipReference SourceId="rId1891"/>
            <mdssi:RelationshipReference SourceId="rId2528"/>
            <mdssi:RelationshipReference SourceId="rId2735"/>
            <mdssi:RelationshipReference SourceId="rId2942"/>
            <mdssi:RelationshipReference SourceId="rId707"/>
            <mdssi:RelationshipReference SourceId="rId914"/>
            <mdssi:RelationshipReference SourceId="rId1337"/>
            <mdssi:RelationshipReference SourceId="rId1544"/>
            <mdssi:RelationshipReference SourceId="rId1751"/>
            <mdssi:RelationshipReference SourceId="rId2802"/>
            <mdssi:RelationshipReference SourceId="rId43"/>
            <mdssi:RelationshipReference SourceId="rId1404"/>
            <mdssi:RelationshipReference SourceId="rId1611"/>
            <mdssi:RelationshipReference SourceId="rId497"/>
            <mdssi:RelationshipReference SourceId="rId2178"/>
            <mdssi:RelationshipReference SourceId="rId2385"/>
            <mdssi:RelationshipReference SourceId="rId357"/>
            <mdssi:RelationshipReference SourceId="rId1194"/>
            <mdssi:RelationshipReference SourceId="rId2038"/>
            <mdssi:RelationshipReference SourceId="rId2592"/>
            <mdssi:RelationshipReference SourceId="rId217"/>
            <mdssi:RelationshipReference SourceId="rId564"/>
            <mdssi:RelationshipReference SourceId="rId771"/>
            <mdssi:RelationshipReference SourceId="rId2245"/>
            <mdssi:RelationshipReference SourceId="rId2452"/>
            <mdssi:RelationshipReference SourceId="rId424"/>
            <mdssi:RelationshipReference SourceId="rId631"/>
            <mdssi:RelationshipReference SourceId="rId729"/>
            <mdssi:RelationshipReference SourceId="rId1054"/>
            <mdssi:RelationshipReference SourceId="rId1261"/>
            <mdssi:RelationshipReference SourceId="rId1359"/>
            <mdssi:RelationshipReference SourceId="rId2105"/>
            <mdssi:RelationshipReference SourceId="rId2312"/>
            <mdssi:RelationshipReference SourceId="rId2757"/>
            <mdssi:RelationshipReference SourceId="rId2964"/>
            <mdssi:RelationshipReference SourceId="rId936"/>
            <mdssi:RelationshipReference SourceId="rId1121"/>
            <mdssi:RelationshipReference SourceId="rId1219"/>
            <mdssi:RelationshipReference SourceId="rId1566"/>
            <mdssi:RelationshipReference SourceId="rId1773"/>
            <mdssi:RelationshipReference SourceId="rId1980"/>
            <mdssi:RelationshipReference SourceId="rId2617"/>
            <mdssi:RelationshipReference SourceId="rId2824"/>
            <mdssi:RelationshipReference SourceId="rId65"/>
            <mdssi:RelationshipReference SourceId="rId1426"/>
            <mdssi:RelationshipReference SourceId="rId1633"/>
            <mdssi:RelationshipReference SourceId="rId1840"/>
            <mdssi:RelationshipReference SourceId="rId3086"/>
            <mdssi:RelationshipReference SourceId="rId1700"/>
            <mdssi:RelationshipReference SourceId="rId1938"/>
            <mdssi:RelationshipReference SourceId="rId281"/>
            <mdssi:RelationshipReference SourceId="rId3013"/>
            <mdssi:RelationshipReference SourceId="rId141"/>
            <mdssi:RelationshipReference SourceId="rId379"/>
            <mdssi:RelationshipReference SourceId="rId586"/>
            <mdssi:RelationshipReference SourceId="rId793"/>
            <mdssi:RelationshipReference SourceId="rId2267"/>
            <mdssi:RelationshipReference SourceId="rId2474"/>
            <mdssi:RelationshipReference SourceId="rId2681"/>
            <mdssi:RelationshipReference SourceId="rId7"/>
            <mdssi:RelationshipReference SourceId="rId239"/>
            <mdssi:RelationshipReference SourceId="rId446"/>
            <mdssi:RelationshipReference SourceId="rId653"/>
            <mdssi:RelationshipReference SourceId="rId1076"/>
            <mdssi:RelationshipReference SourceId="rId1283"/>
            <mdssi:RelationshipReference SourceId="rId1490"/>
            <mdssi:RelationshipReference SourceId="rId2127"/>
            <mdssi:RelationshipReference SourceId="rId2334"/>
            <mdssi:RelationshipReference SourceId="rId2779"/>
            <mdssi:RelationshipReference SourceId="rId2986"/>
            <mdssi:RelationshipReference SourceId="rId306"/>
            <mdssi:RelationshipReference SourceId="rId860"/>
            <mdssi:RelationshipReference SourceId="rId958"/>
            <mdssi:RelationshipReference SourceId="rId1143"/>
            <mdssi:RelationshipReference SourceId="rId1588"/>
            <mdssi:RelationshipReference SourceId="rId1795"/>
            <mdssi:RelationshipReference SourceId="rId2541"/>
            <mdssi:RelationshipReference SourceId="rId2639"/>
            <mdssi:RelationshipReference SourceId="rId2846"/>
            <mdssi:RelationshipReference SourceId="rId87"/>
            <mdssi:RelationshipReference SourceId="rId513"/>
            <mdssi:RelationshipReference SourceId="rId720"/>
            <mdssi:RelationshipReference SourceId="rId818"/>
            <mdssi:RelationshipReference SourceId="rId1350"/>
            <mdssi:RelationshipReference SourceId="rId1448"/>
            <mdssi:RelationshipReference SourceId="rId1655"/>
            <mdssi:RelationshipReference SourceId="rId2401"/>
            <mdssi:RelationshipReference SourceId="rId2706"/>
            <mdssi:RelationshipReference SourceId="rId1003"/>
            <mdssi:RelationshipReference SourceId="rId1210"/>
            <mdssi:RelationshipReference SourceId="rId1308"/>
            <mdssi:RelationshipReference SourceId="rId1862"/>
            <mdssi:RelationshipReference SourceId="rId2913"/>
            <mdssi:RelationshipReference SourceId="rId1515"/>
            <mdssi:RelationshipReference SourceId="rId1722"/>
            <mdssi:RelationshipReference SourceId="rId14"/>
            <mdssi:RelationshipReference SourceId="rId2191"/>
            <mdssi:RelationshipReference SourceId="rId3035"/>
            <mdssi:RelationshipReference SourceId="rId163"/>
            <mdssi:RelationshipReference SourceId="rId370"/>
            <mdssi:RelationshipReference SourceId="rId2051"/>
            <mdssi:RelationshipReference SourceId="rId2289"/>
            <mdssi:RelationshipReference SourceId="rId2496"/>
            <mdssi:RelationshipReference SourceId="rId3102"/>
            <mdssi:RelationshipReference SourceId="rId230"/>
            <mdssi:RelationshipReference SourceId="rId468"/>
            <mdssi:RelationshipReference SourceId="rId675"/>
            <mdssi:RelationshipReference SourceId="rId882"/>
            <mdssi:RelationshipReference SourceId="rId1098"/>
            <mdssi:RelationshipReference SourceId="rId2149"/>
            <mdssi:RelationshipReference SourceId="rId2356"/>
            <mdssi:RelationshipReference SourceId="rId2563"/>
            <mdssi:RelationshipReference SourceId="rId2770"/>
            <mdssi:RelationshipReference SourceId="rId328"/>
            <mdssi:RelationshipReference SourceId="rId535"/>
            <mdssi:RelationshipReference SourceId="rId742"/>
            <mdssi:RelationshipReference SourceId="rId1165"/>
            <mdssi:RelationshipReference SourceId="rId1372"/>
            <mdssi:RelationshipReference SourceId="rId2009"/>
            <mdssi:RelationshipReference SourceId="rId2216"/>
            <mdssi:RelationshipReference SourceId="rId2423"/>
            <mdssi:RelationshipReference SourceId="rId2630"/>
            <mdssi:RelationshipReference SourceId="rId2868"/>
            <mdssi:RelationshipReference SourceId="rId602"/>
            <mdssi:RelationshipReference SourceId="rId1025"/>
            <mdssi:RelationshipReference SourceId="rId1232"/>
            <mdssi:RelationshipReference SourceId="rId1677"/>
            <mdssi:RelationshipReference SourceId="rId1884"/>
            <mdssi:RelationshipReference SourceId="rId2728"/>
            <mdssi:RelationshipReference SourceId="rId2935"/>
            <mdssi:RelationshipReference SourceId="rId907"/>
            <mdssi:RelationshipReference SourceId="rId1537"/>
            <mdssi:RelationshipReference SourceId="rId1744"/>
            <mdssi:RelationshipReference SourceId="rId1951"/>
            <mdssi:RelationshipReference SourceId="rId36"/>
            <mdssi:RelationshipReference SourceId="rId1604"/>
            <mdssi:RelationshipReference SourceId="rId3057"/>
            <mdssi:RelationshipReference SourceId="rId185"/>
            <mdssi:RelationshipReference SourceId="rId1811"/>
            <mdssi:RelationshipReference SourceId="rId1909"/>
            <mdssi:RelationshipReference SourceId="rId392"/>
            <mdssi:RelationshipReference SourceId="rId697"/>
            <mdssi:RelationshipReference SourceId="rId2073"/>
            <mdssi:RelationshipReference SourceId="rId2280"/>
            <mdssi:RelationshipReference SourceId="rId2378"/>
            <mdssi:RelationshipReference SourceId="rId3124"/>
            <mdssi:RelationshipReference SourceId="rId252"/>
            <mdssi:RelationshipReference SourceId="rId1187"/>
            <mdssi:RelationshipReference SourceId="rId2140"/>
            <mdssi:RelationshipReference SourceId="rId2585"/>
            <mdssi:RelationshipReference SourceId="rId2792"/>
            <mdssi:RelationshipReference SourceId="rId112"/>
            <mdssi:RelationshipReference SourceId="rId557"/>
            <mdssi:RelationshipReference SourceId="rId764"/>
            <mdssi:RelationshipReference SourceId="rId971"/>
            <mdssi:RelationshipReference SourceId="rId1394"/>
            <mdssi:RelationshipReference SourceId="rId1699"/>
            <mdssi:RelationshipReference SourceId="rId2000"/>
            <mdssi:RelationshipReference SourceId="rId2238"/>
            <mdssi:RelationshipReference SourceId="rId2445"/>
            <mdssi:RelationshipReference SourceId="rId2652"/>
            <mdssi:RelationshipReference SourceId="rId417"/>
            <mdssi:RelationshipReference SourceId="rId624"/>
            <mdssi:RelationshipReference SourceId="rId831"/>
            <mdssi:RelationshipReference SourceId="rId1047"/>
            <mdssi:RelationshipReference SourceId="rId1254"/>
            <mdssi:RelationshipReference SourceId="rId1461"/>
            <mdssi:RelationshipReference SourceId="rId2305"/>
            <mdssi:RelationshipReference SourceId="rId2512"/>
            <mdssi:RelationshipReference SourceId="rId2957"/>
            <mdssi:RelationshipReference SourceId="rId929"/>
            <mdssi:RelationshipReference SourceId="rId1114"/>
            <mdssi:RelationshipReference SourceId="rId1321"/>
            <mdssi:RelationshipReference SourceId="rId1559"/>
            <mdssi:RelationshipReference SourceId="rId1766"/>
            <mdssi:RelationshipReference SourceId="rId1973"/>
            <mdssi:RelationshipReference SourceId="rId2817"/>
            <mdssi:RelationshipReference SourceId="rId58"/>
            <mdssi:RelationshipReference SourceId="rId1419"/>
            <mdssi:RelationshipReference SourceId="rId1626"/>
            <mdssi:RelationshipReference SourceId="rId1833"/>
            <mdssi:RelationshipReference SourceId="rId3079"/>
            <mdssi:RelationshipReference SourceId="rId1900"/>
            <mdssi:RelationshipReference SourceId="rId2095"/>
            <mdssi:RelationshipReference SourceId="rId274"/>
            <mdssi:RelationshipReference SourceId="rId481"/>
            <mdssi:RelationshipReference SourceId="rId2162"/>
            <mdssi:RelationshipReference SourceId="rId3006"/>
            <mdssi:RelationshipReference SourceId="rId134"/>
            <mdssi:RelationshipReference SourceId="rId579"/>
            <mdssi:RelationshipReference SourceId="rId786"/>
            <mdssi:RelationshipReference SourceId="rId993"/>
            <mdssi:RelationshipReference SourceId="rId2467"/>
            <mdssi:RelationshipReference SourceId="rId2674"/>
            <mdssi:RelationshipReference SourceId="rId341"/>
            <mdssi:RelationshipReference SourceId="rId439"/>
            <mdssi:RelationshipReference SourceId="rId646"/>
            <mdssi:RelationshipReference SourceId="rId1069"/>
            <mdssi:RelationshipReference SourceId="rId1276"/>
            <mdssi:RelationshipReference SourceId="rId1483"/>
            <mdssi:RelationshipReference SourceId="rId2022"/>
            <mdssi:RelationshipReference SourceId="rId2327"/>
            <mdssi:RelationshipReference SourceId="rId2881"/>
            <mdssi:RelationshipReference SourceId="rId2979"/>
            <mdssi:RelationshipReference SourceId="rId201"/>
            <mdssi:RelationshipReference SourceId="rId506"/>
            <mdssi:RelationshipReference SourceId="rId853"/>
            <mdssi:RelationshipReference SourceId="rId1136"/>
            <mdssi:RelationshipReference SourceId="rId1690"/>
            <mdssi:RelationshipReference SourceId="rId1788"/>
            <mdssi:RelationshipReference SourceId="rId1995"/>
            <mdssi:RelationshipReference SourceId="rId2534"/>
            <mdssi:RelationshipReference SourceId="rId2741"/>
            <mdssi:RelationshipReference SourceId="rId2839"/>
            <mdssi:RelationshipReference SourceId="rId713"/>
            <mdssi:RelationshipReference SourceId="rId920"/>
            <mdssi:RelationshipReference SourceId="rId1343"/>
            <mdssi:RelationshipReference SourceId="rId1550"/>
            <mdssi:RelationshipReference SourceId="rId1648"/>
            <mdssi:RelationshipReference SourceId="rId2601"/>
            <mdssi:RelationshipReference SourceId="rId1203"/>
            <mdssi:RelationshipReference SourceId="rId1410"/>
            <mdssi:RelationshipReference SourceId="rId1508"/>
            <mdssi:RelationshipReference SourceId="rId1855"/>
            <mdssi:RelationshipReference SourceId="rId2906"/>
            <mdssi:RelationshipReference SourceId="rId3070"/>
            <mdssi:RelationshipReference SourceId="rId1715"/>
            <mdssi:RelationshipReference SourceId="rId1922"/>
            <mdssi:RelationshipReference SourceId="rId296"/>
            <mdssi:RelationshipReference SourceId="rId2184"/>
            <mdssi:RelationshipReference SourceId="rId2391"/>
            <mdssi:RelationshipReference SourceId="rId3028"/>
            <mdssi:RelationshipReference SourceId="rId156"/>
            <mdssi:RelationshipReference SourceId="rId363"/>
            <mdssi:RelationshipReference SourceId="rId570"/>
            <mdssi:RelationshipReference SourceId="rId2044"/>
            <mdssi:RelationshipReference SourceId="rId2251"/>
            <mdssi:RelationshipReference SourceId="rId2489"/>
            <mdssi:RelationshipReference SourceId="rId2696"/>
            <mdssi:RelationshipReference SourceId="rId223"/>
            <mdssi:RelationshipReference SourceId="rId430"/>
            <mdssi:RelationshipReference SourceId="rId668"/>
            <mdssi:RelationshipReference SourceId="rId875"/>
            <mdssi:RelationshipReference SourceId="rId1060"/>
            <mdssi:RelationshipReference SourceId="rId1298"/>
            <mdssi:RelationshipReference SourceId="rId2111"/>
            <mdssi:RelationshipReference SourceId="rId2349"/>
            <mdssi:RelationshipReference SourceId="rId2556"/>
            <mdssi:RelationshipReference SourceId="rId2763"/>
            <mdssi:RelationshipReference SourceId="rId2970"/>
            <mdssi:RelationshipReference SourceId="rId528"/>
            <mdssi:RelationshipReference SourceId="rId735"/>
            <mdssi:RelationshipReference SourceId="rId942"/>
            <mdssi:RelationshipReference SourceId="rId1158"/>
            <mdssi:RelationshipReference SourceId="rId1365"/>
            <mdssi:RelationshipReference SourceId="rId1572"/>
            <mdssi:RelationshipReference SourceId="rId2209"/>
            <mdssi:RelationshipReference SourceId="rId2416"/>
            <mdssi:RelationshipReference SourceId="rId2623"/>
            <mdssi:RelationshipReference SourceId="rId1018"/>
            <mdssi:RelationshipReference SourceId="rId1225"/>
            <mdssi:RelationshipReference SourceId="rId1432"/>
            <mdssi:RelationshipReference SourceId="rId1877"/>
            <mdssi:RelationshipReference SourceId="rId2830"/>
            <mdssi:RelationshipReference SourceId="rId2928"/>
            <mdssi:RelationshipReference SourceId="rId71"/>
            <mdssi:RelationshipReference SourceId="rId802"/>
            <mdssi:RelationshipReference SourceId="rId1737"/>
            <mdssi:RelationshipReference SourceId="rId1944"/>
            <mdssi:RelationshipReference SourceId="rId3092"/>
            <mdssi:RelationshipReference SourceId="rId29"/>
            <mdssi:RelationshipReference SourceId="rId178"/>
            <mdssi:RelationshipReference SourceId="rId1804"/>
            <mdssi:RelationshipReference SourceId="rId385"/>
            <mdssi:RelationshipReference SourceId="rId592"/>
            <mdssi:RelationshipReference SourceId="rId2066"/>
            <mdssi:RelationshipReference SourceId="rId2273"/>
            <mdssi:RelationshipReference SourceId="rId2480"/>
            <mdssi:RelationshipReference SourceId="rId3117"/>
            <mdssi:RelationshipReference SourceId="rId245"/>
            <mdssi:RelationshipReference SourceId="rId452"/>
            <mdssi:RelationshipReference SourceId="rId897"/>
            <mdssi:RelationshipReference SourceId="rId1082"/>
            <mdssi:RelationshipReference SourceId="rId2133"/>
            <mdssi:RelationshipReference SourceId="rId2340"/>
            <mdssi:RelationshipReference SourceId="rId2578"/>
            <mdssi:RelationshipReference SourceId="rId2785"/>
            <mdssi:RelationshipReference SourceId="rId2992"/>
            <mdssi:RelationshipReference SourceId="rId105"/>
            <mdssi:RelationshipReference SourceId="rId312"/>
            <mdssi:RelationshipReference SourceId="rId757"/>
            <mdssi:RelationshipReference SourceId="rId964"/>
            <mdssi:RelationshipReference SourceId="rId1387"/>
            <mdssi:RelationshipReference SourceId="rId1594"/>
            <mdssi:RelationshipReference SourceId="rId2200"/>
            <mdssi:RelationshipReference SourceId="rId2438"/>
            <mdssi:RelationshipReference SourceId="rId2645"/>
            <mdssi:RelationshipReference SourceId="rId2852"/>
            <mdssi:RelationshipReference SourceId="rId93"/>
            <mdssi:RelationshipReference SourceId="rId617"/>
            <mdssi:RelationshipReference SourceId="rId824"/>
            <mdssi:RelationshipReference SourceId="rId1247"/>
            <mdssi:RelationshipReference SourceId="rId1454"/>
            <mdssi:RelationshipReference SourceId="rId1661"/>
            <mdssi:RelationshipReference SourceId="rId1899"/>
            <mdssi:RelationshipReference SourceId="rId2505"/>
            <mdssi:RelationshipReference SourceId="rId2712"/>
            <mdssi:RelationshipReference SourceId="rId1107"/>
            <mdssi:RelationshipReference SourceId="rId1314"/>
            <mdssi:RelationshipReference SourceId="rId1521"/>
            <mdssi:RelationshipReference SourceId="rId1759"/>
            <mdssi:RelationshipReference SourceId="rId1966"/>
            <mdssi:RelationshipReference SourceId="rId1619"/>
            <mdssi:RelationshipReference SourceId="rId1826"/>
            <mdssi:RelationshipReference SourceId="rId20"/>
            <mdssi:RelationshipReference SourceId="rId2088"/>
            <mdssi:RelationshipReference SourceId="rId2295"/>
            <mdssi:RelationshipReference SourceId="rId3041"/>
            <mdssi:RelationshipReference SourceId="rId3139"/>
            <mdssi:RelationshipReference SourceId="rId267"/>
            <mdssi:RelationshipReference SourceId="rId474"/>
            <mdssi:RelationshipReference SourceId="rId2155"/>
            <mdssi:RelationshipReference SourceId="rId127"/>
            <mdssi:RelationshipReference SourceId="rId681"/>
            <mdssi:RelationshipReference SourceId="rId779"/>
            <mdssi:RelationshipReference SourceId="rId986"/>
            <mdssi:RelationshipReference SourceId="rId2362"/>
            <mdssi:RelationshipReference SourceId="rId2667"/>
            <mdssi:RelationshipReference SourceId="rId334"/>
            <mdssi:RelationshipReference SourceId="rId541"/>
            <mdssi:RelationshipReference SourceId="rId639"/>
            <mdssi:RelationshipReference SourceId="rId1171"/>
            <mdssi:RelationshipReference SourceId="rId1269"/>
            <mdssi:RelationshipReference SourceId="rId1476"/>
            <mdssi:RelationshipReference SourceId="rId2015"/>
            <mdssi:RelationshipReference SourceId="rId2222"/>
            <mdssi:RelationshipReference SourceId="rId2874"/>
            <mdssi:RelationshipReference SourceId="rId401"/>
            <mdssi:RelationshipReference SourceId="rId846"/>
            <mdssi:RelationshipReference SourceId="rId1031"/>
            <mdssi:RelationshipReference SourceId="rId1129"/>
            <mdssi:RelationshipReference SourceId="rId1683"/>
            <mdssi:RelationshipReference SourceId="rId1890"/>
            <mdssi:RelationshipReference SourceId="rId1988"/>
            <mdssi:RelationshipReference SourceId="rId2527"/>
            <mdssi:RelationshipReference SourceId="rId2734"/>
            <mdssi:RelationshipReference SourceId="rId2941"/>
            <mdssi:RelationshipReference SourceId="rId706"/>
            <mdssi:RelationshipReference SourceId="rId913"/>
            <mdssi:RelationshipReference SourceId="rId1336"/>
            <mdssi:RelationshipReference SourceId="rId1543"/>
            <mdssi:RelationshipReference SourceId="rId1750"/>
            <mdssi:RelationshipReference SourceId="rId2801"/>
            <mdssi:RelationshipReference SourceId="rId42"/>
            <mdssi:RelationshipReference SourceId="rId1403"/>
            <mdssi:RelationshipReference SourceId="rId1610"/>
            <mdssi:RelationshipReference SourceId="rId1848"/>
            <mdssi:RelationshipReference SourceId="rId3063"/>
            <mdssi:RelationshipReference SourceId="rId191"/>
            <mdssi:RelationshipReference SourceId="rId1708"/>
            <mdssi:RelationshipReference SourceId="rId1915"/>
            <mdssi:RelationshipReference SourceId="rId3130"/>
            <mdssi:RelationshipReference SourceId="rId289"/>
            <mdssi:RelationshipReference SourceId="rId496"/>
            <mdssi:RelationshipReference SourceId="rId2177"/>
            <mdssi:RelationshipReference SourceId="rId2384"/>
            <mdssi:RelationshipReference SourceId="rId2591"/>
            <mdssi:RelationshipReference SourceId="rId149"/>
            <mdssi:RelationshipReference SourceId="rId356"/>
            <mdssi:RelationshipReference SourceId="rId563"/>
            <mdssi:RelationshipReference SourceId="rId770"/>
            <mdssi:RelationshipReference SourceId="rId1193"/>
            <mdssi:RelationshipReference SourceId="rId2037"/>
            <mdssi:RelationshipReference SourceId="rId2244"/>
            <mdssi:RelationshipReference SourceId="rId2451"/>
            <mdssi:RelationshipReference SourceId="rId2689"/>
            <mdssi:RelationshipReference SourceId="rId2896"/>
            <mdssi:RelationshipReference SourceId="rId216"/>
            <mdssi:RelationshipReference SourceId="rId423"/>
            <mdssi:RelationshipReference SourceId="rId868"/>
            <mdssi:RelationshipReference SourceId="rId1053"/>
            <mdssi:RelationshipReference SourceId="rId1260"/>
            <mdssi:RelationshipReference SourceId="rId1498"/>
            <mdssi:RelationshipReference SourceId="rId2104"/>
            <mdssi:RelationshipReference SourceId="rId2549"/>
            <mdssi:RelationshipReference SourceId="rId2756"/>
            <mdssi:RelationshipReference SourceId="rId2963"/>
            <mdssi:RelationshipReference SourceId="rId630"/>
            <mdssi:RelationshipReference SourceId="rId728"/>
            <mdssi:RelationshipReference SourceId="rId935"/>
            <mdssi:RelationshipReference SourceId="rId1358"/>
            <mdssi:RelationshipReference SourceId="rId1565"/>
            <mdssi:RelationshipReference SourceId="rId1772"/>
            <mdssi:RelationshipReference SourceId="rId2311"/>
            <mdssi:RelationshipReference SourceId="rId2409"/>
            <mdssi:RelationshipReference SourceId="rId2616"/>
            <mdssi:RelationshipReference SourceId="rId64"/>
            <mdssi:RelationshipReference SourceId="rId1120"/>
            <mdssi:RelationshipReference SourceId="rId1218"/>
            <mdssi:RelationshipReference SourceId="rId1425"/>
            <mdssi:RelationshipReference SourceId="rId2823"/>
            <mdssi:RelationshipReference SourceId="rId1632"/>
            <mdssi:RelationshipReference SourceId="rId1937"/>
            <mdssi:RelationshipReference SourceId="rId3085"/>
            <mdssi:RelationshipReference SourceId="rId2199"/>
            <mdssi:RelationshipReference SourceId="rId280"/>
            <mdssi:RelationshipReference SourceId="rId3012"/>
            <mdssi:RelationshipReference SourceId="rId140"/>
            <mdssi:RelationshipReference SourceId="rId378"/>
            <mdssi:RelationshipReference SourceId="rId585"/>
            <mdssi:RelationshipReference SourceId="rId792"/>
            <mdssi:RelationshipReference SourceId="rId2059"/>
            <mdssi:RelationshipReference SourceId="rId2266"/>
            <mdssi:RelationshipReference SourceId="rId2473"/>
            <mdssi:RelationshipReference SourceId="rId2680"/>
            <mdssi:RelationshipReference SourceId="rId6"/>
            <mdssi:RelationshipReference SourceId="rId238"/>
            <mdssi:RelationshipReference SourceId="rId445"/>
            <mdssi:RelationshipReference SourceId="rId652"/>
            <mdssi:RelationshipReference SourceId="rId1075"/>
            <mdssi:RelationshipReference SourceId="rId1282"/>
            <mdssi:RelationshipReference SourceId="rId2126"/>
            <mdssi:RelationshipReference SourceId="rId2333"/>
            <mdssi:RelationshipReference SourceId="rId2540"/>
            <mdssi:RelationshipReference SourceId="rId2778"/>
            <mdssi:RelationshipReference SourceId="rId2985"/>
            <mdssi:RelationshipReference SourceId="rId305"/>
            <mdssi:RelationshipReference SourceId="rId512"/>
            <mdssi:RelationshipReference SourceId="rId957"/>
            <mdssi:RelationshipReference SourceId="rId1142"/>
            <mdssi:RelationshipReference SourceId="rId1587"/>
            <mdssi:RelationshipReference SourceId="rId1794"/>
            <mdssi:RelationshipReference SourceId="rId2400"/>
            <mdssi:RelationshipReference SourceId="rId2638"/>
            <mdssi:RelationshipReference SourceId="rId2845"/>
            <mdssi:RelationshipReference SourceId="rId86"/>
            <mdssi:RelationshipReference SourceId="rId817"/>
            <mdssi:RelationshipReference SourceId="rId1002"/>
            <mdssi:RelationshipReference SourceId="rId1447"/>
            <mdssi:RelationshipReference SourceId="rId1654"/>
            <mdssi:RelationshipReference SourceId="rId1861"/>
            <mdssi:RelationshipReference SourceId="rId2705"/>
            <mdssi:RelationshipReference SourceId="rId2912"/>
            <mdssi:RelationshipReference SourceId="rId1307"/>
            <mdssi:RelationshipReference SourceId="rId1514"/>
            <mdssi:RelationshipReference SourceId="rId1721"/>
            <mdssi:RelationshipReference SourceId="rId1959"/>
            <mdssi:RelationshipReference SourceId="rId13"/>
            <mdssi:RelationshipReference SourceId="rId1819"/>
            <mdssi:RelationshipReference SourceId="rId2190"/>
            <mdssi:RelationshipReference SourceId="rId2288"/>
            <mdssi:RelationshipReference SourceId="rId2495"/>
            <mdssi:RelationshipReference SourceId="rId3034"/>
            <mdssi:RelationshipReference SourceId="rId162"/>
            <mdssi:RelationshipReference SourceId="rId467"/>
            <mdssi:RelationshipReference SourceId="rId1097"/>
            <mdssi:RelationshipReference SourceId="rId2050"/>
            <mdssi:RelationshipReference SourceId="rId2148"/>
            <mdssi:RelationshipReference SourceId="rId3101"/>
            <mdssi:RelationshipReference SourceId="rId674"/>
            <mdssi:RelationshipReference SourceId="rId881"/>
            <mdssi:RelationshipReference SourceId="rId979"/>
            <mdssi:RelationshipReference SourceId="rId2355"/>
            <mdssi:RelationshipReference SourceId="rId2562"/>
            <mdssi:RelationshipReference SourceId="rId327"/>
            <mdssi:RelationshipReference SourceId="rId534"/>
            <mdssi:RelationshipReference SourceId="rId741"/>
            <mdssi:RelationshipReference SourceId="rId839"/>
            <mdssi:RelationshipReference SourceId="rId1164"/>
            <mdssi:RelationshipReference SourceId="rId1371"/>
            <mdssi:RelationshipReference SourceId="rId1469"/>
            <mdssi:RelationshipReference SourceId="rId2008"/>
            <mdssi:RelationshipReference SourceId="rId2215"/>
            <mdssi:RelationshipReference SourceId="rId2422"/>
            <mdssi:RelationshipReference SourceId="rId2867"/>
            <mdssi:RelationshipReference SourceId="rId601"/>
            <mdssi:RelationshipReference SourceId="rId1024"/>
            <mdssi:RelationshipReference SourceId="rId1231"/>
            <mdssi:RelationshipReference SourceId="rId1676"/>
            <mdssi:RelationshipReference SourceId="rId1883"/>
            <mdssi:RelationshipReference SourceId="rId2727"/>
            <mdssi:RelationshipReference SourceId="rId2934"/>
            <mdssi:RelationshipReference SourceId="rId906"/>
            <mdssi:RelationshipReference SourceId="rId1329"/>
            <mdssi:RelationshipReference SourceId="rId1536"/>
            <mdssi:RelationshipReference SourceId="rId1743"/>
            <mdssi:RelationshipReference SourceId="rId1950"/>
            <mdssi:RelationshipReference SourceId="rId35"/>
            <mdssi:RelationshipReference SourceId="rId1603"/>
            <mdssi:RelationshipReference SourceId="rId1810"/>
            <mdssi:RelationshipReference SourceId="rId3056"/>
            <mdssi:RelationshipReference SourceId="rId184"/>
            <mdssi:RelationshipReference SourceId="rId391"/>
            <mdssi:RelationshipReference SourceId="rId1908"/>
            <mdssi:RelationshipReference SourceId="rId2072"/>
            <mdssi:RelationshipReference SourceId="rId3123"/>
            <mdssi:RelationshipReference SourceId="rId251"/>
            <mdssi:RelationshipReference SourceId="rId489"/>
            <mdssi:RelationshipReference SourceId="rId696"/>
            <mdssi:RelationshipReference SourceId="rId2377"/>
            <mdssi:RelationshipReference SourceId="rId2584"/>
            <mdssi:RelationshipReference SourceId="rId2791"/>
            <mdssi:RelationshipReference SourceId="rId349"/>
            <mdssi:RelationshipReference SourceId="rId556"/>
            <mdssi:RelationshipReference SourceId="rId763"/>
            <mdssi:RelationshipReference SourceId="rId1186"/>
            <mdssi:RelationshipReference SourceId="rId1393"/>
            <mdssi:RelationshipReference SourceId="rId2237"/>
            <mdssi:RelationshipReference SourceId="rId2444"/>
            <mdssi:RelationshipReference SourceId="rId2889"/>
            <mdssi:RelationshipReference SourceId="rId111"/>
            <mdssi:RelationshipReference SourceId="rId209"/>
            <mdssi:RelationshipReference SourceId="rId416"/>
            <mdssi:RelationshipReference SourceId="rId970"/>
            <mdssi:RelationshipReference SourceId="rId1046"/>
            <mdssi:RelationshipReference SourceId="rId1253"/>
            <mdssi:RelationshipReference SourceId="rId1698"/>
            <mdssi:RelationshipReference SourceId="rId2651"/>
            <mdssi:RelationshipReference SourceId="rId2749"/>
            <mdssi:RelationshipReference SourceId="rId2956"/>
            <mdssi:RelationshipReference SourceId="rId623"/>
            <mdssi:RelationshipReference SourceId="rId830"/>
            <mdssi:RelationshipReference SourceId="rId928"/>
            <mdssi:RelationshipReference SourceId="rId1460"/>
            <mdssi:RelationshipReference SourceId="rId1558"/>
            <mdssi:RelationshipReference SourceId="rId1765"/>
            <mdssi:RelationshipReference SourceId="rId2304"/>
            <mdssi:RelationshipReference SourceId="rId2511"/>
            <mdssi:RelationshipReference SourceId="rId2609"/>
            <mdssi:RelationshipReference SourceId="rId57"/>
            <mdssi:RelationshipReference SourceId="rId1113"/>
            <mdssi:RelationshipReference SourceId="rId1320"/>
            <mdssi:RelationshipReference SourceId="rId1418"/>
            <mdssi:RelationshipReference SourceId="rId1972"/>
            <mdssi:RelationshipReference SourceId="rId2816"/>
            <mdssi:RelationshipReference SourceId="rId1625"/>
            <mdssi:RelationshipReference SourceId="rId1832"/>
            <mdssi:RelationshipReference SourceId="rId3078"/>
            <mdssi:RelationshipReference SourceId="rId2094"/>
            <mdssi:RelationshipReference SourceId="rId273"/>
            <mdssi:RelationshipReference SourceId="rId480"/>
            <mdssi:RelationshipReference SourceId="rId2161"/>
            <mdssi:RelationshipReference SourceId="rId2399"/>
            <mdssi:RelationshipReference SourceId="rId3005"/>
            <mdssi:RelationshipReference SourceId="rId133"/>
            <mdssi:RelationshipReference SourceId="rId340"/>
            <mdssi:RelationshipReference SourceId="rId578"/>
            <mdssi:RelationshipReference SourceId="rId785"/>
            <mdssi:RelationshipReference SourceId="rId992"/>
            <mdssi:RelationshipReference SourceId="rId2021"/>
            <mdssi:RelationshipReference SourceId="rId2259"/>
            <mdssi:RelationshipReference SourceId="rId2466"/>
            <mdssi:RelationshipReference SourceId="rId2673"/>
            <mdssi:RelationshipReference SourceId="rId2880"/>
            <mdssi:RelationshipReference SourceId="rId200"/>
            <mdssi:RelationshipReference SourceId="rId438"/>
            <mdssi:RelationshipReference SourceId="rId645"/>
            <mdssi:RelationshipReference SourceId="rId852"/>
            <mdssi:RelationshipReference SourceId="rId1068"/>
            <mdssi:RelationshipReference SourceId="rId1275"/>
            <mdssi:RelationshipReference SourceId="rId1482"/>
            <mdssi:RelationshipReference SourceId="rId2119"/>
            <mdssi:RelationshipReference SourceId="rId2326"/>
            <mdssi:RelationshipReference SourceId="rId2533"/>
            <mdssi:RelationshipReference SourceId="rId2740"/>
            <mdssi:RelationshipReference SourceId="rId2978"/>
            <mdssi:RelationshipReference SourceId="rId505"/>
            <mdssi:RelationshipReference SourceId="rId712"/>
            <mdssi:RelationshipReference SourceId="rId1135"/>
            <mdssi:RelationshipReference SourceId="rId1342"/>
            <mdssi:RelationshipReference SourceId="rId1787"/>
            <mdssi:RelationshipReference SourceId="rId1994"/>
            <mdssi:RelationshipReference SourceId="rId2838"/>
            <mdssi:RelationshipReference SourceId="rId79"/>
            <mdssi:RelationshipReference SourceId="rId1202"/>
            <mdssi:RelationshipReference SourceId="rId1647"/>
            <mdssi:RelationshipReference SourceId="rId1854"/>
            <mdssi:RelationshipReference SourceId="rId2600"/>
            <mdssi:RelationshipReference SourceId="rId2905"/>
            <mdssi:RelationshipReference SourceId="rId1507"/>
            <mdssi:RelationshipReference SourceId="rId1714"/>
            <mdssi:RelationshipReference SourceId="rId295"/>
            <mdssi:RelationshipReference SourceId="rId1921"/>
            <mdssi:RelationshipReference SourceId="rId2183"/>
            <mdssi:RelationshipReference SourceId="rId2390"/>
            <mdssi:RelationshipReference SourceId="rId2488"/>
            <mdssi:RelationshipReference SourceId="rId3027"/>
            <mdssi:RelationshipReference SourceId="rId155"/>
            <mdssi:RelationshipReference SourceId="rId362"/>
            <mdssi:RelationshipReference SourceId="rId1297"/>
            <mdssi:RelationshipReference SourceId="rId2043"/>
            <mdssi:RelationshipReference SourceId="rId2250"/>
            <mdssi:RelationshipReference SourceId="rId2695"/>
            <mdssi:RelationshipReference SourceId="rId222"/>
            <mdssi:RelationshipReference SourceId="rId667"/>
            <mdssi:RelationshipReference SourceId="rId874"/>
            <mdssi:RelationshipReference SourceId="rId2110"/>
            <mdssi:RelationshipReference SourceId="rId2348"/>
            <mdssi:RelationshipReference SourceId="rId2555"/>
            <mdssi:RelationshipReference SourceId="rId2762"/>
            <mdssi:RelationshipReference SourceId="rId527"/>
            <mdssi:RelationshipReference SourceId="rId734"/>
            <mdssi:RelationshipReference SourceId="rId941"/>
            <mdssi:RelationshipReference SourceId="rId1157"/>
            <mdssi:RelationshipReference SourceId="rId1364"/>
            <mdssi:RelationshipReference SourceId="rId1571"/>
            <mdssi:RelationshipReference SourceId="rId2208"/>
            <mdssi:RelationshipReference SourceId="rId2415"/>
            <mdssi:RelationshipReference SourceId="rId2622"/>
            <mdssi:RelationshipReference SourceId="rId70"/>
            <mdssi:RelationshipReference SourceId="rId801"/>
            <mdssi:RelationshipReference SourceId="rId1017"/>
            <mdssi:RelationshipReference SourceId="rId1224"/>
            <mdssi:RelationshipReference SourceId="rId1431"/>
            <mdssi:RelationshipReference SourceId="rId1669"/>
            <mdssi:RelationshipReference SourceId="rId1876"/>
            <mdssi:RelationshipReference SourceId="rId2927"/>
            <mdssi:RelationshipReference SourceId="rId3091"/>
            <mdssi:RelationshipReference SourceId="rId1529"/>
            <mdssi:RelationshipReference SourceId="rId1736"/>
            <mdssi:RelationshipReference SourceId="rId1943"/>
            <mdssi:RelationshipReference SourceId="rId28"/>
            <mdssi:RelationshipReference SourceId="rId1803"/>
            <mdssi:RelationshipReference SourceId="rId3049"/>
            <mdssi:RelationshipReference SourceId="rId177"/>
            <mdssi:RelationshipReference SourceId="rId384"/>
            <mdssi:RelationshipReference SourceId="rId591"/>
            <mdssi:RelationshipReference SourceId="rId2065"/>
            <mdssi:RelationshipReference SourceId="rId2272"/>
            <mdssi:RelationshipReference SourceId="rId3116"/>
            <mdssi:RelationshipReference SourceId="rId244"/>
            <mdssi:RelationshipReference SourceId="rId689"/>
            <mdssi:RelationshipReference SourceId="rId896"/>
            <mdssi:RelationshipReference SourceId="rId1081"/>
            <mdssi:RelationshipReference SourceId="rId2577"/>
            <mdssi:RelationshipReference SourceId="rId2784"/>
            <mdssi:RelationshipReference SourceId="rId451"/>
            <mdssi:RelationshipReference SourceId="rId549"/>
            <mdssi:RelationshipReference SourceId="rId756"/>
            <mdssi:RelationshipReference SourceId="rId1179"/>
            <mdssi:RelationshipReference SourceId="rId1386"/>
            <mdssi:RelationshipReference SourceId="rId1593"/>
            <mdssi:RelationshipReference SourceId="rId2132"/>
            <mdssi:RelationshipReference SourceId="rId2437"/>
            <mdssi:RelationshipReference SourceId="rId2991"/>
            <mdssi:RelationshipReference SourceId="rId104"/>
            <mdssi:RelationshipReference SourceId="rId311"/>
            <mdssi:RelationshipReference SourceId="rId409"/>
            <mdssi:RelationshipReference SourceId="rId963"/>
            <mdssi:RelationshipReference SourceId="rId1039"/>
            <mdssi:RelationshipReference SourceId="rId1246"/>
            <mdssi:RelationshipReference SourceId="rId1898"/>
            <mdssi:RelationshipReference SourceId="rId2644"/>
            <mdssi:RelationshipReference SourceId="rId2851"/>
            <mdssi:RelationshipReference SourceId="rId2949"/>
            <mdssi:RelationshipReference SourceId="rId92"/>
            <mdssi:RelationshipReference SourceId="rId616"/>
            <mdssi:RelationshipReference SourceId="rId823"/>
            <mdssi:RelationshipReference SourceId="rId1453"/>
            <mdssi:RelationshipReference SourceId="rId1660"/>
            <mdssi:RelationshipReference SourceId="rId1758"/>
            <mdssi:RelationshipReference SourceId="rId2504"/>
            <mdssi:RelationshipReference SourceId="rId2711"/>
            <mdssi:RelationshipReference SourceId="rId2809"/>
            <mdssi:RelationshipReference SourceId="rId1106"/>
            <mdssi:RelationshipReference SourceId="rId1313"/>
            <mdssi:RelationshipReference SourceId="rId1520"/>
            <mdssi:RelationshipReference SourceId="rId1965"/>
            <mdssi:RelationshipReference SourceId="rId1618"/>
            <mdssi:RelationshipReference SourceId="rId1825"/>
            <mdssi:RelationshipReference SourceId="rId3040"/>
            <mdssi:RelationshipReference SourceId="rId199"/>
            <mdssi:RelationshipReference SourceId="rId2087"/>
            <mdssi:RelationshipReference SourceId="rId2294"/>
            <mdssi:RelationshipReference SourceId="rId3138"/>
            <mdssi:RelationshipReference SourceId="rId266"/>
            <mdssi:RelationshipReference SourceId="rId473"/>
            <mdssi:RelationshipReference SourceId="rId680"/>
            <mdssi:RelationshipReference SourceId="rId2154"/>
            <mdssi:RelationshipReference SourceId="rId2361"/>
            <mdssi:RelationshipReference SourceId="rId2599"/>
            <mdssi:RelationshipReference SourceId="rId126"/>
            <mdssi:RelationshipReference SourceId="rId333"/>
            <mdssi:RelationshipReference SourceId="rId540"/>
            <mdssi:RelationshipReference SourceId="rId778"/>
            <mdssi:RelationshipReference SourceId="rId985"/>
            <mdssi:RelationshipReference SourceId="rId1170"/>
            <mdssi:RelationshipReference SourceId="rId2014"/>
            <mdssi:RelationshipReference SourceId="rId2221"/>
            <mdssi:RelationshipReference SourceId="rId2459"/>
            <mdssi:RelationshipReference SourceId="rId2666"/>
            <mdssi:RelationshipReference SourceId="rId2873"/>
            <mdssi:RelationshipReference SourceId="rId638"/>
            <mdssi:RelationshipReference SourceId="rId845"/>
            <mdssi:RelationshipReference SourceId="rId1030"/>
            <mdssi:RelationshipReference SourceId="rId1268"/>
            <mdssi:RelationshipReference SourceId="rId1475"/>
            <mdssi:RelationshipReference SourceId="rId1682"/>
            <mdssi:RelationshipReference SourceId="rId2319"/>
            <mdssi:RelationshipReference SourceId="rId2526"/>
            <mdssi:RelationshipReference SourceId="rId2733"/>
            <mdssi:RelationshipReference SourceId="rId400"/>
            <mdssi:RelationshipReference SourceId="rId705"/>
            <mdssi:RelationshipReference SourceId="rId1128"/>
            <mdssi:RelationshipReference SourceId="rId1335"/>
            <mdssi:RelationshipReference SourceId="rId1542"/>
            <mdssi:RelationshipReference SourceId="rId1987"/>
            <mdssi:RelationshipReference SourceId="rId2940"/>
            <mdssi:RelationshipReference SourceId="rId912"/>
            <mdssi:RelationshipReference SourceId="rId1847"/>
            <mdssi:RelationshipReference SourceId="rId2800"/>
            <mdssi:RelationshipReference SourceId="rId41"/>
            <mdssi:RelationshipReference SourceId="rId1402"/>
            <mdssi:RelationshipReference SourceId="rId1707"/>
            <mdssi:RelationshipReference SourceId="rId3062"/>
            <mdssi:RelationshipReference SourceId="rId190"/>
            <mdssi:RelationshipReference SourceId="rId288"/>
            <mdssi:RelationshipReference SourceId="rId1914"/>
            <mdssi:RelationshipReference SourceId="rId495"/>
            <mdssi:RelationshipReference SourceId="rId2176"/>
            <mdssi:RelationshipReference SourceId="rId2383"/>
            <mdssi:RelationshipReference SourceId="rId2590"/>
            <mdssi:RelationshipReference SourceId="rId148"/>
            <mdssi:RelationshipReference SourceId="rId355"/>
            <mdssi:RelationshipReference SourceId="rId562"/>
            <mdssi:RelationshipReference SourceId="rId1192"/>
            <mdssi:RelationshipReference SourceId="rId2036"/>
            <mdssi:RelationshipReference SourceId="rId2243"/>
            <mdssi:RelationshipReference SourceId="rId2450"/>
            <mdssi:RelationshipReference SourceId="rId2688"/>
            <mdssi:RelationshipReference SourceId="rId2895"/>
            <mdssi:RelationshipReference SourceId="rId215"/>
            <mdssi:RelationshipReference SourceId="rId422"/>
            <mdssi:RelationshipReference SourceId="rId867"/>
            <mdssi:RelationshipReference SourceId="rId1052"/>
            <mdssi:RelationshipReference SourceId="rId1497"/>
            <mdssi:RelationshipReference SourceId="rId2103"/>
            <mdssi:RelationshipReference SourceId="rId2310"/>
            <mdssi:RelationshipReference SourceId="rId2548"/>
            <mdssi:RelationshipReference SourceId="rId2755"/>
            <mdssi:RelationshipReference SourceId="rId2962"/>
            <mdssi:RelationshipReference SourceId="rId727"/>
            <mdssi:RelationshipReference SourceId="rId934"/>
            <mdssi:RelationshipReference SourceId="rId1357"/>
            <mdssi:RelationshipReference SourceId="rId1564"/>
            <mdssi:RelationshipReference SourceId="rId1771"/>
            <mdssi:RelationshipReference SourceId="rId2408"/>
            <mdssi:RelationshipReference SourceId="rId2615"/>
            <mdssi:RelationshipReference SourceId="rId2822"/>
            <mdssi:RelationshipReference SourceId="rId63"/>
            <mdssi:RelationshipReference SourceId="rId1217"/>
            <mdssi:RelationshipReference SourceId="rId1424"/>
            <mdssi:RelationshipReference SourceId="rId1631"/>
            <mdssi:RelationshipReference SourceId="rId1869"/>
            <mdssi:RelationshipReference SourceId="rId3084"/>
            <mdssi:RelationshipReference SourceId="rId1729"/>
            <mdssi:RelationshipReference SourceId="rId1936"/>
            <mdssi:RelationshipReference SourceId="rId2198"/>
            <mdssi:RelationshipReference SourceId="rId377"/>
            <mdssi:RelationshipReference SourceId="rId584"/>
            <mdssi:RelationshipReference SourceId="rId2058"/>
            <mdssi:RelationshipReference SourceId="rId2265"/>
            <mdssi:RelationshipReference SourceId="rId3011"/>
            <mdssi:RelationshipReference SourceId="rId3109"/>
            <mdssi:RelationshipReference SourceId="rId5"/>
            <mdssi:RelationshipReference SourceId="rId237"/>
            <mdssi:RelationshipReference SourceId="rId791"/>
            <mdssi:RelationshipReference SourceId="rId889"/>
            <mdssi:RelationshipReference SourceId="rId1074"/>
            <mdssi:RelationshipReference SourceId="rId2472"/>
            <mdssi:RelationshipReference SourceId="rId2777"/>
            <mdssi:RelationshipReference SourceId="rId444"/>
            <mdssi:RelationshipReference SourceId="rId651"/>
            <mdssi:RelationshipReference SourceId="rId749"/>
            <mdssi:RelationshipReference SourceId="rId1281"/>
            <mdssi:RelationshipReference SourceId="rId1379"/>
            <mdssi:RelationshipReference SourceId="rId1586"/>
            <mdssi:RelationshipReference SourceId="rId2125"/>
            <mdssi:RelationshipReference SourceId="rId2332"/>
            <mdssi:RelationshipReference SourceId="rId2984"/>
            <mdssi:RelationshipReference SourceId="rId304"/>
            <mdssi:RelationshipReference SourceId="rId511"/>
            <mdssi:RelationshipReference SourceId="rId609"/>
            <mdssi:RelationshipReference SourceId="rId956"/>
            <mdssi:RelationshipReference SourceId="rId1141"/>
            <mdssi:RelationshipReference SourceId="rId1239"/>
            <mdssi:RelationshipReference SourceId="rId1793"/>
            <mdssi:RelationshipReference SourceId="rId2637"/>
            <mdssi:RelationshipReference SourceId="rId2844"/>
            <mdssi:RelationshipReference SourceId="rId85"/>
            <mdssi:RelationshipReference SourceId="rId816"/>
            <mdssi:RelationshipReference SourceId="rId1001"/>
            <mdssi:RelationshipReference SourceId="rId1446"/>
            <mdssi:RelationshipReference SourceId="rId1653"/>
            <mdssi:RelationshipReference SourceId="rId1860"/>
            <mdssi:RelationshipReference SourceId="rId2704"/>
            <mdssi:RelationshipReference SourceId="rId2911"/>
            <mdssi:RelationshipReference SourceId="rId1306"/>
            <mdssi:RelationshipReference SourceId="rId1513"/>
            <mdssi:RelationshipReference SourceId="rId1720"/>
            <mdssi:RelationshipReference SourceId="rId1958"/>
            <mdssi:RelationshipReference SourceId="rId12"/>
            <mdssi:RelationshipReference SourceId="rId1818"/>
            <mdssi:RelationshipReference SourceId="rId3033"/>
            <mdssi:RelationshipReference SourceId="rId161"/>
            <mdssi:RelationshipReference SourceId="rId399"/>
            <mdssi:RelationshipReference SourceId="rId2287"/>
            <mdssi:RelationshipReference SourceId="rId2494"/>
            <mdssi:RelationshipReference SourceId="rId259"/>
            <mdssi:RelationshipReference SourceId="rId466"/>
            <mdssi:RelationshipReference SourceId="rId673"/>
            <mdssi:RelationshipReference SourceId="rId880"/>
            <mdssi:RelationshipReference SourceId="rId1096"/>
            <mdssi:RelationshipReference SourceId="rId2147"/>
            <mdssi:RelationshipReference SourceId="rId2354"/>
            <mdssi:RelationshipReference SourceId="rId2561"/>
            <mdssi:RelationshipReference SourceId="rId2799"/>
            <mdssi:RelationshipReference SourceId="rId3100"/>
            <mdssi:RelationshipReference SourceId="rId119"/>
            <mdssi:RelationshipReference SourceId="rId326"/>
            <mdssi:RelationshipReference SourceId="rId533"/>
            <mdssi:RelationshipReference SourceId="rId978"/>
            <mdssi:RelationshipReference SourceId="rId1163"/>
            <mdssi:RelationshipReference SourceId="rId1370"/>
            <mdssi:RelationshipReference SourceId="rId2007"/>
            <mdssi:RelationshipReference SourceId="rId2214"/>
            <mdssi:RelationshipReference SourceId="rId2659"/>
            <mdssi:RelationshipReference SourceId="rId2866"/>
            <mdssi:RelationshipReference SourceId="rId740"/>
            <mdssi:RelationshipReference SourceId="rId838"/>
            <mdssi:RelationshipReference SourceId="rId1023"/>
            <mdssi:RelationshipReference SourceId="rId1468"/>
            <mdssi:RelationshipReference SourceId="rId1675"/>
            <mdssi:RelationshipReference SourceId="rId1882"/>
            <mdssi:RelationshipReference SourceId="rId2421"/>
            <mdssi:RelationshipReference SourceId="rId2519"/>
            <mdssi:RelationshipReference SourceId="rId2726"/>
            <mdssi:RelationshipReference SourceId="rId600"/>
            <mdssi:RelationshipReference SourceId="rId1230"/>
            <mdssi:RelationshipReference SourceId="rId1328"/>
            <mdssi:RelationshipReference SourceId="rId1535"/>
            <mdssi:RelationshipReference SourceId="rId2933"/>
            <mdssi:RelationshipReference SourceId="rId905"/>
            <mdssi:RelationshipReference SourceId="rId1742"/>
            <mdssi:RelationshipReference SourceId="rId34"/>
            <mdssi:RelationshipReference SourceId="rId1602"/>
            <mdssi:RelationshipReference SourceId="rId3055"/>
            <mdssi:RelationshipReference SourceId="rId183"/>
            <mdssi:RelationshipReference SourceId="rId390"/>
            <mdssi:RelationshipReference SourceId="rId1907"/>
            <mdssi:RelationshipReference SourceId="rId2071"/>
            <mdssi:RelationshipReference SourceId="rId3122"/>
            <mdssi:RelationshipReference SourceId="rId250"/>
            <mdssi:RelationshipReference SourceId="rId488"/>
            <mdssi:RelationshipReference SourceId="rId695"/>
            <mdssi:RelationshipReference SourceId="rId2169"/>
            <mdssi:RelationshipReference SourceId="rId2376"/>
            <mdssi:RelationshipReference SourceId="rId2583"/>
            <mdssi:RelationshipReference SourceId="rId2790"/>
            <mdssi:RelationshipReference SourceId="rId110"/>
            <mdssi:RelationshipReference SourceId="rId348"/>
            <mdssi:RelationshipReference SourceId="rId555"/>
            <mdssi:RelationshipReference SourceId="rId762"/>
            <mdssi:RelationshipReference SourceId="rId1185"/>
            <mdssi:RelationshipReference SourceId="rId1392"/>
            <mdssi:RelationshipReference SourceId="rId2029"/>
            <mdssi:RelationshipReference SourceId="rId2236"/>
            <mdssi:RelationshipReference SourceId="rId2443"/>
            <mdssi:RelationshipReference SourceId="rId2650"/>
            <mdssi:RelationshipReference SourceId="rId2888"/>
            <mdssi:RelationshipReference SourceId="rId208"/>
            <mdssi:RelationshipReference SourceId="rId415"/>
            <mdssi:RelationshipReference SourceId="rId622"/>
            <mdssi:RelationshipReference SourceId="rId1045"/>
            <mdssi:RelationshipReference SourceId="rId1252"/>
            <mdssi:RelationshipReference SourceId="rId1697"/>
            <mdssi:RelationshipReference SourceId="rId2303"/>
            <mdssi:RelationshipReference SourceId="rId2510"/>
            <mdssi:RelationshipReference SourceId="rId2748"/>
            <mdssi:RelationshipReference SourceId="rId2955"/>
            <mdssi:RelationshipReference SourceId="rId927"/>
            <mdssi:RelationshipReference SourceId="rId1112"/>
            <mdssi:RelationshipReference SourceId="rId1557"/>
            <mdssi:RelationshipReference SourceId="rId1764"/>
            <mdssi:RelationshipReference SourceId="rId1971"/>
            <mdssi:RelationshipReference SourceId="rId2608"/>
            <mdssi:RelationshipReference SourceId="rId2815"/>
            <mdssi:RelationshipReference SourceId="rId56"/>
            <mdssi:RelationshipReference SourceId="rId1417"/>
            <mdssi:RelationshipReference SourceId="rId1624"/>
            <mdssi:RelationshipReference SourceId="rId1831"/>
            <mdssi:RelationshipReference SourceId="rId3077"/>
            <mdssi:RelationshipReference SourceId="rId1929"/>
            <mdssi:RelationshipReference SourceId="rId2093"/>
            <mdssi:RelationshipReference SourceId="rId2398"/>
            <mdssi:RelationshipReference SourceId="rId272"/>
            <mdssi:RelationshipReference SourceId="rId577"/>
            <mdssi:RelationshipReference SourceId="rId2160"/>
            <mdssi:RelationshipReference SourceId="rId2258"/>
            <mdssi:RelationshipReference SourceId="rId3004"/>
            <mdssi:RelationshipReference SourceId="rId132"/>
            <mdssi:RelationshipReference SourceId="rId784"/>
            <mdssi:RelationshipReference SourceId="rId991"/>
            <mdssi:RelationshipReference SourceId="rId1067"/>
            <mdssi:RelationshipReference SourceId="rId2020"/>
            <mdssi:RelationshipReference SourceId="rId2465"/>
            <mdssi:RelationshipReference SourceId="rId2672"/>
            <mdssi:RelationshipReference SourceId="rId437"/>
            <mdssi:RelationshipReference SourceId="rId644"/>
            <mdssi:RelationshipReference SourceId="rId851"/>
            <mdssi:RelationshipReference SourceId="rId1274"/>
            <mdssi:RelationshipReference SourceId="rId1481"/>
            <mdssi:RelationshipReference SourceId="rId1579"/>
            <mdssi:RelationshipReference SourceId="rId2118"/>
            <mdssi:RelationshipReference SourceId="rId2325"/>
            <mdssi:RelationshipReference SourceId="rId2532"/>
            <mdssi:RelationshipReference SourceId="rId2977"/>
            <mdssi:RelationshipReference SourceId="rId504"/>
            <mdssi:RelationshipReference SourceId="rId711"/>
            <mdssi:RelationshipReference SourceId="rId949"/>
            <mdssi:RelationshipReference SourceId="rId1134"/>
            <mdssi:RelationshipReference SourceId="rId1341"/>
            <mdssi:RelationshipReference SourceId="rId1786"/>
            <mdssi:RelationshipReference SourceId="rId1993"/>
            <mdssi:RelationshipReference SourceId="rId2837"/>
            <mdssi:RelationshipReference SourceId="rId78"/>
            <mdssi:RelationshipReference SourceId="rId809"/>
            <mdssi:RelationshipReference SourceId="rId1201"/>
            <mdssi:RelationshipReference SourceId="rId1439"/>
            <mdssi:RelationshipReference SourceId="rId1646"/>
            <mdssi:RelationshipReference SourceId="rId1853"/>
            <mdssi:RelationshipReference SourceId="rId2904"/>
            <mdssi:RelationshipReference SourceId="rId3099"/>
            <mdssi:RelationshipReference SourceId="rId1506"/>
            <mdssi:RelationshipReference SourceId="rId1713"/>
            <mdssi:RelationshipReference SourceId="rId1920"/>
            <mdssi:RelationshipReference SourceId="rId294"/>
            <mdssi:RelationshipReference SourceId="rId2182"/>
            <mdssi:RelationshipReference SourceId="rId3026"/>
            <mdssi:RelationshipReference SourceId="rId154"/>
            <mdssi:RelationshipReference SourceId="rId361"/>
            <mdssi:RelationshipReference SourceId="rId599"/>
            <mdssi:RelationshipReference SourceId="rId2042"/>
            <mdssi:RelationshipReference SourceId="rId2487"/>
            <mdssi:RelationshipReference SourceId="rId2694"/>
            <mdssi:RelationshipReference SourceId="rId459"/>
            <mdssi:RelationshipReference SourceId="rId666"/>
            <mdssi:RelationshipReference SourceId="rId873"/>
            <mdssi:RelationshipReference SourceId="rId1089"/>
            <mdssi:RelationshipReference SourceId="rId1296"/>
            <mdssi:RelationshipReference SourceId="rId2347"/>
            <mdssi:RelationshipReference SourceId="rId2554"/>
            <mdssi:RelationshipReference SourceId="rId2999"/>
            <mdssi:RelationshipReference SourceId="rId221"/>
            <mdssi:RelationshipReference SourceId="rId319"/>
            <mdssi:RelationshipReference SourceId="rId526"/>
            <mdssi:RelationshipReference SourceId="rId1156"/>
            <mdssi:RelationshipReference SourceId="rId1363"/>
            <mdssi:RelationshipReference SourceId="rId2207"/>
            <mdssi:RelationshipReference SourceId="rId2761"/>
            <mdssi:RelationshipReference SourceId="rId2859"/>
            <mdssi:RelationshipReference SourceId="rId733"/>
            <mdssi:RelationshipReference SourceId="rId940"/>
            <mdssi:RelationshipReference SourceId="rId1016"/>
            <mdssi:RelationshipReference SourceId="rId1570"/>
            <mdssi:RelationshipReference SourceId="rId1668"/>
            <mdssi:RelationshipReference SourceId="rId1875"/>
            <mdssi:RelationshipReference SourceId="rId2414"/>
            <mdssi:RelationshipReference SourceId="rId2621"/>
            <mdssi:RelationshipReference SourceId="rId2719"/>
            <mdssi:RelationshipReference SourceId="rId800"/>
            <mdssi:RelationshipReference SourceId="rId1223"/>
            <mdssi:RelationshipReference SourceId="rId1430"/>
            <mdssi:RelationshipReference SourceId="rId1528"/>
            <mdssi:RelationshipReference SourceId="rId2926"/>
            <mdssi:RelationshipReference SourceId="rId3090"/>
            <mdssi:RelationshipReference SourceId="rId1735"/>
            <mdssi:RelationshipReference SourceId="rId1942"/>
            <mdssi:RelationshipReference SourceId="rId27"/>
            <mdssi:RelationshipReference SourceId="rId1802"/>
            <mdssi:RelationshipReference SourceId="rId3048"/>
            <mdssi:RelationshipReference SourceId="rId176"/>
            <mdssi:RelationshipReference SourceId="rId383"/>
            <mdssi:RelationshipReference SourceId="rId590"/>
            <mdssi:RelationshipReference SourceId="rId2064"/>
            <mdssi:RelationshipReference SourceId="rId2271"/>
            <mdssi:RelationshipReference SourceId="rId3115"/>
            <mdssi:RelationshipReference SourceId="rId243"/>
            <mdssi:RelationshipReference SourceId="rId450"/>
            <mdssi:RelationshipReference SourceId="rId688"/>
            <mdssi:RelationshipReference SourceId="rId895"/>
            <mdssi:RelationshipReference SourceId="rId1080"/>
            <mdssi:RelationshipReference SourceId="rId2131"/>
            <mdssi:RelationshipReference SourceId="rId2369"/>
            <mdssi:RelationshipReference SourceId="rId2576"/>
            <mdssi:RelationshipReference SourceId="rId2783"/>
            <mdssi:RelationshipReference SourceId="rId2990"/>
            <mdssi:RelationshipReference SourceId="rId103"/>
            <mdssi:RelationshipReference SourceId="rId310"/>
            <mdssi:RelationshipReference SourceId="rId548"/>
            <mdssi:RelationshipReference SourceId="rId755"/>
            <mdssi:RelationshipReference SourceId="rId962"/>
            <mdssi:RelationshipReference SourceId="rId1178"/>
            <mdssi:RelationshipReference SourceId="rId1385"/>
            <mdssi:RelationshipReference SourceId="rId1592"/>
            <mdssi:RelationshipReference SourceId="rId2229"/>
            <mdssi:RelationshipReference SourceId="rId2436"/>
            <mdssi:RelationshipReference SourceId="rId2643"/>
            <mdssi:RelationshipReference SourceId="rId2850"/>
            <mdssi:RelationshipReference SourceId="rId91"/>
            <mdssi:RelationshipReference SourceId="rId408"/>
            <mdssi:RelationshipReference SourceId="rId615"/>
            <mdssi:RelationshipReference SourceId="rId822"/>
            <mdssi:RelationshipReference SourceId="rId1038"/>
            <mdssi:RelationshipReference SourceId="rId1245"/>
            <mdssi:RelationshipReference SourceId="rId1452"/>
            <mdssi:RelationshipReference SourceId="rId1897"/>
            <mdssi:RelationshipReference SourceId="rId2503"/>
            <mdssi:RelationshipReference SourceId="rId2948"/>
            <mdssi:RelationshipReference SourceId="rId1105"/>
            <mdssi:RelationshipReference SourceId="rId1312"/>
            <mdssi:RelationshipReference SourceId="rId1757"/>
            <mdssi:RelationshipReference SourceId="rId1964"/>
            <mdssi:RelationshipReference SourceId="rId2710"/>
            <mdssi:RelationshipReference SourceId="rId2808"/>
            <mdssi:RelationshipReference SourceId="rId49"/>
            <mdssi:RelationshipReference SourceId="rId1617"/>
            <mdssi:RelationshipReference SourceId="rId1824"/>
            <mdssi:RelationshipReference SourceId="rId198"/>
            <mdssi:RelationshipReference SourceId="rId2086"/>
            <mdssi:RelationshipReference SourceId="rId2293"/>
            <mdssi:RelationshipReference SourceId="rId2598"/>
            <mdssi:RelationshipReference SourceId="rId3137"/>
            <mdssi:RelationshipReference SourceId="rId265"/>
            <mdssi:RelationshipReference SourceId="rId472"/>
            <mdssi:RelationshipReference SourceId="rId2153"/>
            <mdssi:RelationshipReference SourceId="rId2360"/>
            <mdssi:RelationshipReference SourceId="rId125"/>
            <mdssi:RelationshipReference SourceId="rId332"/>
            <mdssi:RelationshipReference SourceId="rId777"/>
            <mdssi:RelationshipReference SourceId="rId984"/>
            <mdssi:RelationshipReference SourceId="rId2013"/>
            <mdssi:RelationshipReference SourceId="rId2220"/>
            <mdssi:RelationshipReference SourceId="rId2458"/>
            <mdssi:RelationshipReference SourceId="rId2665"/>
            <mdssi:RelationshipReference SourceId="rId2872"/>
            <mdssi:RelationshipReference SourceId="rId637"/>
            <mdssi:RelationshipReference SourceId="rId844"/>
            <mdssi:RelationshipReference SourceId="rId1267"/>
            <mdssi:RelationshipReference SourceId="rId1474"/>
            <mdssi:RelationshipReference SourceId="rId1681"/>
            <mdssi:RelationshipReference SourceId="rId2318"/>
            <mdssi:RelationshipReference SourceId="rId2525"/>
            <mdssi:RelationshipReference SourceId="rId2732"/>
            <mdssi:RelationshipReference SourceId="rId704"/>
            <mdssi:RelationshipReference SourceId="rId911"/>
            <mdssi:RelationshipReference SourceId="rId1127"/>
            <mdssi:RelationshipReference SourceId="rId1334"/>
            <mdssi:RelationshipReference SourceId="rId1541"/>
            <mdssi:RelationshipReference SourceId="rId1779"/>
            <mdssi:RelationshipReference SourceId="rId1986"/>
            <mdssi:RelationshipReference SourceId="rId40"/>
            <mdssi:RelationshipReference SourceId="rId1401"/>
            <mdssi:RelationshipReference SourceId="rId1639"/>
            <mdssi:RelationshipReference SourceId="rId1846"/>
            <mdssi:RelationshipReference SourceId="rId3061"/>
            <mdssi:RelationshipReference SourceId="rId1706"/>
            <mdssi:RelationshipReference SourceId="rId1913"/>
            <mdssi:RelationshipReference SourceId="rId287"/>
            <mdssi:RelationshipReference SourceId="rId494"/>
            <mdssi:RelationshipReference SourceId="rId2175"/>
            <mdssi:RelationshipReference SourceId="rId2382"/>
            <mdssi:RelationshipReference SourceId="rId3019"/>
            <mdssi:RelationshipReference SourceId="rId147"/>
            <mdssi:RelationshipReference SourceId="rId354"/>
            <mdssi:RelationshipReference SourceId="rId799"/>
            <mdssi:RelationshipReference SourceId="rId1191"/>
            <mdssi:RelationshipReference SourceId="rId2035"/>
            <mdssi:RelationshipReference SourceId="rId2687"/>
            <mdssi:RelationshipReference SourceId="rId2894"/>
            <mdssi:RelationshipReference SourceId="rId561"/>
            <mdssi:RelationshipReference SourceId="rId659"/>
            <mdssi:RelationshipReference SourceId="rId866"/>
            <mdssi:RelationshipReference SourceId="rId1289"/>
            <mdssi:RelationshipReference SourceId="rId1496"/>
            <mdssi:RelationshipReference SourceId="rId2242"/>
            <mdssi:RelationshipReference SourceId="rId2547"/>
            <mdssi:RelationshipReference SourceId="rId214"/>
            <mdssi:RelationshipReference SourceId="rId421"/>
            <mdssi:RelationshipReference SourceId="rId519"/>
            <mdssi:RelationshipReference SourceId="rId1051"/>
            <mdssi:RelationshipReference SourceId="rId1149"/>
            <mdssi:RelationshipReference SourceId="rId1356"/>
            <mdssi:RelationshipReference SourceId="rId2102"/>
            <mdssi:RelationshipReference SourceId="rId2754"/>
            <mdssi:RelationshipReference SourceId="rId2961"/>
            <mdssi:RelationshipReference SourceId="rId726"/>
            <mdssi:RelationshipReference SourceId="rId933"/>
            <mdssi:RelationshipReference SourceId="rId1009"/>
            <mdssi:RelationshipReference SourceId="rId1563"/>
            <mdssi:RelationshipReference SourceId="rId1770"/>
            <mdssi:RelationshipReference SourceId="rId1868"/>
            <mdssi:RelationshipReference SourceId="rId2407"/>
            <mdssi:RelationshipReference SourceId="rId2614"/>
            <mdssi:RelationshipReference SourceId="rId2821"/>
            <mdssi:RelationshipReference SourceId="rId62"/>
            <mdssi:RelationshipReference SourceId="rId1216"/>
            <mdssi:RelationshipReference SourceId="rId1423"/>
            <mdssi:RelationshipReference SourceId="rId1630"/>
            <mdssi:RelationshipReference SourceId="rId2919"/>
            <mdssi:RelationshipReference SourceId="rId3083"/>
            <mdssi:RelationshipReference SourceId="rId1728"/>
            <mdssi:RelationshipReference SourceId="rId1935"/>
            <mdssi:RelationshipReference SourceId="rId2197"/>
            <mdssi:RelationshipReference SourceId="rId3010"/>
            <mdssi:RelationshipReference SourceId="rId169"/>
            <mdssi:RelationshipReference SourceId="rId376"/>
            <mdssi:RelationshipReference SourceId="rId583"/>
            <mdssi:RelationshipReference SourceId="rId790"/>
            <mdssi:RelationshipReference SourceId="rId2057"/>
            <mdssi:RelationshipReference SourceId="rId2264"/>
            <mdssi:RelationshipReference SourceId="rId2471"/>
            <mdssi:RelationshipReference SourceId="rId3108"/>
            <mdssi:RelationshipReference SourceId="rId4"/>
            <mdssi:RelationshipReference SourceId="rId236"/>
            <mdssi:RelationshipReference SourceId="rId443"/>
            <mdssi:RelationshipReference SourceId="rId650"/>
            <mdssi:RelationshipReference SourceId="rId888"/>
            <mdssi:RelationshipReference SourceId="rId1073"/>
            <mdssi:RelationshipReference SourceId="rId1280"/>
            <mdssi:RelationshipReference SourceId="rId2124"/>
            <mdssi:RelationshipReference SourceId="rId2331"/>
            <mdssi:RelationshipReference SourceId="rId2569"/>
            <mdssi:RelationshipReference SourceId="rId2776"/>
            <mdssi:RelationshipReference SourceId="rId2983"/>
            <mdssi:RelationshipReference SourceId="rId303"/>
            <mdssi:RelationshipReference SourceId="rId748"/>
            <mdssi:RelationshipReference SourceId="rId955"/>
            <mdssi:RelationshipReference SourceId="rId1140"/>
            <mdssi:RelationshipReference SourceId="rId1378"/>
            <mdssi:RelationshipReference SourceId="rId1585"/>
            <mdssi:RelationshipReference SourceId="rId1792"/>
            <mdssi:RelationshipReference SourceId="rId2429"/>
            <mdssi:RelationshipReference SourceId="rId2636"/>
            <mdssi:RelationshipReference SourceId="rId2843"/>
            <mdssi:RelationshipReference SourceId="rId84"/>
            <mdssi:RelationshipReference SourceId="rId510"/>
            <mdssi:RelationshipReference SourceId="rId608"/>
            <mdssi:RelationshipReference SourceId="rId815"/>
            <mdssi:RelationshipReference SourceId="rId1238"/>
            <mdssi:RelationshipReference SourceId="rId1445"/>
            <mdssi:RelationshipReference SourceId="rId1652"/>
            <mdssi:RelationshipReference SourceId="rId1000"/>
            <mdssi:RelationshipReference SourceId="rId1305"/>
            <mdssi:RelationshipReference SourceId="rId1957"/>
            <mdssi:RelationshipReference SourceId="rId2703"/>
            <mdssi:RelationshipReference SourceId="rId2910"/>
            <mdssi:RelationshipReference SourceId="rId1512"/>
            <mdssi:RelationshipReference SourceId="rId1817"/>
            <mdssi:RelationshipReference SourceId="rId11"/>
            <mdssi:RelationshipReference SourceId="rId398"/>
            <mdssi:RelationshipReference SourceId="rId2079"/>
            <mdssi:RelationshipReference SourceId="rId3032"/>
            <mdssi:RelationshipReference SourceId="rId160"/>
            <mdssi:RelationshipReference SourceId="rId2286"/>
            <mdssi:RelationshipReference SourceId="rId2493"/>
            <mdssi:RelationshipReference SourceId="rId258"/>
            <mdssi:RelationshipReference SourceId="rId465"/>
            <mdssi:RelationshipReference SourceId="rId672"/>
            <mdssi:RelationshipReference SourceId="rId1095"/>
            <mdssi:RelationshipReference SourceId="rId2146"/>
            <mdssi:RelationshipReference SourceId="rId2353"/>
            <mdssi:RelationshipReference SourceId="rId2560"/>
            <mdssi:RelationshipReference SourceId="rId2798"/>
            <mdssi:RelationshipReference SourceId="rId118"/>
            <mdssi:RelationshipReference SourceId="rId325"/>
            <mdssi:RelationshipReference SourceId="rId532"/>
            <mdssi:RelationshipReference SourceId="rId977"/>
            <mdssi:RelationshipReference SourceId="rId1162"/>
            <mdssi:RelationshipReference SourceId="rId2006"/>
            <mdssi:RelationshipReference SourceId="rId2213"/>
            <mdssi:RelationshipReference SourceId="rId2420"/>
            <mdssi:RelationshipReference SourceId="rId2658"/>
            <mdssi:RelationshipReference SourceId="rId2865"/>
            <mdssi:RelationshipReference SourceId="rId837"/>
            <mdssi:RelationshipReference SourceId="rId1022"/>
            <mdssi:RelationshipReference SourceId="rId1467"/>
            <mdssi:RelationshipReference SourceId="rId1674"/>
            <mdssi:RelationshipReference SourceId="rId1881"/>
            <mdssi:RelationshipReference SourceId="rId2518"/>
            <mdssi:RelationshipReference SourceId="rId2725"/>
            <mdssi:RelationshipReference SourceId="rId2932"/>
            <mdssi:RelationshipReference SourceId="rId904"/>
            <mdssi:RelationshipReference SourceId="rId1327"/>
            <mdssi:RelationshipReference SourceId="rId1534"/>
            <mdssi:RelationshipReference SourceId="rId1741"/>
            <mdssi:RelationshipReference SourceId="rId1979"/>
            <mdssi:RelationshipReference SourceId="rId33"/>
            <mdssi:RelationshipReference SourceId="rId1601"/>
            <mdssi:RelationshipReference SourceId="rId1839"/>
            <mdssi:RelationshipReference SourceId="rId3054"/>
            <mdssi:RelationshipReference SourceId="rId182"/>
            <mdssi:RelationshipReference SourceId="rId1906"/>
            <mdssi:RelationshipReference SourceId="rId487"/>
            <mdssi:RelationshipReference SourceId="rId694"/>
            <mdssi:RelationshipReference SourceId="rId2070"/>
            <mdssi:RelationshipReference SourceId="rId2168"/>
            <mdssi:RelationshipReference SourceId="rId2375"/>
            <mdssi:RelationshipReference SourceId="rId3121"/>
            <mdssi:RelationshipReference SourceId="rId347"/>
            <mdssi:RelationshipReference SourceId="rId999"/>
            <mdssi:RelationshipReference SourceId="rId1184"/>
            <mdssi:RelationshipReference SourceId="rId2028"/>
            <mdssi:RelationshipReference SourceId="rId2582"/>
            <mdssi:RelationshipReference SourceId="rId2887"/>
            <mdssi:RelationshipReference SourceId="rId554"/>
            <mdssi:RelationshipReference SourceId="rId761"/>
            <mdssi:RelationshipReference SourceId="rId859"/>
            <mdssi:RelationshipReference SourceId="rId1391"/>
            <mdssi:RelationshipReference SourceId="rId1489"/>
            <mdssi:RelationshipReference SourceId="rId1696"/>
            <mdssi:RelationshipReference SourceId="rId2235"/>
            <mdssi:RelationshipReference SourceId="rId2442"/>
            <mdssi:RelationshipReference SourceId="rId207"/>
            <mdssi:RelationshipReference SourceId="rId414"/>
            <mdssi:RelationshipReference SourceId="rId621"/>
            <mdssi:RelationshipReference SourceId="rId1044"/>
            <mdssi:RelationshipReference SourceId="rId1251"/>
            <mdssi:RelationshipReference SourceId="rId1349"/>
            <mdssi:RelationshipReference SourceId="rId2302"/>
            <mdssi:RelationshipReference SourceId="rId2747"/>
            <mdssi:RelationshipReference SourceId="rId2954"/>
            <mdssi:RelationshipReference SourceId="rId719"/>
            <mdssi:RelationshipReference SourceId="rId926"/>
            <mdssi:RelationshipReference SourceId="rId1111"/>
            <mdssi:RelationshipReference SourceId="rId1556"/>
            <mdssi:RelationshipReference SourceId="rId1763"/>
            <mdssi:RelationshipReference SourceId="rId1970"/>
            <mdssi:RelationshipReference SourceId="rId2607"/>
            <mdssi:RelationshipReference SourceId="rId2814"/>
            <mdssi:RelationshipReference SourceId="rId55"/>
            <mdssi:RelationshipReference SourceId="rId1209"/>
            <mdssi:RelationshipReference SourceId="rId1416"/>
            <mdssi:RelationshipReference SourceId="rId1623"/>
            <mdssi:RelationshipReference SourceId="rId1830"/>
            <mdssi:RelationshipReference SourceId="rId3076"/>
            <mdssi:RelationshipReference SourceId="rId1928"/>
            <mdssi:RelationshipReference SourceId="rId2092"/>
            <mdssi:RelationshipReference SourceId="rId271"/>
            <mdssi:RelationshipReference SourceId="rId2397"/>
            <mdssi:RelationshipReference SourceId="rId3003"/>
            <mdssi:RelationshipReference SourceId="rId131"/>
            <mdssi:RelationshipReference SourceId="rId369"/>
            <mdssi:RelationshipReference SourceId="rId576"/>
            <mdssi:RelationshipReference SourceId="rId783"/>
            <mdssi:RelationshipReference SourceId="rId990"/>
            <mdssi:RelationshipReference SourceId="rId2257"/>
            <mdssi:RelationshipReference SourceId="rId2464"/>
            <mdssi:RelationshipReference SourceId="rId2671"/>
            <mdssi:RelationshipReference SourceId="rId229"/>
            <mdssi:RelationshipReference SourceId="rId436"/>
            <mdssi:RelationshipReference SourceId="rId643"/>
            <mdssi:RelationshipReference SourceId="rId1066"/>
            <mdssi:RelationshipReference SourceId="rId1273"/>
            <mdssi:RelationshipReference SourceId="rId1480"/>
            <mdssi:RelationshipReference SourceId="rId2117"/>
            <mdssi:RelationshipReference SourceId="rId2324"/>
            <mdssi:RelationshipReference SourceId="rId2769"/>
            <mdssi:RelationshipReference SourceId="rId2976"/>
            <mdssi:RelationshipReference SourceId="rId850"/>
            <mdssi:RelationshipReference SourceId="rId948"/>
            <mdssi:RelationshipReference SourceId="rId1133"/>
            <mdssi:RelationshipReference SourceId="rId1578"/>
            <mdssi:RelationshipReference SourceId="rId1785"/>
            <mdssi:RelationshipReference SourceId="rId1992"/>
            <mdssi:RelationshipReference SourceId="rId2531"/>
            <mdssi:RelationshipReference SourceId="rId2629"/>
            <mdssi:RelationshipReference SourceId="rId2836"/>
            <mdssi:RelationshipReference SourceId="rId77"/>
            <mdssi:RelationshipReference SourceId="rId503"/>
            <mdssi:RelationshipReference SourceId="rId710"/>
            <mdssi:RelationshipReference SourceId="rId808"/>
            <mdssi:RelationshipReference SourceId="rId1340"/>
            <mdssi:RelationshipReference SourceId="rId1438"/>
            <mdssi:RelationshipReference SourceId="rId1645"/>
            <mdssi:RelationshipReference SourceId="rId3098"/>
            <mdssi:RelationshipReference SourceId="rId1200"/>
            <mdssi:RelationshipReference SourceId="rId1852"/>
            <mdssi:RelationshipReference SourceId="rId2903"/>
            <mdssi:RelationshipReference SourceId="rId1505"/>
            <mdssi:RelationshipReference SourceId="rId1712"/>
            <mdssi:RelationshipReference SourceId="rId293"/>
            <mdssi:RelationshipReference SourceId="rId2181"/>
            <mdssi:RelationshipReference SourceId="rId3025"/>
            <mdssi:RelationshipReference SourceId="rId153"/>
            <mdssi:RelationshipReference SourceId="rId360"/>
            <mdssi:RelationshipReference SourceId="rId598"/>
            <mdssi:RelationshipReference SourceId="rId2041"/>
            <mdssi:RelationshipReference SourceId="rId2279"/>
            <mdssi:RelationshipReference SourceId="rId2486"/>
            <mdssi:RelationshipReference SourceId="rId2693"/>
            <mdssi:RelationshipReference SourceId="rId220"/>
            <mdssi:RelationshipReference SourceId="rId458"/>
            <mdssi:RelationshipReference SourceId="rId665"/>
            <mdssi:RelationshipReference SourceId="rId872"/>
            <mdssi:RelationshipReference SourceId="rId1088"/>
            <mdssi:RelationshipReference SourceId="rId1295"/>
            <mdssi:RelationshipReference SourceId="rId2139"/>
            <mdssi:RelationshipReference SourceId="rId2346"/>
            <mdssi:RelationshipReference SourceId="rId2553"/>
            <mdssi:RelationshipReference SourceId="rId2760"/>
            <mdssi:RelationshipReference SourceId="rId2998"/>
            <mdssi:RelationshipReference SourceId="rId318"/>
            <mdssi:RelationshipReference SourceId="rId525"/>
            <mdssi:RelationshipReference SourceId="rId732"/>
            <mdssi:RelationshipReference SourceId="rId1155"/>
            <mdssi:RelationshipReference SourceId="rId1362"/>
            <mdssi:RelationshipReference SourceId="rId2206"/>
            <mdssi:RelationshipReference SourceId="rId2413"/>
            <mdssi:RelationshipReference SourceId="rId2620"/>
            <mdssi:RelationshipReference SourceId="rId2858"/>
            <mdssi:RelationshipReference SourceId="rId99"/>
            <mdssi:RelationshipReference SourceId="rId1015"/>
            <mdssi:RelationshipReference SourceId="rId1222"/>
            <mdssi:RelationshipReference SourceId="rId1667"/>
            <mdssi:RelationshipReference SourceId="rId1874"/>
            <mdssi:RelationshipReference SourceId="rId2718"/>
            <mdssi:RelationshipReference SourceId="rId2925"/>
            <mdssi:RelationshipReference SourceId="rId1527"/>
            <mdssi:RelationshipReference SourceId="rId1734"/>
            <mdssi:RelationshipReference SourceId="rId1941"/>
            <mdssi:RelationshipReference SourceId="rId26"/>
            <mdssi:RelationshipReference SourceId="rId3047"/>
            <mdssi:RelationshipReference SourceId="rId175"/>
            <mdssi:RelationshipReference SourceId="rId1801"/>
            <mdssi:RelationshipReference SourceId="rId382"/>
            <mdssi:RelationshipReference SourceId="rId687"/>
            <mdssi:RelationshipReference SourceId="rId2063"/>
            <mdssi:RelationshipReference SourceId="rId2270"/>
            <mdssi:RelationshipReference SourceId="rId2368"/>
            <mdssi:RelationshipReference SourceId="rId3114"/>
            <mdssi:RelationshipReference SourceId="rId242"/>
            <mdssi:RelationshipReference SourceId="rId894"/>
            <mdssi:RelationshipReference SourceId="rId1177"/>
            <mdssi:RelationshipReference SourceId="rId2130"/>
            <mdssi:RelationshipReference SourceId="rId2575"/>
            <mdssi:RelationshipReference SourceId="rId2782"/>
            <mdssi:RelationshipReference SourceId="rId102"/>
            <mdssi:RelationshipReference SourceId="rId547"/>
            <mdssi:RelationshipReference SourceId="rId754"/>
            <mdssi:RelationshipReference SourceId="rId961"/>
            <mdssi:RelationshipReference SourceId="rId1384"/>
            <mdssi:RelationshipReference SourceId="rId1591"/>
            <mdssi:RelationshipReference SourceId="rId1689"/>
            <mdssi:RelationshipReference SourceId="rId2228"/>
            <mdssi:RelationshipReference SourceId="rId2435"/>
            <mdssi:RelationshipReference SourceId="rId2642"/>
            <mdssi:RelationshipReference SourceId="rId90"/>
            <mdssi:RelationshipReference SourceId="rId407"/>
            <mdssi:RelationshipReference SourceId="rId614"/>
            <mdssi:RelationshipReference SourceId="rId821"/>
            <mdssi:RelationshipReference SourceId="rId1037"/>
            <mdssi:RelationshipReference SourceId="rId1244"/>
            <mdssi:RelationshipReference SourceId="rId1451"/>
            <mdssi:RelationshipReference SourceId="rId1896"/>
            <mdssi:RelationshipReference SourceId="rId2502"/>
            <mdssi:RelationshipReference SourceId="rId2947"/>
            <mdssi:RelationshipReference SourceId="rId919"/>
            <mdssi:RelationshipReference SourceId="rId1104"/>
            <mdssi:RelationshipReference SourceId="rId1311"/>
            <mdssi:RelationshipReference SourceId="rId1549"/>
            <mdssi:RelationshipReference SourceId="rId1756"/>
            <mdssi:RelationshipReference SourceId="rId1963"/>
            <mdssi:RelationshipReference SourceId="rId2807"/>
            <mdssi:RelationshipReference SourceId="rId48"/>
            <mdssi:RelationshipReference SourceId="rId1409"/>
            <mdssi:RelationshipReference SourceId="rId1616"/>
            <mdssi:RelationshipReference SourceId="rId1823"/>
            <mdssi:RelationshipReference SourceId="rId3069"/>
            <mdssi:RelationshipReference SourceId="rId197"/>
            <mdssi:RelationshipReference SourceId="rId2085"/>
            <mdssi:RelationshipReference SourceId="rId2292"/>
            <mdssi:RelationshipReference SourceId="rId3136"/>
            <mdssi:RelationshipReference SourceId="rId264"/>
            <mdssi:RelationshipReference SourceId="rId471"/>
            <mdssi:RelationshipReference SourceId="rId2152"/>
            <mdssi:RelationshipReference SourceId="rId2597"/>
            <mdssi:RelationshipReference SourceId="rId124"/>
            <mdssi:RelationshipReference SourceId="rId569"/>
            <mdssi:RelationshipReference SourceId="rId776"/>
            <mdssi:RelationshipReference SourceId="rId983"/>
            <mdssi:RelationshipReference SourceId="rId1199"/>
            <mdssi:RelationshipReference SourceId="rId2457"/>
            <mdssi:RelationshipReference SourceId="rId2664"/>
            <mdssi:RelationshipReference SourceId="rId331"/>
            <mdssi:RelationshipReference SourceId="rId429"/>
            <mdssi:RelationshipReference SourceId="rId636"/>
            <mdssi:RelationshipReference SourceId="rId1059"/>
            <mdssi:RelationshipReference SourceId="rId1266"/>
            <mdssi:RelationshipReference SourceId="rId1473"/>
            <mdssi:RelationshipReference SourceId="rId2012"/>
            <mdssi:RelationshipReference SourceId="rId2317"/>
            <mdssi:RelationshipReference SourceId="rId2871"/>
            <mdssi:RelationshipReference SourceId="rId2969"/>
            <mdssi:RelationshipReference SourceId="rId843"/>
            <mdssi:RelationshipReference SourceId="rId1126"/>
            <mdssi:RelationshipReference SourceId="rId1680"/>
            <mdssi:RelationshipReference SourceId="rId1778"/>
            <mdssi:RelationshipReference SourceId="rId1985"/>
            <mdssi:RelationshipReference SourceId="rId2524"/>
            <mdssi:RelationshipReference SourceId="rId2731"/>
            <mdssi:RelationshipReference SourceId="rId2829"/>
            <mdssi:RelationshipReference SourceId="rId703"/>
            <mdssi:RelationshipReference SourceId="rId910"/>
            <mdssi:RelationshipReference SourceId="rId1333"/>
            <mdssi:RelationshipReference SourceId="rId1540"/>
            <mdssi:RelationshipReference SourceId="rId1638"/>
            <mdssi:RelationshipReference SourceId="rId1400"/>
            <mdssi:RelationshipReference SourceId="rId1845"/>
            <mdssi:RelationshipReference SourceId="rId3060"/>
            <mdssi:RelationshipReference SourceId="rId1705"/>
            <mdssi:RelationshipReference SourceId="rId1912"/>
            <mdssi:RelationshipReference SourceId="rId286"/>
            <mdssi:RelationshipReference SourceId="rId493"/>
            <mdssi:RelationshipReference SourceId="rId2174"/>
            <mdssi:RelationshipReference SourceId="rId2381"/>
            <mdssi:RelationshipReference SourceId="rId3018"/>
            <mdssi:RelationshipReference SourceId="rId146"/>
            <mdssi:RelationshipReference SourceId="rId353"/>
            <mdssi:RelationshipReference SourceId="rId560"/>
            <mdssi:RelationshipReference SourceId="rId798"/>
            <mdssi:RelationshipReference SourceId="rId1190"/>
            <mdssi:RelationshipReference SourceId="rId2034"/>
            <mdssi:RelationshipReference SourceId="rId2241"/>
            <mdssi:RelationshipReference SourceId="rId2479"/>
            <mdssi:RelationshipReference SourceId="rId2686"/>
            <mdssi:RelationshipReference SourceId="rId2893"/>
            <mdssi:RelationshipReference SourceId="rId213"/>
            <mdssi:RelationshipReference SourceId="rId420"/>
            <mdssi:RelationshipReference SourceId="rId658"/>
            <mdssi:RelationshipReference SourceId="rId865"/>
            <mdssi:RelationshipReference SourceId="rId1050"/>
            <mdssi:RelationshipReference SourceId="rId1288"/>
            <mdssi:RelationshipReference SourceId="rId1495"/>
            <mdssi:RelationshipReference SourceId="rId2101"/>
            <mdssi:RelationshipReference SourceId="rId2339"/>
            <mdssi:RelationshipReference SourceId="rId2546"/>
            <mdssi:RelationshipReference SourceId="rId2753"/>
            <mdssi:RelationshipReference SourceId="rId2960"/>
            <mdssi:RelationshipReference SourceId="rId518"/>
            <mdssi:RelationshipReference SourceId="rId725"/>
            <mdssi:RelationshipReference SourceId="rId932"/>
            <mdssi:RelationshipReference SourceId="rId1148"/>
            <mdssi:RelationshipReference SourceId="rId1355"/>
            <mdssi:RelationshipReference SourceId="rId1562"/>
            <mdssi:RelationshipReference SourceId="rId2406"/>
            <mdssi:RelationshipReference SourceId="rId2613"/>
            <mdssi:RelationshipReference SourceId="rId1008"/>
            <mdssi:RelationshipReference SourceId="rId1215"/>
            <mdssi:RelationshipReference SourceId="rId1422"/>
            <mdssi:RelationshipReference SourceId="rId1867"/>
            <mdssi:RelationshipReference SourceId="rId2820"/>
            <mdssi:RelationshipReference SourceId="rId2918"/>
            <mdssi:RelationshipReference SourceId="rId61"/>
            <mdssi:RelationshipReference SourceId="rId1727"/>
            <mdssi:RelationshipReference SourceId="rId1934"/>
            <mdssi:RelationshipReference SourceId="rId3082"/>
            <mdssi:RelationshipReference SourceId="rId19"/>
            <mdssi:RelationshipReference SourceId="rId2196"/>
            <mdssi:RelationshipReference SourceId="rId168"/>
            <mdssi:RelationshipReference SourceId="rId375"/>
            <mdssi:RelationshipReference SourceId="rId582"/>
            <mdssi:RelationshipReference SourceId="rId2056"/>
            <mdssi:RelationshipReference SourceId="rId2263"/>
            <mdssi:RelationshipReference SourceId="rId2470"/>
            <mdssi:RelationshipReference SourceId="rId3107"/>
            <mdssi:RelationshipReference SourceId="rId3"/>
            <mdssi:RelationshipReference SourceId="rId235"/>
            <mdssi:RelationshipReference SourceId="rId442"/>
            <mdssi:RelationshipReference SourceId="rId887"/>
            <mdssi:RelationshipReference SourceId="rId1072"/>
            <mdssi:RelationshipReference SourceId="rId2123"/>
            <mdssi:RelationshipReference SourceId="rId2330"/>
            <mdssi:RelationshipReference SourceId="rId2568"/>
            <mdssi:RelationshipReference SourceId="rId2775"/>
            <mdssi:RelationshipReference SourceId="rId2982"/>
            <mdssi:RelationshipReference SourceId="rId302"/>
            <mdssi:RelationshipReference SourceId="rId747"/>
            <mdssi:RelationshipReference SourceId="rId954"/>
            <mdssi:RelationshipReference SourceId="rId1377"/>
            <mdssi:RelationshipReference SourceId="rId1584"/>
            <mdssi:RelationshipReference SourceId="rId1791"/>
            <mdssi:RelationshipReference SourceId="rId2428"/>
            <mdssi:RelationshipReference SourceId="rId2635"/>
            <mdssi:RelationshipReference SourceId="rId2842"/>
            <mdssi:RelationshipReference SourceId="rId83"/>
            <mdssi:RelationshipReference SourceId="rId607"/>
            <mdssi:RelationshipReference SourceId="rId814"/>
            <mdssi:RelationshipReference SourceId="rId1237"/>
            <mdssi:RelationshipReference SourceId="rId1444"/>
            <mdssi:RelationshipReference SourceId="rId1651"/>
            <mdssi:RelationshipReference SourceId="rId1889"/>
            <mdssi:RelationshipReference SourceId="rId2702"/>
            <mdssi:RelationshipReference SourceId="rId1304"/>
            <mdssi:RelationshipReference SourceId="rId1511"/>
            <mdssi:RelationshipReference SourceId="rId1749"/>
            <mdssi:RelationshipReference SourceId="rId1956"/>
            <mdssi:RelationshipReference SourceId="rId1609"/>
            <mdssi:RelationshipReference SourceId="rId1816"/>
            <mdssi:RelationshipReference SourceId="rId10"/>
            <mdssi:RelationshipReference SourceId="rId397"/>
            <mdssi:RelationshipReference SourceId="rId2078"/>
            <mdssi:RelationshipReference SourceId="rId2285"/>
            <mdssi:RelationshipReference SourceId="rId2492"/>
            <mdssi:RelationshipReference SourceId="rId3031"/>
            <mdssi:RelationshipReference SourceId="rId3129"/>
            <mdssi:RelationshipReference SourceId="rId257"/>
            <mdssi:RelationshipReference SourceId="rId464"/>
            <mdssi:RelationshipReference SourceId="rId1094"/>
            <mdssi:RelationshipReference SourceId="rId2145"/>
            <mdssi:RelationshipReference SourceId="rId2797"/>
            <mdssi:RelationshipReference SourceId="rId117"/>
            <mdssi:RelationshipReference SourceId="rId671"/>
            <mdssi:RelationshipReference SourceId="rId769"/>
            <mdssi:RelationshipReference SourceId="rId976"/>
            <mdssi:RelationshipReference SourceId="rId1399"/>
            <mdssi:RelationshipReference SourceId="rId2352"/>
            <mdssi:RelationshipReference SourceId="rId2657"/>
            <mdssi:RelationshipReference SourceId="rId324"/>
            <mdssi:RelationshipReference SourceId="rId531"/>
            <mdssi:RelationshipReference SourceId="rId629"/>
            <mdssi:RelationshipReference SourceId="rId1161"/>
            <mdssi:RelationshipReference SourceId="rId1259"/>
            <mdssi:RelationshipReference SourceId="rId1466"/>
            <mdssi:RelationshipReference SourceId="rId2005"/>
            <mdssi:RelationshipReference SourceId="rId2212"/>
            <mdssi:RelationshipReference SourceId="rId2864"/>
            <mdssi:RelationshipReference SourceId="rId836"/>
            <mdssi:RelationshipReference SourceId="rId1021"/>
            <mdssi:RelationshipReference SourceId="rId1119"/>
            <mdssi:RelationshipReference SourceId="rId1673"/>
            <mdssi:RelationshipReference SourceId="rId1880"/>
            <mdssi:RelationshipReference SourceId="rId1978"/>
            <mdssi:RelationshipReference SourceId="rId2517"/>
            <mdssi:RelationshipReference SourceId="rId2724"/>
            <mdssi:RelationshipReference SourceId="rId2931"/>
            <mdssi:RelationshipReference SourceId="rId903"/>
            <mdssi:RelationshipReference SourceId="rId1326"/>
            <mdssi:RelationshipReference SourceId="rId1533"/>
            <mdssi:RelationshipReference SourceId="rId1740"/>
            <mdssi:RelationshipReference SourceId="rId32"/>
            <mdssi:RelationshipReference SourceId="rId1600"/>
            <mdssi:RelationshipReference SourceId="rId1838"/>
            <mdssi:RelationshipReference SourceId="rId3053"/>
            <mdssi:RelationshipReference SourceId="rId181"/>
            <mdssi:RelationshipReference SourceId="rId1905"/>
            <mdssi:RelationshipReference SourceId="rId3120"/>
            <mdssi:RelationshipReference SourceId="rId279"/>
            <mdssi:RelationshipReference SourceId="rId486"/>
            <mdssi:RelationshipReference SourceId="rId693"/>
            <mdssi:RelationshipReference SourceId="rId2167"/>
            <mdssi:RelationshipReference SourceId="rId2374"/>
            <mdssi:RelationshipReference SourceId="rId2581"/>
            <mdssi:RelationshipReference SourceId="rId139"/>
            <mdssi:RelationshipReference SourceId="rId346"/>
            <mdssi:RelationshipReference SourceId="rId553"/>
            <mdssi:RelationshipReference SourceId="rId760"/>
            <mdssi:RelationshipReference SourceId="rId998"/>
            <mdssi:RelationshipReference SourceId="rId1183"/>
            <mdssi:RelationshipReference SourceId="rId1390"/>
            <mdssi:RelationshipReference SourceId="rId2027"/>
            <mdssi:RelationshipReference SourceId="rId2234"/>
            <mdssi:RelationshipReference SourceId="rId2441"/>
            <mdssi:RelationshipReference SourceId="rId2679"/>
            <mdssi:RelationshipReference SourceId="rId2886"/>
            <mdssi:RelationshipReference SourceId="rId206"/>
            <mdssi:RelationshipReference SourceId="rId413"/>
            <mdssi:RelationshipReference SourceId="rId858"/>
            <mdssi:RelationshipReference SourceId="rId1043"/>
            <mdssi:RelationshipReference SourceId="rId1488"/>
            <mdssi:RelationshipReference SourceId="rId1695"/>
            <mdssi:RelationshipReference SourceId="rId2539"/>
            <mdssi:RelationshipReference SourceId="rId2746"/>
            <mdssi:RelationshipReference SourceId="rId2953"/>
            <mdssi:RelationshipReference SourceId="rId620"/>
            <mdssi:RelationshipReference SourceId="rId718"/>
            <mdssi:RelationshipReference SourceId="rId925"/>
            <mdssi:RelationshipReference SourceId="rId1250"/>
            <mdssi:RelationshipReference SourceId="rId1348"/>
            <mdssi:RelationshipReference SourceId="rId1555"/>
            <mdssi:RelationshipReference SourceId="rId1762"/>
            <mdssi:RelationshipReference SourceId="rId2301"/>
            <mdssi:RelationshipReference SourceId="rId2606"/>
            <mdssi:RelationshipReference SourceId="rId1110"/>
            <mdssi:RelationshipReference SourceId="rId1208"/>
            <mdssi:RelationshipReference SourceId="rId1415"/>
            <mdssi:RelationshipReference SourceId="rId2813"/>
            <mdssi:RelationshipReference SourceId="rId54"/>
            <mdssi:RelationshipReference SourceId="rId1622"/>
            <mdssi:RelationshipReference SourceId="rId1927"/>
            <mdssi:RelationshipReference SourceId="rId3075"/>
            <mdssi:RelationshipReference SourceId="rId2091"/>
            <mdssi:RelationshipReference SourceId="rId2189"/>
            <mdssi:RelationshipReference SourceId="rId270"/>
            <mdssi:RelationshipReference SourceId="rId2396"/>
            <mdssi:RelationshipReference SourceId="rId3002"/>
            <mdssi:RelationshipReference SourceId="rId130"/>
            <mdssi:RelationshipReference SourceId="rId368"/>
            <mdssi:RelationshipReference SourceId="rId575"/>
            <mdssi:RelationshipReference SourceId="rId782"/>
            <mdssi:RelationshipReference SourceId="rId2049"/>
            <mdssi:RelationshipReference SourceId="rId2256"/>
            <mdssi:RelationshipReference SourceId="rId2463"/>
            <mdssi:RelationshipReference SourceId="rId2670"/>
            <mdssi:RelationshipReference SourceId="rId228"/>
            <mdssi:RelationshipReference SourceId="rId435"/>
            <mdssi:RelationshipReference SourceId="rId642"/>
            <mdssi:RelationshipReference SourceId="rId1065"/>
            <mdssi:RelationshipReference SourceId="rId1272"/>
            <mdssi:RelationshipReference SourceId="rId2116"/>
            <mdssi:RelationshipReference SourceId="rId2323"/>
            <mdssi:RelationshipReference SourceId="rId2530"/>
            <mdssi:RelationshipReference SourceId="rId2768"/>
            <mdssi:RelationshipReference SourceId="rId2975"/>
            <mdssi:RelationshipReference SourceId="rId502"/>
            <mdssi:RelationshipReference SourceId="rId947"/>
            <mdssi:RelationshipReference SourceId="rId1132"/>
            <mdssi:RelationshipReference SourceId="rId1577"/>
            <mdssi:RelationshipReference SourceId="rId1784"/>
            <mdssi:RelationshipReference SourceId="rId1991"/>
            <mdssi:RelationshipReference SourceId="rId2628"/>
            <mdssi:RelationshipReference SourceId="rId2835"/>
            <mdssi:RelationshipReference SourceId="rId76"/>
            <mdssi:RelationshipReference SourceId="rId807"/>
            <mdssi:RelationshipReference SourceId="rId1437"/>
            <mdssi:RelationshipReference SourceId="rId1644"/>
            <mdssi:RelationshipReference SourceId="rId1851"/>
            <mdssi:RelationshipReference SourceId="rId2902"/>
            <mdssi:RelationshipReference SourceId="rId3097"/>
            <mdssi:RelationshipReference SourceId="rId1504"/>
            <mdssi:RelationshipReference SourceId="rId1711"/>
            <mdssi:RelationshipReference SourceId="rId1949"/>
            <mdssi:RelationshipReference SourceId="rId292"/>
            <mdssi:RelationshipReference SourceId="rId1809"/>
            <mdssi:RelationshipReference SourceId="rId597"/>
            <mdssi:RelationshipReference SourceId="rId2180"/>
            <mdssi:RelationshipReference SourceId="rId2278"/>
            <mdssi:RelationshipReference SourceId="rId2485"/>
            <mdssi:RelationshipReference SourceId="rId3024"/>
            <mdssi:RelationshipReference SourceId="rId152"/>
            <mdssi:RelationshipReference SourceId="rId457"/>
            <mdssi:RelationshipReference SourceId="rId1087"/>
            <mdssi:RelationshipReference SourceId="rId1294"/>
            <mdssi:RelationshipReference SourceId="rId2040"/>
            <mdssi:RelationshipReference SourceId="rId2138"/>
            <mdssi:RelationshipReference SourceId="rId2692"/>
            <mdssi:RelationshipReference SourceId="rId2997"/>
            <mdssi:RelationshipReference SourceId="rId664"/>
            <mdssi:RelationshipReference SourceId="rId871"/>
            <mdssi:RelationshipReference SourceId="rId969"/>
            <mdssi:RelationshipReference SourceId="rId1599"/>
            <mdssi:RelationshipReference SourceId="rId2345"/>
            <mdssi:RelationshipReference SourceId="rId2552"/>
            <mdssi:RelationshipReference SourceId="rId317"/>
            <mdssi:RelationshipReference SourceId="rId524"/>
            <mdssi:RelationshipReference SourceId="rId731"/>
            <mdssi:RelationshipReference SourceId="rId1154"/>
            <mdssi:RelationshipReference SourceId="rId1361"/>
            <mdssi:RelationshipReference SourceId="rId1459"/>
            <mdssi:RelationshipReference SourceId="rId2205"/>
            <mdssi:RelationshipReference SourceId="rId2412"/>
            <mdssi:RelationshipReference SourceId="rId2857"/>
            <mdssi:RelationshipReference SourceId="rId98"/>
            <mdssi:RelationshipReference SourceId="rId829"/>
            <mdssi:RelationshipReference SourceId="rId1014"/>
            <mdssi:RelationshipReference SourceId="rId1221"/>
            <mdssi:RelationshipReference SourceId="rId1666"/>
            <mdssi:RelationshipReference SourceId="rId1873"/>
            <mdssi:RelationshipReference SourceId="rId2717"/>
            <mdssi:RelationshipReference SourceId="rId2924"/>
            <mdssi:RelationshipReference SourceId="rId1319"/>
            <mdssi:RelationshipReference SourceId="rId1526"/>
            <mdssi:RelationshipReference SourceId="rId1733"/>
            <mdssi:RelationshipReference SourceId="rId1940"/>
            <mdssi:RelationshipReference SourceId="rId25"/>
            <mdssi:RelationshipReference SourceId="rId1800"/>
            <mdssi:RelationshipReference SourceId="rId3046"/>
            <mdssi:RelationshipReference SourceId="rId174"/>
            <mdssi:RelationshipReference SourceId="rId381"/>
            <mdssi:RelationshipReference SourceId="rId2062"/>
            <mdssi:RelationshipReference SourceId="rId3113"/>
            <mdssi:RelationshipReference SourceId="rId241"/>
            <mdssi:RelationshipReference SourceId="rId479"/>
            <mdssi:RelationshipReference SourceId="rId686"/>
            <mdssi:RelationshipReference SourceId="rId893"/>
            <mdssi:RelationshipReference SourceId="rId2367"/>
            <mdssi:RelationshipReference SourceId="rId2574"/>
            <mdssi:RelationshipReference SourceId="rId2781"/>
            <mdssi:RelationshipReference SourceId="rId339"/>
            <mdssi:RelationshipReference SourceId="rId546"/>
            <mdssi:RelationshipReference SourceId="rId753"/>
            <mdssi:RelationshipReference SourceId="rId1176"/>
            <mdssi:RelationshipReference SourceId="rId1383"/>
            <mdssi:RelationshipReference SourceId="rId2227"/>
            <mdssi:RelationshipReference SourceId="rId2434"/>
            <mdssi:RelationshipReference SourceId="rId2879"/>
            <mdssi:RelationshipReference SourceId="rId101"/>
            <mdssi:RelationshipReference SourceId="rId406"/>
            <mdssi:RelationshipReference SourceId="rId960"/>
            <mdssi:RelationshipReference SourceId="rId1036"/>
            <mdssi:RelationshipReference SourceId="rId1243"/>
            <mdssi:RelationshipReference SourceId="rId1590"/>
            <mdssi:RelationshipReference SourceId="rId1688"/>
            <mdssi:RelationshipReference SourceId="rId1895"/>
            <mdssi:RelationshipReference SourceId="rId2641"/>
            <mdssi:RelationshipReference SourceId="rId2739"/>
            <mdssi:RelationshipReference SourceId="rId2946"/>
            <mdssi:RelationshipReference SourceId="rId613"/>
            <mdssi:RelationshipReference SourceId="rId820"/>
            <mdssi:RelationshipReference SourceId="rId918"/>
            <mdssi:RelationshipReference SourceId="rId1450"/>
            <mdssi:RelationshipReference SourceId="rId1548"/>
            <mdssi:RelationshipReference SourceId="rId1755"/>
            <mdssi:RelationshipReference SourceId="rId2501"/>
            <mdssi:RelationshipReference SourceId="rId1103"/>
            <mdssi:RelationshipReference SourceId="rId1310"/>
            <mdssi:RelationshipReference SourceId="rId1408"/>
            <mdssi:RelationshipReference SourceId="rId1962"/>
            <mdssi:RelationshipReference SourceId="rId2806"/>
            <mdssi:RelationshipReference SourceId="rId47"/>
            <mdssi:RelationshipReference SourceId="rId1615"/>
            <mdssi:RelationshipReference SourceId="rId1822"/>
            <mdssi:RelationshipReference SourceId="rId3068"/>
            <mdssi:RelationshipReference SourceId="rId196"/>
            <mdssi:RelationshipReference SourceId="rId2084"/>
            <mdssi:RelationshipReference SourceId="rId2291"/>
            <mdssi:RelationshipReference SourceId="rId3135"/>
            <mdssi:RelationshipReference SourceId="rId263"/>
            <mdssi:RelationshipReference SourceId="rId470"/>
            <mdssi:RelationshipReference SourceId="rId2151"/>
            <mdssi:RelationshipReference SourceId="rId2389"/>
            <mdssi:RelationshipReference SourceId="rId2596"/>
            <mdssi:RelationshipReference SourceId="rId123"/>
            <mdssi:RelationshipReference SourceId="rId330"/>
            <mdssi:RelationshipReference SourceId="rId568"/>
            <mdssi:RelationshipReference SourceId="rId775"/>
            <mdssi:RelationshipReference SourceId="rId982"/>
            <mdssi:RelationshipReference SourceId="rId1198"/>
            <mdssi:RelationshipReference SourceId="rId2011"/>
            <mdssi:RelationshipReference SourceId="rId2249"/>
            <mdssi:RelationshipReference SourceId="rId2456"/>
            <mdssi:RelationshipReference SourceId="rId2663"/>
            <mdssi:RelationshipReference SourceId="rId2870"/>
            <mdssi:RelationshipReference SourceId="rId428"/>
            <mdssi:RelationshipReference SourceId="rId635"/>
            <mdssi:RelationshipReference SourceId="rId842"/>
            <mdssi:RelationshipReference SourceId="rId1058"/>
            <mdssi:RelationshipReference SourceId="rId1265"/>
            <mdssi:RelationshipReference SourceId="rId1472"/>
            <mdssi:RelationshipReference SourceId="rId2109"/>
            <mdssi:RelationshipReference SourceId="rId2316"/>
            <mdssi:RelationshipReference SourceId="rId2523"/>
            <mdssi:RelationshipReference SourceId="rId2730"/>
            <mdssi:RelationshipReference SourceId="rId2968"/>
            <mdssi:RelationshipReference SourceId="rId702"/>
            <mdssi:RelationshipReference SourceId="rId1125"/>
            <mdssi:RelationshipReference SourceId="rId1332"/>
            <mdssi:RelationshipReference SourceId="rId1777"/>
            <mdssi:RelationshipReference SourceId="rId1984"/>
            <mdssi:RelationshipReference SourceId="rId2828"/>
            <mdssi:RelationshipReference SourceId="rId69"/>
            <mdssi:RelationshipReference SourceId="rId1637"/>
            <mdssi:RelationshipReference SourceId="rId1844"/>
            <mdssi:RelationshipReference SourceId="rId1704"/>
            <mdssi:RelationshipReference SourceId="rId285"/>
            <mdssi:RelationshipReference SourceId="rId1911"/>
            <mdssi:RelationshipReference SourceId="rId492"/>
            <mdssi:RelationshipReference SourceId="rId797"/>
            <mdssi:RelationshipReference SourceId="rId2173"/>
            <mdssi:RelationshipReference SourceId="rId2380"/>
            <mdssi:RelationshipReference SourceId="rId2478"/>
            <mdssi:RelationshipReference SourceId="rId3017"/>
            <mdssi:RelationshipReference SourceId="rId145"/>
            <mdssi:RelationshipReference SourceId="rId352"/>
            <mdssi:RelationshipReference SourceId="rId1287"/>
            <mdssi:RelationshipReference SourceId="rId2033"/>
            <mdssi:RelationshipReference SourceId="rId2240"/>
            <mdssi:RelationshipReference SourceId="rId2685"/>
            <mdssi:RelationshipReference SourceId="rId2892"/>
            <mdssi:RelationshipReference SourceId="rId212"/>
            <mdssi:RelationshipReference SourceId="rId657"/>
            <mdssi:RelationshipReference SourceId="rId864"/>
            <mdssi:RelationshipReference SourceId="rId1494"/>
            <mdssi:RelationshipReference SourceId="rId1799"/>
            <mdssi:RelationshipReference SourceId="rId2100"/>
            <mdssi:RelationshipReference SourceId="rId2338"/>
            <mdssi:RelationshipReference SourceId="rId2545"/>
            <mdssi:RelationshipReference SourceId="rId2752"/>
            <mdssi:RelationshipReference SourceId="rId517"/>
            <mdssi:RelationshipReference SourceId="rId724"/>
            <mdssi:RelationshipReference SourceId="rId931"/>
            <mdssi:RelationshipReference SourceId="rId1147"/>
            <mdssi:RelationshipReference SourceId="rId1354"/>
            <mdssi:RelationshipReference SourceId="rId1561"/>
            <mdssi:RelationshipReference SourceId="rId2405"/>
            <mdssi:RelationshipReference SourceId="rId2612"/>
            <mdssi:RelationshipReference SourceId="rId60"/>
            <mdssi:RelationshipReference SourceId="rId1007"/>
            <mdssi:RelationshipReference SourceId="rId1214"/>
            <mdssi:RelationshipReference SourceId="rId1421"/>
            <mdssi:RelationshipReference SourceId="rId1659"/>
            <mdssi:RelationshipReference SourceId="rId1866"/>
            <mdssi:RelationshipReference SourceId="rId2917"/>
            <mdssi:RelationshipReference SourceId="rId3081"/>
            <mdssi:RelationshipReference SourceId="rId1519"/>
            <mdssi:RelationshipReference SourceId="rId1726"/>
            <mdssi:RelationshipReference SourceId="rId1933"/>
            <mdssi:RelationshipReference SourceId="rId18"/>
            <mdssi:RelationshipReference SourceId="rId2195"/>
            <mdssi:RelationshipReference SourceId="rId3039"/>
            <mdssi:RelationshipReference SourceId="rId167"/>
            <mdssi:RelationshipReference SourceId="rId374"/>
            <mdssi:RelationshipReference SourceId="rId581"/>
            <mdssi:RelationshipReference SourceId="rId2055"/>
            <mdssi:RelationshipReference SourceId="rId2262"/>
            <mdssi:RelationshipReference SourceId="rId3106"/>
            <mdssi:RelationshipReference SourceId="rId234"/>
            <mdssi:RelationshipReference SourceId="rId679"/>
            <mdssi:RelationshipReference SourceId="rId886"/>
            <mdssi:RelationshipReference SourceId="rId2567"/>
            <mdssi:RelationshipReference SourceId="rId2774"/>
            <mdssi:RelationshipReference SourceId="rId2"/>
            <mdssi:RelationshipReference SourceId="rId441"/>
            <mdssi:RelationshipReference SourceId="rId539"/>
            <mdssi:RelationshipReference SourceId="rId746"/>
            <mdssi:RelationshipReference SourceId="rId1071"/>
            <mdssi:RelationshipReference SourceId="rId1169"/>
            <mdssi:RelationshipReference SourceId="rId1376"/>
            <mdssi:RelationshipReference SourceId="rId1583"/>
            <mdssi:RelationshipReference SourceId="rId2122"/>
            <mdssi:RelationshipReference SourceId="rId2427"/>
            <mdssi:RelationshipReference SourceId="rId2981"/>
            <mdssi:RelationshipReference SourceId="rId301"/>
            <mdssi:RelationshipReference SourceId="rId953"/>
            <mdssi:RelationshipReference SourceId="rId1029"/>
            <mdssi:RelationshipReference SourceId="rId1236"/>
            <mdssi:RelationshipReference SourceId="rId1790"/>
            <mdssi:RelationshipReference SourceId="rId1888"/>
            <mdssi:RelationshipReference SourceId="rId2634"/>
            <mdssi:RelationshipReference SourceId="rId2841"/>
            <mdssi:RelationshipReference SourceId="rId2939"/>
            <mdssi:RelationshipReference SourceId="rId82"/>
            <mdssi:RelationshipReference SourceId="rId606"/>
            <mdssi:RelationshipReference SourceId="rId813"/>
            <mdssi:RelationshipReference SourceId="rId1443"/>
            <mdssi:RelationshipReference SourceId="rId1650"/>
            <mdssi:RelationshipReference SourceId="rId1748"/>
            <mdssi:RelationshipReference SourceId="rId2701"/>
            <mdssi:RelationshipReference SourceId="rId1303"/>
            <mdssi:RelationshipReference SourceId="rId1510"/>
            <mdssi:RelationshipReference SourceId="rId1955"/>
            <mdssi:RelationshipReference SourceId="rId1608"/>
            <mdssi:RelationshipReference SourceId="rId1815"/>
            <mdssi:RelationshipReference SourceId="rId3030"/>
            <mdssi:RelationshipReference SourceId="rId189"/>
            <mdssi:RelationshipReference SourceId="rId396"/>
            <mdssi:RelationshipReference SourceId="rId2077"/>
            <mdssi:RelationshipReference SourceId="rId2284"/>
            <mdssi:RelationshipReference SourceId="rId2491"/>
            <mdssi:RelationshipReference SourceId="rId3128"/>
            <mdssi:RelationshipReference SourceId="rId256"/>
            <mdssi:RelationshipReference SourceId="rId463"/>
            <mdssi:RelationshipReference SourceId="rId670"/>
            <mdssi:RelationshipReference SourceId="rId1093"/>
            <mdssi:RelationshipReference SourceId="rId2144"/>
            <mdssi:RelationshipReference SourceId="rId2351"/>
            <mdssi:RelationshipReference SourceId="rId2589"/>
            <mdssi:RelationshipReference SourceId="rId2796"/>
            <mdssi:RelationshipReference SourceId="rId116"/>
            <mdssi:RelationshipReference SourceId="rId323"/>
            <mdssi:RelationshipReference SourceId="rId530"/>
            <mdssi:RelationshipReference SourceId="rId768"/>
            <mdssi:RelationshipReference SourceId="rId975"/>
            <mdssi:RelationshipReference SourceId="rId1160"/>
            <mdssi:RelationshipReference SourceId="rId1398"/>
            <mdssi:RelationshipReference SourceId="rId2004"/>
            <mdssi:RelationshipReference SourceId="rId2211"/>
            <mdssi:RelationshipReference SourceId="rId2449"/>
            <mdssi:RelationshipReference SourceId="rId2656"/>
            <mdssi:RelationshipReference SourceId="rId2863"/>
            <mdssi:RelationshipReference SourceId="rId628"/>
            <mdssi:RelationshipReference SourceId="rId835"/>
            <mdssi:RelationshipReference SourceId="rId1258"/>
            <mdssi:RelationshipReference SourceId="rId1465"/>
            <mdssi:RelationshipReference SourceId="rId1672"/>
            <mdssi:RelationshipReference SourceId="rId2309"/>
            <mdssi:RelationshipReference SourceId="rId2516"/>
            <mdssi:RelationshipReference SourceId="rId2723"/>
            <mdssi:RelationshipReference SourceId="rId1020"/>
            <mdssi:RelationshipReference SourceId="rId1118"/>
            <mdssi:RelationshipReference SourceId="rId1325"/>
            <mdssi:RelationshipReference SourceId="rId1532"/>
            <mdssi:RelationshipReference SourceId="rId1977"/>
            <mdssi:RelationshipReference SourceId="rId2930"/>
            <mdssi:RelationshipReference SourceId="rId902"/>
            <mdssi:RelationshipReference SourceId="rId1837"/>
            <mdssi:RelationshipReference SourceId="rId31"/>
            <mdssi:RelationshipReference SourceId="rId2099"/>
            <mdssi:RelationshipReference SourceId="rId3052"/>
            <mdssi:RelationshipReference SourceId="rId180"/>
            <mdssi:RelationshipReference SourceId="rId278"/>
            <mdssi:RelationshipReference SourceId="rId1904"/>
            <mdssi:RelationshipReference SourceId="rId485"/>
            <mdssi:RelationshipReference SourceId="rId692"/>
            <mdssi:RelationshipReference SourceId="rId2166"/>
            <mdssi:RelationshipReference SourceId="rId2373"/>
            <mdssi:RelationshipReference SourceId="rId2580"/>
            <mdssi:RelationshipReference SourceId="rId138"/>
            <mdssi:RelationshipReference SourceId="rId345"/>
            <mdssi:RelationshipReference SourceId="rId552"/>
            <mdssi:RelationshipReference SourceId="rId997"/>
            <mdssi:RelationshipReference SourceId="rId1182"/>
            <mdssi:RelationshipReference SourceId="rId2026"/>
            <mdssi:RelationshipReference SourceId="rId2233"/>
            <mdssi:RelationshipReference SourceId="rId2440"/>
            <mdssi:RelationshipReference SourceId="rId2678"/>
            <mdssi:RelationshipReference SourceId="rId2885"/>
            <mdssi:RelationshipReference SourceId="rId205"/>
            <mdssi:RelationshipReference SourceId="rId412"/>
            <mdssi:RelationshipReference SourceId="rId857"/>
            <mdssi:RelationshipReference SourceId="rId1042"/>
            <mdssi:RelationshipReference SourceId="rId1487"/>
            <mdssi:RelationshipReference SourceId="rId1694"/>
            <mdssi:RelationshipReference SourceId="rId2300"/>
            <mdssi:RelationshipReference SourceId="rId2538"/>
            <mdssi:RelationshipReference SourceId="rId2745"/>
            <mdssi:RelationshipReference SourceId="rId2952"/>
            <mdssi:RelationshipReference SourceId="rId717"/>
            <mdssi:RelationshipReference SourceId="rId924"/>
            <mdssi:RelationshipReference SourceId="rId1347"/>
            <mdssi:RelationshipReference SourceId="rId1554"/>
            <mdssi:RelationshipReference SourceId="rId1761"/>
            <mdssi:RelationshipReference SourceId="rId1999"/>
            <mdssi:RelationshipReference SourceId="rId2605"/>
            <mdssi:RelationshipReference SourceId="rId2812"/>
            <mdssi:RelationshipReference SourceId="rId53"/>
            <mdssi:RelationshipReference SourceId="rId1207"/>
            <mdssi:RelationshipReference SourceId="rId1414"/>
            <mdssi:RelationshipReference SourceId="rId1621"/>
            <mdssi:RelationshipReference SourceId="rId1859"/>
            <mdssi:RelationshipReference SourceId="rId3074"/>
            <mdssi:RelationshipReference SourceId="rId1719"/>
            <mdssi:RelationshipReference SourceId="rId1926"/>
            <mdssi:RelationshipReference SourceId="rId2090"/>
            <mdssi:RelationshipReference SourceId="rId2188"/>
            <mdssi:RelationshipReference SourceId="rId2395"/>
            <mdssi:RelationshipReference SourceId="rId367"/>
            <mdssi:RelationshipReference SourceId="rId574"/>
            <mdssi:RelationshipReference SourceId="rId2048"/>
            <mdssi:RelationshipReference SourceId="rId2255"/>
            <mdssi:RelationshipReference SourceId="rId3001"/>
            <mdssi:RelationshipReference SourceId="rId227"/>
            <mdssi:RelationshipReference SourceId="rId781"/>
            <mdssi:RelationshipReference SourceId="rId879"/>
            <mdssi:RelationshipReference SourceId="rId2462"/>
            <mdssi:RelationshipReference SourceId="rId2767"/>
            <mdssi:RelationshipReference SourceId="rId434"/>
            <mdssi:RelationshipReference SourceId="rId641"/>
            <mdssi:RelationshipReference SourceId="rId739"/>
            <mdssi:RelationshipReference SourceId="rId1064"/>
            <mdssi:RelationshipReference SourceId="rId1271"/>
            <mdssi:RelationshipReference SourceId="rId1369"/>
            <mdssi:RelationshipReference SourceId="rId1576"/>
            <mdssi:RelationshipReference SourceId="rId2115"/>
            <mdssi:RelationshipReference SourceId="rId2322"/>
            <mdssi:RelationshipReference SourceId="rId2974"/>
            <mdssi:RelationshipReference SourceId="rId501"/>
            <mdssi:RelationshipReference SourceId="rId946"/>
            <mdssi:RelationshipReference SourceId="rId1131"/>
            <mdssi:RelationshipReference SourceId="rId1229"/>
            <mdssi:RelationshipReference SourceId="rId1783"/>
            <mdssi:RelationshipReference SourceId="rId1990"/>
            <mdssi:RelationshipReference SourceId="rId2627"/>
            <mdssi:RelationshipReference SourceId="rId2834"/>
            <mdssi:RelationshipReference SourceId="rId75"/>
            <mdssi:RelationshipReference SourceId="rId806"/>
            <mdssi:RelationshipReference SourceId="rId1436"/>
            <mdssi:RelationshipReference SourceId="rId1643"/>
            <mdssi:RelationshipReference SourceId="rId1850"/>
            <mdssi:RelationshipReference SourceId="rId2901"/>
            <mdssi:RelationshipReference SourceId="rId3096"/>
            <mdssi:RelationshipReference SourceId="rId1503"/>
            <mdssi:RelationshipReference SourceId="rId1710"/>
            <mdssi:RelationshipReference SourceId="rId1948"/>
            <mdssi:RelationshipReference SourceId="rId291"/>
            <mdssi:RelationshipReference SourceId="rId1808"/>
            <mdssi:RelationshipReference SourceId="rId3023"/>
            <mdssi:RelationshipReference SourceId="rId151"/>
            <mdssi:RelationshipReference SourceId="rId389"/>
            <mdssi:RelationshipReference SourceId="rId596"/>
            <mdssi:RelationshipReference SourceId="rId2277"/>
            <mdssi:RelationshipReference SourceId="rId2484"/>
            <mdssi:RelationshipReference SourceId="rId2691"/>
            <mdssi:RelationshipReference SourceId="rId249"/>
            <mdssi:RelationshipReference SourceId="rId456"/>
            <mdssi:RelationshipReference SourceId="rId663"/>
            <mdssi:RelationshipReference SourceId="rId870"/>
            <mdssi:RelationshipReference SourceId="rId1086"/>
            <mdssi:RelationshipReference SourceId="rId1293"/>
            <mdssi:RelationshipReference SourceId="rId2137"/>
            <mdssi:RelationshipReference SourceId="rId2344"/>
            <mdssi:RelationshipReference SourceId="rId2551"/>
            <mdssi:RelationshipReference SourceId="rId2789"/>
            <mdssi:RelationshipReference SourceId="rId2996"/>
            <mdssi:RelationshipReference SourceId="rId109"/>
            <mdssi:RelationshipReference SourceId="rId316"/>
            <mdssi:RelationshipReference SourceId="rId523"/>
            <mdssi:RelationshipReference SourceId="rId968"/>
            <mdssi:RelationshipReference SourceId="rId1153"/>
            <mdssi:RelationshipReference SourceId="rId1598"/>
            <mdssi:RelationshipReference SourceId="rId2204"/>
            <mdssi:RelationshipReference SourceId="rId2649"/>
            <mdssi:RelationshipReference SourceId="rId2856"/>
            <mdssi:RelationshipReference SourceId="rId97"/>
            <mdssi:RelationshipReference SourceId="rId730"/>
            <mdssi:RelationshipReference SourceId="rId828"/>
            <mdssi:RelationshipReference SourceId="rId1013"/>
            <mdssi:RelationshipReference SourceId="rId1360"/>
            <mdssi:RelationshipReference SourceId="rId1458"/>
            <mdssi:RelationshipReference SourceId="rId1665"/>
            <mdssi:RelationshipReference SourceId="rId1872"/>
            <mdssi:RelationshipReference SourceId="rId2411"/>
            <mdssi:RelationshipReference SourceId="rId2509"/>
            <mdssi:RelationshipReference SourceId="rId2716"/>
            <mdssi:RelationshipReference SourceId="rId1220"/>
            <mdssi:RelationshipReference SourceId="rId1318"/>
            <mdssi:RelationshipReference SourceId="rId1525"/>
            <mdssi:RelationshipReference SourceId="rId2923"/>
            <mdssi:RelationshipReference SourceId="rId1732"/>
            <mdssi:RelationshipReference SourceId="rId24"/>
            <mdssi:RelationshipReference SourceId="rId2299"/>
            <mdssi:RelationshipReference SourceId="rId3045"/>
            <mdssi:RelationshipReference SourceId="rId173"/>
            <mdssi:RelationshipReference SourceId="rId380"/>
            <mdssi:RelationshipReference SourceId="rId2061"/>
            <mdssi:RelationshipReference SourceId="rId3112"/>
            <mdssi:RelationshipReference SourceId="rId240"/>
            <mdssi:RelationshipReference SourceId="rId478"/>
            <mdssi:RelationshipReference SourceId="rId685"/>
            <mdssi:RelationshipReference SourceId="rId892"/>
            <mdssi:RelationshipReference SourceId="rId2159"/>
            <mdssi:RelationshipReference SourceId="rId2366"/>
            <mdssi:RelationshipReference SourceId="rId2573"/>
            <mdssi:RelationshipReference SourceId="rId2780"/>
            <mdssi:RelationshipReference SourceId="rId100"/>
            <mdssi:RelationshipReference SourceId="rId338"/>
            <mdssi:RelationshipReference SourceId="rId545"/>
            <mdssi:RelationshipReference SourceId="rId752"/>
            <mdssi:RelationshipReference SourceId="rId1175"/>
            <mdssi:RelationshipReference SourceId="rId1382"/>
            <mdssi:RelationshipReference SourceId="rId2019"/>
            <mdssi:RelationshipReference SourceId="rId2226"/>
            <mdssi:RelationshipReference SourceId="rId2433"/>
            <mdssi:RelationshipReference SourceId="rId2640"/>
            <mdssi:RelationshipReference SourceId="rId2878"/>
            <mdssi:RelationshipReference SourceId="rId405"/>
            <mdssi:RelationshipReference SourceId="rId612"/>
            <mdssi:RelationshipReference SourceId="rId1035"/>
            <mdssi:RelationshipReference SourceId="rId1242"/>
            <mdssi:RelationshipReference SourceId="rId1687"/>
            <mdssi:RelationshipReference SourceId="rId1894"/>
            <mdssi:RelationshipReference SourceId="rId2500"/>
            <mdssi:RelationshipReference SourceId="rId2738"/>
            <mdssi:RelationshipReference SourceId="rId2945"/>
            <mdssi:RelationshipReference SourceId="rId917"/>
            <mdssi:RelationshipReference SourceId="rId1102"/>
            <mdssi:RelationshipReference SourceId="rId1547"/>
            <mdssi:RelationshipReference SourceId="rId1754"/>
            <mdssi:RelationshipReference SourceId="rId1961"/>
            <mdssi:RelationshipReference SourceId="rId2805"/>
            <mdssi:RelationshipReference SourceId="rId46"/>
            <mdssi:RelationshipReference SourceId="rId1407"/>
            <mdssi:RelationshipReference SourceId="rId1614"/>
            <mdssi:RelationshipReference SourceId="rId1821"/>
            <mdssi:RelationshipReference SourceId="rId3067"/>
            <mdssi:RelationshipReference SourceId="rId195"/>
            <mdssi:RelationshipReference SourceId="rId1919"/>
            <mdssi:RelationshipReference SourceId="rId2083"/>
            <mdssi:RelationshipReference SourceId="rId2290"/>
            <mdssi:RelationshipReference SourceId="rId2388"/>
            <mdssi:RelationshipReference SourceId="rId2595"/>
            <mdssi:RelationshipReference SourceId="rId3134"/>
            <mdssi:RelationshipReference SourceId="rId262"/>
            <mdssi:RelationshipReference SourceId="rId567"/>
            <mdssi:RelationshipReference SourceId="rId1197"/>
            <mdssi:RelationshipReference SourceId="rId2150"/>
            <mdssi:RelationshipReference SourceId="rId2248"/>
            <mdssi:RelationshipReference SourceId="rId122"/>
            <mdssi:RelationshipReference SourceId="rId774"/>
            <mdssi:RelationshipReference SourceId="rId981"/>
            <mdssi:RelationshipReference SourceId="rId1057"/>
            <mdssi:RelationshipReference SourceId="rId2010"/>
            <mdssi:RelationshipReference SourceId="rId2455"/>
            <mdssi:RelationshipReference SourceId="rId2662"/>
            <mdssi:RelationshipReference SourceId="rId427"/>
            <mdssi:RelationshipReference SourceId="rId634"/>
            <mdssi:RelationshipReference SourceId="rId841"/>
            <mdssi:RelationshipReference SourceId="rId1264"/>
            <mdssi:RelationshipReference SourceId="rId1471"/>
            <mdssi:RelationshipReference SourceId="rId1569"/>
            <mdssi:RelationshipReference SourceId="rId2108"/>
            <mdssi:RelationshipReference SourceId="rId2315"/>
            <mdssi:RelationshipReference SourceId="rId2522"/>
            <mdssi:RelationshipReference SourceId="rId2967"/>
            <mdssi:RelationshipReference SourceId="rId701"/>
            <mdssi:RelationshipReference SourceId="rId939"/>
            <mdssi:RelationshipReference SourceId="rId1124"/>
            <mdssi:RelationshipReference SourceId="rId1331"/>
            <mdssi:RelationshipReference SourceId="rId1776"/>
            <mdssi:RelationshipReference SourceId="rId1983"/>
            <mdssi:RelationshipReference SourceId="rId2827"/>
            <mdssi:RelationshipReference SourceId="rId68"/>
            <mdssi:RelationshipReference SourceId="rId1429"/>
            <mdssi:RelationshipReference SourceId="rId1636"/>
            <mdssi:RelationshipReference SourceId="rId1843"/>
            <mdssi:RelationshipReference SourceId="rId3089"/>
            <mdssi:RelationshipReference SourceId="rId1703"/>
            <mdssi:RelationshipReference SourceId="rId1910"/>
            <mdssi:RelationshipReference SourceId="rId284"/>
            <mdssi:RelationshipReference SourceId="rId491"/>
            <mdssi:RelationshipReference SourceId="rId2172"/>
            <mdssi:RelationshipReference SourceId="rId3016"/>
            <mdssi:RelationshipReference SourceId="rId144"/>
            <mdssi:RelationshipReference SourceId="rId589"/>
            <mdssi:RelationshipReference SourceId="rId796"/>
            <mdssi:RelationshipReference SourceId="rId2477"/>
            <mdssi:RelationshipReference SourceId="rId2684"/>
            <mdssi:RelationshipReference SourceId="rId351"/>
            <mdssi:RelationshipReference SourceId="rId449"/>
            <mdssi:RelationshipReference SourceId="rId656"/>
            <mdssi:RelationshipReference SourceId="rId863"/>
            <mdssi:RelationshipReference SourceId="rId1079"/>
            <mdssi:RelationshipReference SourceId="rId1286"/>
            <mdssi:RelationshipReference SourceId="rId1493"/>
            <mdssi:RelationshipReference SourceId="rId2032"/>
            <mdssi:RelationshipReference SourceId="rId2337"/>
            <mdssi:RelationshipReference SourceId="rId2544"/>
            <mdssi:RelationshipReference SourceId="rId2891"/>
            <mdssi:RelationshipReference SourceId="rId2989"/>
            <mdssi:RelationshipReference SourceId="rId211"/>
            <mdssi:RelationshipReference SourceId="rId309"/>
            <mdssi:RelationshipReference SourceId="rId516"/>
            <mdssi:RelationshipReference SourceId="rId1146"/>
            <mdssi:RelationshipReference SourceId="rId1798"/>
            <mdssi:RelationshipReference SourceId="rId2751"/>
            <mdssi:RelationshipReference SourceId="rId2849"/>
            <mdssi:RelationshipReference SourceId="rId723"/>
            <mdssi:RelationshipReference SourceId="rId930"/>
            <mdssi:RelationshipReference SourceId="rId1006"/>
            <mdssi:RelationshipReference SourceId="rId1353"/>
            <mdssi:RelationshipReference SourceId="rId1560"/>
            <mdssi:RelationshipReference SourceId="rId1658"/>
            <mdssi:RelationshipReference SourceId="rId1865"/>
            <mdssi:RelationshipReference SourceId="rId2404"/>
            <mdssi:RelationshipReference SourceId="rId2611"/>
            <mdssi:RelationshipReference SourceId="rId2709"/>
            <mdssi:RelationshipReference SourceId="rId1213"/>
            <mdssi:RelationshipReference SourceId="rId1420"/>
            <mdssi:RelationshipReference SourceId="rId1518"/>
            <mdssi:RelationshipReference SourceId="rId2916"/>
            <mdssi:RelationshipReference SourceId="rId3080"/>
            <mdssi:RelationshipReference SourceId="rId1725"/>
            <mdssi:RelationshipReference SourceId="rId1932"/>
            <mdssi:RelationshipReference SourceId="rId17"/>
            <mdssi:RelationshipReference SourceId="rId2194"/>
            <mdssi:RelationshipReference SourceId="rId3038"/>
            <mdssi:RelationshipReference SourceId="rId166"/>
            <mdssi:RelationshipReference SourceId="rId373"/>
            <mdssi:RelationshipReference SourceId="rId580"/>
            <mdssi:RelationshipReference SourceId="rId2054"/>
            <mdssi:RelationshipReference SourceId="rId2261"/>
            <mdssi:RelationshipReference SourceId="rId2499"/>
            <mdssi:RelationshipReference SourceId="rId3105"/>
            <mdssi:RelationshipReference SourceId="rId233"/>
            <mdssi:RelationshipReference SourceId="rId440"/>
            <mdssi:RelationshipReference SourceId="rId678"/>
            <mdssi:RelationshipReference SourceId="rId885"/>
            <mdssi:RelationshipReference SourceId="rId1070"/>
            <mdssi:RelationshipReference SourceId="rId2121"/>
            <mdssi:RelationshipReference SourceId="rId2359"/>
            <mdssi:RelationshipReference SourceId="rId2566"/>
            <mdssi:RelationshipReference SourceId="rId2773"/>
            <mdssi:RelationshipReference SourceId="rId2980"/>
            <mdssi:RelationshipReference SourceId="rId300"/>
            <mdssi:RelationshipReference SourceId="rId538"/>
            <mdssi:RelationshipReference SourceId="rId745"/>
            <mdssi:RelationshipReference SourceId="rId952"/>
            <mdssi:RelationshipReference SourceId="rId1168"/>
            <mdssi:RelationshipReference SourceId="rId1375"/>
            <mdssi:RelationshipReference SourceId="rId1582"/>
            <mdssi:RelationshipReference SourceId="rId2219"/>
            <mdssi:RelationshipReference SourceId="rId2426"/>
            <mdssi:RelationshipReference SourceId="rId2633"/>
            <mdssi:RelationshipReference SourceId="rId81"/>
            <mdssi:RelationshipReference SourceId="rId605"/>
            <mdssi:RelationshipReference SourceId="rId812"/>
            <mdssi:RelationshipReference SourceId="rId1028"/>
            <mdssi:RelationshipReference SourceId="rId1235"/>
            <mdssi:RelationshipReference SourceId="rId1442"/>
            <mdssi:RelationshipReference SourceId="rId1887"/>
            <mdssi:RelationshipReference SourceId="rId2840"/>
            <mdssi:RelationshipReference SourceId="rId2938"/>
            <mdssi:RelationshipReference SourceId="rId1302"/>
            <mdssi:RelationshipReference SourceId="rId1747"/>
            <mdssi:RelationshipReference SourceId="rId1954"/>
            <mdssi:RelationshipReference SourceId="rId2700"/>
            <mdssi:RelationshipReference SourceId="rId39"/>
            <mdssi:RelationshipReference SourceId="rId1607"/>
            <mdssi:RelationshipReference SourceId="rId1814"/>
            <mdssi:RelationshipReference SourceId="rId188"/>
            <mdssi:RelationshipReference SourceId="rId395"/>
            <mdssi:RelationshipReference SourceId="rId2076"/>
            <mdssi:RelationshipReference SourceId="rId2283"/>
            <mdssi:RelationshipReference SourceId="rId2490"/>
            <mdssi:RelationshipReference SourceId="rId2588"/>
            <mdssi:RelationshipReference SourceId="rId3127"/>
            <mdssi:RelationshipReference SourceId="rId255"/>
            <mdssi:RelationshipReference SourceId="rId462"/>
            <mdssi:RelationshipReference SourceId="rId1092"/>
            <mdssi:RelationshipReference SourceId="rId1397"/>
            <mdssi:RelationshipReference SourceId="rId2143"/>
            <mdssi:RelationshipReference SourceId="rId2350"/>
            <mdssi:RelationshipReference SourceId="rId2795"/>
            <mdssi:RelationshipReference SourceId="rId115"/>
            <mdssi:RelationshipReference SourceId="rId322"/>
            <mdssi:RelationshipReference SourceId="rId767"/>
            <mdssi:RelationshipReference SourceId="rId974"/>
            <mdssi:RelationshipReference SourceId="rId2003"/>
            <mdssi:RelationshipReference SourceId="rId2210"/>
            <mdssi:RelationshipReference SourceId="rId2448"/>
            <mdssi:RelationshipReference SourceId="rId2655"/>
            <mdssi:RelationshipReference SourceId="rId2862"/>
            <mdssi:RelationshipReference SourceId="rId627"/>
            <mdssi:RelationshipReference SourceId="rId834"/>
            <mdssi:RelationshipReference SourceId="rId1257"/>
            <mdssi:RelationshipReference SourceId="rId1464"/>
            <mdssi:RelationshipReference SourceId="rId1671"/>
            <mdssi:RelationshipReference SourceId="rId2308"/>
            <mdssi:RelationshipReference SourceId="rId2515"/>
            <mdssi:RelationshipReference SourceId="rId2722"/>
            <mdssi:RelationshipReference SourceId="rId901"/>
            <mdssi:RelationshipReference SourceId="rId1117"/>
            <mdssi:RelationshipReference SourceId="rId1324"/>
            <mdssi:RelationshipReference SourceId="rId1531"/>
            <mdssi:RelationshipReference SourceId="rId1769"/>
            <mdssi:RelationshipReference SourceId="rId1976"/>
            <mdssi:RelationshipReference SourceId="rId30"/>
            <mdssi:RelationshipReference SourceId="rId1629"/>
            <mdssi:RelationshipReference SourceId="rId1836"/>
            <mdssi:RelationshipReference SourceId="rId1903"/>
            <mdssi:RelationshipReference SourceId="rId2098"/>
            <mdssi:RelationshipReference SourceId="rId3051"/>
            <mdssi:RelationshipReference SourceId="rId277"/>
            <mdssi:RelationshipReference SourceId="rId484"/>
            <mdssi:RelationshipReference SourceId="rId2165"/>
            <mdssi:RelationshipReference SourceId="rId3009"/>
            <mdssi:RelationshipReference SourceId="rId137"/>
            <mdssi:RelationshipReference SourceId="rId344"/>
            <mdssi:RelationshipReference SourceId="rId691"/>
            <mdssi:RelationshipReference SourceId="rId789"/>
            <mdssi:RelationshipReference SourceId="rId996"/>
            <mdssi:RelationshipReference SourceId="rId2025"/>
            <mdssi:RelationshipReference SourceId="rId2372"/>
            <mdssi:RelationshipReference SourceId="rId2677"/>
            <mdssi:RelationshipReference SourceId="rId2884"/>
            <mdssi:RelationshipReference SourceId="rId551"/>
            <mdssi:RelationshipReference SourceId="rId649"/>
            <mdssi:RelationshipReference SourceId="rId856"/>
            <mdssi:RelationshipReference SourceId="rId1181"/>
            <mdssi:RelationshipReference SourceId="rId1279"/>
            <mdssi:RelationshipReference SourceId="rId1486"/>
            <mdssi:RelationshipReference SourceId="rId2232"/>
            <mdssi:RelationshipReference SourceId="rId2537"/>
            <mdssi:RelationshipReference SourceId="rId204"/>
            <mdssi:RelationshipReference SourceId="rId411"/>
            <mdssi:RelationshipReference SourceId="rId509"/>
            <mdssi:RelationshipReference SourceId="rId1041"/>
            <mdssi:RelationshipReference SourceId="rId1139"/>
            <mdssi:RelationshipReference SourceId="rId1346"/>
            <mdssi:RelationshipReference SourceId="rId1693"/>
            <mdssi:RelationshipReference SourceId="rId1998"/>
            <mdssi:RelationshipReference SourceId="rId2744"/>
            <mdssi:RelationshipReference SourceId="rId2951"/>
            <mdssi:RelationshipReference SourceId="rId716"/>
            <mdssi:RelationshipReference SourceId="rId923"/>
            <mdssi:RelationshipReference SourceId="rId1553"/>
            <mdssi:RelationshipReference SourceId="rId1760"/>
            <mdssi:RelationshipReference SourceId="rId1858"/>
            <mdssi:RelationshipReference SourceId="rId2604"/>
            <mdssi:RelationshipReference SourceId="rId2811"/>
            <mdssi:RelationshipReference SourceId="rId52"/>
            <mdssi:RelationshipReference SourceId="rId1206"/>
            <mdssi:RelationshipReference SourceId="rId1413"/>
            <mdssi:RelationshipReference SourceId="rId1620"/>
            <mdssi:RelationshipReference SourceId="rId2909"/>
            <mdssi:RelationshipReference SourceId="rId3073"/>
            <mdssi:RelationshipReference SourceId="rId1718"/>
            <mdssi:RelationshipReference SourceId="rId1925"/>
            <mdssi:RelationshipReference SourceId="rId299"/>
            <mdssi:RelationshipReference SourceId="rId2187"/>
            <mdssi:RelationshipReference SourceId="rId2394"/>
            <mdssi:RelationshipReference SourceId="rId159"/>
            <mdssi:RelationshipReference SourceId="rId366"/>
            <mdssi:RelationshipReference SourceId="rId573"/>
            <mdssi:RelationshipReference SourceId="rId780"/>
            <mdssi:RelationshipReference SourceId="rId2047"/>
            <mdssi:RelationshipReference SourceId="rId2254"/>
            <mdssi:RelationshipReference SourceId="rId2461"/>
            <mdssi:RelationshipReference SourceId="rId2699"/>
            <mdssi:RelationshipReference SourceId="rId3000"/>
            <mdssi:RelationshipReference SourceId="rId226"/>
            <mdssi:RelationshipReference SourceId="rId433"/>
            <mdssi:RelationshipReference SourceId="rId878"/>
            <mdssi:RelationshipReference SourceId="rId1063"/>
            <mdssi:RelationshipReference SourceId="rId1270"/>
            <mdssi:RelationshipReference SourceId="rId2114"/>
            <mdssi:RelationshipReference SourceId="rId2559"/>
            <mdssi:RelationshipReference SourceId="rId2766"/>
            <mdssi:RelationshipReference SourceId="rId2973"/>
            <mdssi:RelationshipReference SourceId="rId640"/>
            <mdssi:RelationshipReference SourceId="rId738"/>
            <mdssi:RelationshipReference SourceId="rId945"/>
            <mdssi:RelationshipReference SourceId="rId1368"/>
            <mdssi:RelationshipReference SourceId="rId1575"/>
            <mdssi:RelationshipReference SourceId="rId1782"/>
            <mdssi:RelationshipReference SourceId="rId2321"/>
            <mdssi:RelationshipReference SourceId="rId2419"/>
            <mdssi:RelationshipReference SourceId="rId2626"/>
            <mdssi:RelationshipReference SourceId="rId2833"/>
            <mdssi:RelationshipReference SourceId="rId74"/>
            <mdssi:RelationshipReference SourceId="rId500"/>
            <mdssi:RelationshipReference SourceId="rId805"/>
            <mdssi:RelationshipReference SourceId="rId1130"/>
            <mdssi:RelationshipReference SourceId="rId1228"/>
            <mdssi:RelationshipReference SourceId="rId1435"/>
            <mdssi:RelationshipReference SourceId="rId1642"/>
            <mdssi:RelationshipReference SourceId="rId1947"/>
            <mdssi:RelationshipReference SourceId="rId2900"/>
            <mdssi:RelationshipReference SourceId="rId3095"/>
            <mdssi:RelationshipReference SourceId="rId1502"/>
            <mdssi:RelationshipReference SourceId="rId1807"/>
            <mdssi:RelationshipReference SourceId="rId290"/>
            <mdssi:RelationshipReference SourceId="rId388"/>
            <mdssi:RelationshipReference SourceId="rId2069"/>
            <mdssi:RelationshipReference SourceId="rId3022"/>
            <mdssi:RelationshipReference SourceId="rId150"/>
            <mdssi:RelationshipReference SourceId="rId595"/>
            <mdssi:RelationshipReference SourceId="rId2276"/>
            <mdssi:RelationshipReference SourceId="rId2483"/>
            <mdssi:RelationshipReference SourceId="rId2690"/>
            <mdssi:RelationshipReference SourceId="rId248"/>
            <mdssi:RelationshipReference SourceId="rId455"/>
            <mdssi:RelationshipReference SourceId="rId662"/>
            <mdssi:RelationshipReference SourceId="rId1085"/>
            <mdssi:RelationshipReference SourceId="rId1292"/>
            <mdssi:RelationshipReference SourceId="rId2136"/>
            <mdssi:RelationshipReference SourceId="rId2343"/>
            <mdssi:RelationshipReference SourceId="rId2550"/>
            <mdssi:RelationshipReference SourceId="rId2788"/>
            <mdssi:RelationshipReference SourceId="rId2995"/>
            <mdssi:RelationshipReference SourceId="rId108"/>
            <mdssi:RelationshipReference SourceId="rId315"/>
            <mdssi:RelationshipReference SourceId="rId522"/>
            <mdssi:RelationshipReference SourceId="rId967"/>
            <mdssi:RelationshipReference SourceId="rId1152"/>
            <mdssi:RelationshipReference SourceId="rId1597"/>
            <mdssi:RelationshipReference SourceId="rId2203"/>
            <mdssi:RelationshipReference SourceId="rId2410"/>
            <mdssi:RelationshipReference SourceId="rId2648"/>
            <mdssi:RelationshipReference SourceId="rId2855"/>
            <mdssi:RelationshipReference SourceId="rId96"/>
            <mdssi:RelationshipReference SourceId="rId827"/>
            <mdssi:RelationshipReference SourceId="rId1012"/>
            <mdssi:RelationshipReference SourceId="rId1457"/>
            <mdssi:RelationshipReference SourceId="rId1664"/>
            <mdssi:RelationshipReference SourceId="rId1871"/>
            <mdssi:RelationshipReference SourceId="rId2508"/>
            <mdssi:RelationshipReference SourceId="rId2715"/>
            <mdssi:RelationshipReference SourceId="rId2922"/>
            <mdssi:RelationshipReference SourceId="rId1317"/>
            <mdssi:RelationshipReference SourceId="rId1524"/>
            <mdssi:RelationshipReference SourceId="rId1731"/>
            <mdssi:RelationshipReference SourceId="rId1969"/>
            <mdssi:RelationshipReference SourceId="rId23"/>
            <mdssi:RelationshipReference SourceId="rId1829"/>
            <mdssi:RelationshipReference SourceId="rId2298"/>
            <mdssi:RelationshipReference SourceId="rId3044"/>
            <mdssi:RelationshipReference SourceId="rId172"/>
            <mdssi:RelationshipReference SourceId="rId477"/>
            <mdssi:RelationshipReference SourceId="rId684"/>
            <mdssi:RelationshipReference SourceId="rId2060"/>
            <mdssi:RelationshipReference SourceId="rId2158"/>
            <mdssi:RelationshipReference SourceId="rId2365"/>
            <mdssi:RelationshipReference SourceId="rId3111"/>
            <mdssi:RelationshipReference SourceId="rId337"/>
            <mdssi:RelationshipReference SourceId="rId891"/>
            <mdssi:RelationshipReference SourceId="rId989"/>
            <mdssi:RelationshipReference SourceId="rId2018"/>
            <mdssi:RelationshipReference SourceId="rId2572"/>
            <mdssi:RelationshipReference SourceId="rId2877"/>
            <mdssi:RelationshipReference SourceId="rId544"/>
            <mdssi:RelationshipReference SourceId="rId751"/>
            <mdssi:RelationshipReference SourceId="rId849"/>
            <mdssi:RelationshipReference SourceId="rId1174"/>
            <mdssi:RelationshipReference SourceId="rId1381"/>
            <mdssi:RelationshipReference SourceId="rId1479"/>
            <mdssi:RelationshipReference SourceId="rId1686"/>
            <mdssi:RelationshipReference SourceId="rId2225"/>
            <mdssi:RelationshipReference SourceId="rId2432"/>
            <mdssi:RelationshipReference SourceId="rId404"/>
            <mdssi:RelationshipReference SourceId="rId611"/>
            <mdssi:RelationshipReference SourceId="rId1034"/>
            <mdssi:RelationshipReference SourceId="rId1241"/>
            <mdssi:RelationshipReference SourceId="rId1339"/>
            <mdssi:RelationshipReference SourceId="rId1893"/>
            <mdssi:RelationshipReference SourceId="rId2737"/>
            <mdssi:RelationshipReference SourceId="rId2944"/>
            <mdssi:RelationshipReference SourceId="rId709"/>
            <mdssi:RelationshipReference SourceId="rId916"/>
            <mdssi:RelationshipReference SourceId="rId1101"/>
            <mdssi:RelationshipReference SourceId="rId1546"/>
            <mdssi:RelationshipReference SourceId="rId1753"/>
            <mdssi:RelationshipReference SourceId="rId1960"/>
            <mdssi:RelationshipReference SourceId="rId2804"/>
            <mdssi:RelationshipReference SourceId="rId45"/>
            <mdssi:RelationshipReference SourceId="rId1406"/>
            <mdssi:RelationshipReference SourceId="rId1613"/>
            <mdssi:RelationshipReference SourceId="rId1820"/>
            <mdssi:RelationshipReference SourceId="rId3066"/>
            <mdssi:RelationshipReference SourceId="rId194"/>
            <mdssi:RelationshipReference SourceId="rId1918"/>
            <mdssi:RelationshipReference SourceId="rId2082"/>
            <mdssi:RelationshipReference SourceId="rId3133"/>
            <mdssi:RelationshipReference SourceId="rId261"/>
            <mdssi:RelationshipReference SourceId="rId499"/>
            <mdssi:RelationshipReference SourceId="rId2387"/>
            <mdssi:RelationshipReference SourceId="rId2594"/>
            <mdssi:RelationshipReference SourceId="rId359"/>
            <mdssi:RelationshipReference SourceId="rId566"/>
            <mdssi:RelationshipReference SourceId="rId773"/>
            <mdssi:RelationshipReference SourceId="rId1196"/>
            <mdssi:RelationshipReference SourceId="rId2247"/>
            <mdssi:RelationshipReference SourceId="rId2454"/>
            <mdssi:RelationshipReference SourceId="rId2899"/>
            <mdssi:RelationshipReference SourceId="rId121"/>
            <mdssi:RelationshipReference SourceId="rId219"/>
            <mdssi:RelationshipReference SourceId="rId426"/>
            <mdssi:RelationshipReference SourceId="rId633"/>
            <mdssi:RelationshipReference SourceId="rId980"/>
            <mdssi:RelationshipReference SourceId="rId1056"/>
            <mdssi:RelationshipReference SourceId="rId1263"/>
            <mdssi:RelationshipReference SourceId="rId2107"/>
            <mdssi:RelationshipReference SourceId="rId2314"/>
            <mdssi:RelationshipReference SourceId="rId2661"/>
            <mdssi:RelationshipReference SourceId="rId2759"/>
            <mdssi:RelationshipReference SourceId="rId2966"/>
            <mdssi:RelationshipReference SourceId="rId840"/>
            <mdssi:RelationshipReference SourceId="rId938"/>
            <mdssi:RelationshipReference SourceId="rId1470"/>
            <mdssi:RelationshipReference SourceId="rId1568"/>
            <mdssi:RelationshipReference SourceId="rId1775"/>
            <mdssi:RelationshipReference SourceId="rId2521"/>
            <mdssi:RelationshipReference SourceId="rId2619"/>
            <mdssi:RelationshipReference SourceId="rId2826"/>
            <mdssi:RelationshipReference SourceId="rId67"/>
            <mdssi:RelationshipReference SourceId="rId700"/>
            <mdssi:RelationshipReference SourceId="rId1123"/>
            <mdssi:RelationshipReference SourceId="rId1330"/>
            <mdssi:RelationshipReference SourceId="rId1428"/>
            <mdssi:RelationshipReference SourceId="rId1635"/>
            <mdssi:RelationshipReference SourceId="rId1982"/>
            <mdssi:RelationshipReference SourceId="rId3088"/>
            <mdssi:RelationshipReference SourceId="rId1842"/>
            <mdssi:RelationshipReference SourceId="rId1702"/>
            <mdssi:RelationshipReference SourceId="rId283"/>
            <mdssi:RelationshipReference SourceId="rId490"/>
            <mdssi:RelationshipReference SourceId="rId2171"/>
            <mdssi:RelationshipReference SourceId="rId3015"/>
            <mdssi:RelationshipReference SourceId="rId143"/>
            <mdssi:RelationshipReference SourceId="rId350"/>
            <mdssi:RelationshipReference SourceId="rId588"/>
            <mdssi:RelationshipReference SourceId="rId795"/>
            <mdssi:RelationshipReference SourceId="rId2031"/>
            <mdssi:RelationshipReference SourceId="rId2269"/>
            <mdssi:RelationshipReference SourceId="rId2476"/>
            <mdssi:RelationshipReference SourceId="rId2683"/>
            <mdssi:RelationshipReference SourceId="rId2890"/>
            <mdssi:RelationshipReference SourceId="rId9"/>
            <mdssi:RelationshipReference SourceId="rId210"/>
            <mdssi:RelationshipReference SourceId="rId448"/>
            <mdssi:RelationshipReference SourceId="rId655"/>
            <mdssi:RelationshipReference SourceId="rId862"/>
            <mdssi:RelationshipReference SourceId="rId1078"/>
            <mdssi:RelationshipReference SourceId="rId1285"/>
            <mdssi:RelationshipReference SourceId="rId1492"/>
            <mdssi:RelationshipReference SourceId="rId2129"/>
            <mdssi:RelationshipReference SourceId="rId2336"/>
            <mdssi:RelationshipReference SourceId="rId2543"/>
            <mdssi:RelationshipReference SourceId="rId2750"/>
            <mdssi:RelationshipReference SourceId="rId2988"/>
            <mdssi:RelationshipReference SourceId="rId308"/>
            <mdssi:RelationshipReference SourceId="rId515"/>
            <mdssi:RelationshipReference SourceId="rId722"/>
            <mdssi:RelationshipReference SourceId="rId1145"/>
            <mdssi:RelationshipReference SourceId="rId1352"/>
            <mdssi:RelationshipReference SourceId="rId1797"/>
            <mdssi:RelationshipReference SourceId="rId2403"/>
            <mdssi:RelationshipReference SourceId="rId2848"/>
            <mdssi:RelationshipReference SourceId="rId89"/>
            <mdssi:RelationshipReference SourceId="rId1005"/>
            <mdssi:RelationshipReference SourceId="rId1212"/>
            <mdssi:RelationshipReference SourceId="rId1657"/>
            <mdssi:RelationshipReference SourceId="rId1864"/>
            <mdssi:RelationshipReference SourceId="rId2610"/>
            <mdssi:RelationshipReference SourceId="rId2708"/>
            <mdssi:RelationshipReference SourceId="rId2915"/>
            <mdssi:RelationshipReference SourceId="rId1517"/>
            <mdssi:RelationshipReference SourceId="rId1724"/>
            <mdssi:RelationshipReference SourceId="rId16"/>
            <mdssi:RelationshipReference SourceId="rId1931"/>
            <mdssi:RelationshipReference SourceId="rId3037"/>
            <mdssi:RelationshipReference SourceId="rId2193"/>
            <mdssi:RelationshipReference SourceId="rId2498"/>
            <mdssi:RelationshipReference SourceId="rId165"/>
            <mdssi:RelationshipReference SourceId="rId372"/>
            <mdssi:RelationshipReference SourceId="rId677"/>
            <mdssi:RelationshipReference SourceId="rId2053"/>
            <mdssi:RelationshipReference SourceId="rId2260"/>
            <mdssi:RelationshipReference SourceId="rId2358"/>
            <mdssi:RelationshipReference SourceId="rId3104"/>
            <mdssi:RelationshipReference SourceId="rId232"/>
            <mdssi:RelationshipReference SourceId="rId884"/>
            <mdssi:RelationshipReference SourceId="rId2120"/>
            <mdssi:RelationshipReference SourceId="rId2565"/>
            <mdssi:RelationshipReference SourceId="rId2772"/>
            <mdssi:RelationshipReference SourceId="rId537"/>
            <mdssi:RelationshipReference SourceId="rId744"/>
            <mdssi:RelationshipReference SourceId="rId951"/>
            <mdssi:RelationshipReference SourceId="rId1167"/>
            <mdssi:RelationshipReference SourceId="rId1374"/>
            <mdssi:RelationshipReference SourceId="rId1581"/>
            <mdssi:RelationshipReference SourceId="rId1679"/>
            <mdssi:RelationshipReference SourceId="rId2218"/>
            <mdssi:RelationshipReference SourceId="rId2425"/>
            <mdssi:RelationshipReference SourceId="rId2632"/>
            <mdssi:RelationshipReference SourceId="rId80"/>
            <mdssi:RelationshipReference SourceId="rId604"/>
            <mdssi:RelationshipReference SourceId="rId811"/>
            <mdssi:RelationshipReference SourceId="rId1027"/>
            <mdssi:RelationshipReference SourceId="rId1234"/>
            <mdssi:RelationshipReference SourceId="rId1441"/>
            <mdssi:RelationshipReference SourceId="rId1886"/>
            <mdssi:RelationshipReference SourceId="rId2937"/>
            <mdssi:RelationshipReference SourceId="rId909"/>
            <mdssi:RelationshipReference SourceId="rId1301"/>
            <mdssi:RelationshipReference SourceId="rId1539"/>
            <mdssi:RelationshipReference SourceId="rId1746"/>
            <mdssi:RelationshipReference SourceId="rId1953"/>
            <mdssi:RelationshipReference SourceId="rId38"/>
            <mdssi:RelationshipReference SourceId="rId1606"/>
            <mdssi:RelationshipReference SourceId="rId1813"/>
            <mdssi:RelationshipReference SourceId="rId3059"/>
            <mdssi:RelationshipReference SourceId="rId187"/>
            <mdssi:RelationshipReference SourceId="rId394"/>
            <mdssi:RelationshipReference SourceId="rId2075"/>
            <mdssi:RelationshipReference SourceId="rId2282"/>
            <mdssi:RelationshipReference SourceId="rId3126"/>
            <mdssi:RelationshipReference SourceId="rId254"/>
            <mdssi:RelationshipReference SourceId="rId699"/>
            <mdssi:RelationshipReference SourceId="rId1091"/>
            <mdssi:RelationshipReference SourceId="rId2587"/>
            <mdssi:RelationshipReference SourceId="rId2794"/>
            <mdssi:RelationshipReference SourceId="rId114"/>
            <mdssi:RelationshipReference SourceId="rId461"/>
            <mdssi:RelationshipReference SourceId="rId559"/>
            <mdssi:RelationshipReference SourceId="rId766"/>
            <mdssi:RelationshipReference SourceId="rId1189"/>
            <mdssi:RelationshipReference SourceId="rId1396"/>
            <mdssi:RelationshipReference SourceId="rId2142"/>
            <mdssi:RelationshipReference SourceId="rId2447"/>
            <mdssi:RelationshipReference SourceId="rId321"/>
            <mdssi:RelationshipReference SourceId="rId419"/>
            <mdssi:RelationshipReference SourceId="rId626"/>
            <mdssi:RelationshipReference SourceId="rId973"/>
            <mdssi:RelationshipReference SourceId="rId1049"/>
            <mdssi:RelationshipReference SourceId="rId1256"/>
            <mdssi:RelationshipReference SourceId="rId2002"/>
            <mdssi:RelationshipReference SourceId="rId2307"/>
            <mdssi:RelationshipReference SourceId="rId2654"/>
            <mdssi:RelationshipReference SourceId="rId2861"/>
            <mdssi:RelationshipReference SourceId="rId2959"/>
            <mdssi:RelationshipReference SourceId="rId833"/>
            <mdssi:RelationshipReference SourceId="rId1116"/>
            <mdssi:RelationshipReference SourceId="rId1463"/>
            <mdssi:RelationshipReference SourceId="rId1670"/>
            <mdssi:RelationshipReference SourceId="rId1768"/>
            <mdssi:RelationshipReference SourceId="rId2514"/>
            <mdssi:RelationshipReference SourceId="rId2721"/>
            <mdssi:RelationshipReference SourceId="rId2819"/>
            <mdssi:RelationshipReference SourceId="rId900"/>
            <mdssi:RelationshipReference SourceId="rId1323"/>
            <mdssi:RelationshipReference SourceId="rId1530"/>
            <mdssi:RelationshipReference SourceId="rId1628"/>
            <mdssi:RelationshipReference SourceId="rId1975"/>
            <mdssi:RelationshipReference SourceId="rId1835"/>
            <mdssi:RelationshipReference SourceId="rId3050"/>
            <mdssi:RelationshipReference SourceId="rId1902"/>
            <mdssi:RelationshipReference SourceId="rId2097"/>
            <mdssi:RelationshipReference SourceId="rId276"/>
            <mdssi:RelationshipReference SourceId="rId483"/>
            <mdssi:RelationshipReference SourceId="rId690"/>
            <mdssi:RelationshipReference SourceId="rId2164"/>
            <mdssi:RelationshipReference SourceId="rId2371"/>
            <mdssi:RelationshipReference SourceId="rId3008"/>
            <mdssi:RelationshipReference SourceId="rId136"/>
            <mdssi:RelationshipReference SourceId="rId343"/>
            <mdssi:RelationshipReference SourceId="rId550"/>
            <mdssi:RelationshipReference SourceId="rId788"/>
            <mdssi:RelationshipReference SourceId="rId995"/>
            <mdssi:RelationshipReference SourceId="rId1180"/>
            <mdssi:RelationshipReference SourceId="rId2024"/>
            <mdssi:RelationshipReference SourceId="rId2231"/>
            <mdssi:RelationshipReference SourceId="rId2469"/>
            <mdssi:RelationshipReference SourceId="rId2676"/>
            <mdssi:RelationshipReference SourceId="rId2883"/>
            <mdssi:RelationshipReference SourceId="rId203"/>
            <mdssi:RelationshipReference SourceId="rId648"/>
            <mdssi:RelationshipReference SourceId="rId855"/>
            <mdssi:RelationshipReference SourceId="rId1040"/>
            <mdssi:RelationshipReference SourceId="rId1278"/>
            <mdssi:RelationshipReference SourceId="rId1485"/>
            <mdssi:RelationshipReference SourceId="rId1692"/>
            <mdssi:RelationshipReference SourceId="rId2329"/>
            <mdssi:RelationshipReference SourceId="rId2536"/>
            <mdssi:RelationshipReference SourceId="rId2743"/>
            <mdssi:RelationshipReference SourceId="rId410"/>
            <mdssi:RelationshipReference SourceId="rId508"/>
            <mdssi:RelationshipReference SourceId="rId715"/>
            <mdssi:RelationshipReference SourceId="rId922"/>
            <mdssi:RelationshipReference SourceId="rId1138"/>
            <mdssi:RelationshipReference SourceId="rId1345"/>
            <mdssi:RelationshipReference SourceId="rId1552"/>
            <mdssi:RelationshipReference SourceId="rId1997"/>
            <mdssi:RelationshipReference SourceId="rId2603"/>
            <mdssi:RelationshipReference SourceId="rId2950"/>
            <mdssi:RelationshipReference SourceId="rId1205"/>
            <mdssi:RelationshipReference SourceId="rId1857"/>
            <mdssi:RelationshipReference SourceId="rId2810"/>
            <mdssi:RelationshipReference SourceId="rId2908"/>
            <mdssi:RelationshipReference SourceId="rId51"/>
            <mdssi:RelationshipReference SourceId="rId1412"/>
            <mdssi:RelationshipReference SourceId="rId1717"/>
            <mdssi:RelationshipReference SourceId="rId1924"/>
            <mdssi:RelationshipReference SourceId="rId3072"/>
            <mdssi:RelationshipReference SourceId="rId298"/>
            <mdssi:RelationshipReference SourceId="rId158"/>
            <mdssi:RelationshipReference SourceId="rId2186"/>
            <mdssi:RelationshipReference SourceId="rId2393"/>
            <mdssi:RelationshipReference SourceId="rId2698"/>
            <mdssi:RelationshipReference SourceId="rId365"/>
            <mdssi:RelationshipReference SourceId="rId572"/>
            <mdssi:RelationshipReference SourceId="rId2046"/>
            <mdssi:RelationshipReference SourceId="rId2253"/>
            <mdssi:RelationshipReference SourceId="rId2460"/>
            <mdssi:RelationshipReference SourceId="rId225"/>
            <mdssi:RelationshipReference SourceId="rId432"/>
            <mdssi:RelationshipReference SourceId="rId877"/>
            <mdssi:RelationshipReference SourceId="rId1062"/>
            <mdssi:RelationshipReference SourceId="rId2113"/>
            <mdssi:RelationshipReference SourceId="rId2320"/>
            <mdssi:RelationshipReference SourceId="rId2558"/>
            <mdssi:RelationshipReference SourceId="rId2765"/>
            <mdssi:RelationshipReference SourceId="rId2972"/>
            <mdssi:RelationshipReference SourceId="rId737"/>
            <mdssi:RelationshipReference SourceId="rId944"/>
            <mdssi:RelationshipReference SourceId="rId1367"/>
            <mdssi:RelationshipReference SourceId="rId1574"/>
            <mdssi:RelationshipReference SourceId="rId1781"/>
            <mdssi:RelationshipReference SourceId="rId2418"/>
            <mdssi:RelationshipReference SourceId="rId2625"/>
            <mdssi:RelationshipReference SourceId="rId2832"/>
            <mdssi:RelationshipReference SourceId="rId73"/>
            <mdssi:RelationshipReference SourceId="rId804"/>
            <mdssi:RelationshipReference SourceId="rId1227"/>
            <mdssi:RelationshipReference SourceId="rId1434"/>
            <mdssi:RelationshipReference SourceId="rId1641"/>
            <mdssi:RelationshipReference SourceId="rId1879"/>
            <mdssi:RelationshipReference SourceId="rId3094"/>
            <mdssi:RelationshipReference SourceId="rId1501"/>
            <mdssi:RelationshipReference SourceId="rId1739"/>
            <mdssi:RelationshipReference SourceId="rId1946"/>
            <mdssi:RelationshipReference SourceId="rId1806"/>
            <mdssi:RelationshipReference SourceId="rId387"/>
            <mdssi:RelationshipReference SourceId="rId594"/>
            <mdssi:RelationshipReference SourceId="rId2068"/>
            <mdssi:RelationshipReference SourceId="rId2275"/>
            <mdssi:RelationshipReference SourceId="rId3021"/>
            <mdssi:RelationshipReference SourceId="rId3119"/>
            <mdssi:RelationshipReference SourceId="rId247"/>
            <mdssi:RelationshipReference SourceId="rId899"/>
            <mdssi:RelationshipReference SourceId="rId1084"/>
            <mdssi:RelationshipReference SourceId="rId2482"/>
            <mdssi:RelationshipReference SourceId="rId2787"/>
            <mdssi:RelationshipReference SourceId="rId107"/>
            <mdssi:RelationshipReference SourceId="rId454"/>
            <mdssi:RelationshipReference SourceId="rId661"/>
            <mdssi:RelationshipReference SourceId="rId759"/>
            <mdssi:RelationshipReference SourceId="rId966"/>
            <mdssi:RelationshipReference SourceId="rId1291"/>
            <mdssi:RelationshipReference SourceId="rId1389"/>
            <mdssi:RelationshipReference SourceId="rId1596"/>
            <mdssi:RelationshipReference SourceId="rId2135"/>
            <mdssi:RelationshipReference SourceId="rId2342"/>
            <mdssi:RelationshipReference SourceId="rId2647"/>
            <mdssi:RelationshipReference SourceId="rId2994"/>
            <mdssi:RelationshipReference SourceId="rId314"/>
            <mdssi:RelationshipReference SourceId="rId521"/>
            <mdssi:RelationshipReference SourceId="rId619"/>
            <mdssi:RelationshipReference SourceId="rId1151"/>
            <mdssi:RelationshipReference SourceId="rId1249"/>
            <mdssi:RelationshipReference SourceId="rId2202"/>
            <mdssi:RelationshipReference SourceId="rId2854"/>
            <mdssi:RelationshipReference SourceId="rId95"/>
            <mdssi:RelationshipReference SourceId="rId826"/>
            <mdssi:RelationshipReference SourceId="rId1011"/>
            <mdssi:RelationshipReference SourceId="rId1109"/>
            <mdssi:RelationshipReference SourceId="rId1456"/>
            <mdssi:RelationshipReference SourceId="rId1663"/>
            <mdssi:RelationshipReference SourceId="rId1870"/>
            <mdssi:RelationshipReference SourceId="rId1968"/>
            <mdssi:RelationshipReference SourceId="rId2507"/>
            <mdssi:RelationshipReference SourceId="rId2714"/>
            <mdssi:RelationshipReference SourceId="rId2921"/>
            <mdssi:RelationshipReference SourceId="rId1316"/>
            <mdssi:RelationshipReference SourceId="rId1523"/>
            <mdssi:RelationshipReference SourceId="rId1730"/>
            <mdssi:RelationshipReference SourceId="rId22"/>
            <mdssi:RelationshipReference SourceId="rId1828"/>
            <mdssi:RelationshipReference SourceId="rId3043"/>
            <mdssi:RelationshipReference SourceId="rId171"/>
            <mdssi:RelationshipReference SourceId="rId2297"/>
            <mdssi:RelationshipReference SourceId="rId269"/>
            <mdssi:RelationshipReference SourceId="rId476"/>
            <mdssi:RelationshipReference SourceId="rId683"/>
            <mdssi:RelationshipReference SourceId="rId890"/>
            <mdssi:RelationshipReference SourceId="rId2157"/>
            <mdssi:RelationshipReference SourceId="rId2364"/>
            <mdssi:RelationshipReference SourceId="rId2571"/>
            <mdssi:RelationshipReference SourceId="rId3110"/>
            <mdssi:RelationshipReference SourceId="rId129"/>
            <mdssi:RelationshipReference SourceId="rId336"/>
            <mdssi:RelationshipReference SourceId="rId543"/>
            <mdssi:RelationshipReference SourceId="rId988"/>
            <mdssi:RelationshipReference SourceId="rId1173"/>
            <mdssi:RelationshipReference SourceId="rId1380"/>
            <mdssi:RelationshipReference SourceId="rId2017"/>
            <mdssi:RelationshipReference SourceId="rId2224"/>
            <mdssi:RelationshipReference SourceId="rId2669"/>
            <mdssi:RelationshipReference SourceId="rId2876"/>
            <mdssi:RelationshipReference SourceId="rId403"/>
            <mdssi:RelationshipReference SourceId="rId750"/>
            <mdssi:RelationshipReference SourceId="rId848"/>
            <mdssi:RelationshipReference SourceId="rId1033"/>
            <mdssi:RelationshipReference SourceId="rId1478"/>
            <mdssi:RelationshipReference SourceId="rId1685"/>
            <mdssi:RelationshipReference SourceId="rId1892"/>
            <mdssi:RelationshipReference SourceId="rId2431"/>
            <mdssi:RelationshipReference SourceId="rId2529"/>
            <mdssi:RelationshipReference SourceId="rId2736"/>
            <mdssi:RelationshipReference SourceId="rId610"/>
            <mdssi:RelationshipReference SourceId="rId708"/>
            <mdssi:RelationshipReference SourceId="rId915"/>
            <mdssi:RelationshipReference SourceId="rId1240"/>
            <mdssi:RelationshipReference SourceId="rId1338"/>
            <mdssi:RelationshipReference SourceId="rId1545"/>
            <mdssi:RelationshipReference SourceId="rId2943"/>
            <mdssi:RelationshipReference SourceId="rId1100"/>
            <mdssi:RelationshipReference SourceId="rId1405"/>
            <mdssi:RelationshipReference SourceId="rId1752"/>
            <mdssi:RelationshipReference SourceId="rId2803"/>
            <mdssi:RelationshipReference SourceId="rId44"/>
            <mdssi:RelationshipReference SourceId="rId1612"/>
            <mdssi:RelationshipReference SourceId="rId1917"/>
            <mdssi:RelationshipReference SourceId="rId3065"/>
            <mdssi:RelationshipReference SourceId="rId193"/>
            <mdssi:RelationshipReference SourceId="rId498"/>
            <mdssi:RelationshipReference SourceId="rId2081"/>
            <mdssi:RelationshipReference SourceId="rId2179"/>
            <mdssi:RelationshipReference SourceId="rId3132"/>
            <mdssi:RelationshipReference SourceId="rId260"/>
            <mdssi:RelationshipReference SourceId="rId2386"/>
            <mdssi:RelationshipReference SourceId="rId2593"/>
            <mdssi:RelationshipReference SourceId="rId120"/>
            <mdssi:RelationshipReference SourceId="rId358"/>
            <mdssi:RelationshipReference SourceId="rId565"/>
            <mdssi:RelationshipReference SourceId="rId772"/>
            <mdssi:RelationshipReference SourceId="rId1195"/>
            <mdssi:RelationshipReference SourceId="rId2039"/>
            <mdssi:RelationshipReference SourceId="rId2246"/>
            <mdssi:RelationshipReference SourceId="rId2453"/>
            <mdssi:RelationshipReference SourceId="rId2660"/>
            <mdssi:RelationshipReference SourceId="rId2898"/>
            <mdssi:RelationshipReference SourceId="rId218"/>
            <mdssi:RelationshipReference SourceId="rId425"/>
            <mdssi:RelationshipReference SourceId="rId632"/>
            <mdssi:RelationshipReference SourceId="rId1055"/>
            <mdssi:RelationshipReference SourceId="rId1262"/>
            <mdssi:RelationshipReference SourceId="rId2106"/>
            <mdssi:RelationshipReference SourceId="rId2313"/>
            <mdssi:RelationshipReference SourceId="rId2520"/>
            <mdssi:RelationshipReference SourceId="rId2758"/>
            <mdssi:RelationshipReference SourceId="rId2965"/>
            <mdssi:RelationshipReference SourceId="rId937"/>
            <mdssi:RelationshipReference SourceId="rId1122"/>
            <mdssi:RelationshipReference SourceId="rId1567"/>
            <mdssi:RelationshipReference SourceId="rId1774"/>
            <mdssi:RelationshipReference SourceId="rId1981"/>
            <mdssi:RelationshipReference SourceId="rId2618"/>
            <mdssi:RelationshipReference SourceId="rId2825"/>
            <mdssi:RelationshipReference SourceId="rId66"/>
            <mdssi:RelationshipReference SourceId="rId1427"/>
            <mdssi:RelationshipReference SourceId="rId1634"/>
            <mdssi:RelationshipReference SourceId="rId1841"/>
            <mdssi:RelationshipReference SourceId="rId3087"/>
            <mdssi:RelationshipReference SourceId="rId1939"/>
            <mdssi:RelationshipReference SourceId="rId1701"/>
            <mdssi:RelationshipReference SourceId="rId282"/>
            <mdssi:RelationshipReference SourceId="rId587"/>
            <mdssi:RelationshipReference SourceId="rId2170"/>
            <mdssi:RelationshipReference SourceId="rId2268"/>
            <mdssi:RelationshipReference SourceId="rId3014"/>
            <mdssi:RelationshipReference SourceId="rId8"/>
            <mdssi:RelationshipReference SourceId="rId142"/>
            <mdssi:RelationshipReference SourceId="rId447"/>
            <mdssi:RelationshipReference SourceId="rId794"/>
            <mdssi:RelationshipReference SourceId="rId1077"/>
            <mdssi:RelationshipReference SourceId="rId2030"/>
            <mdssi:RelationshipReference SourceId="rId2128"/>
            <mdssi:RelationshipReference SourceId="rId2475"/>
            <mdssi:RelationshipReference SourceId="rId2682"/>
            <mdssi:RelationshipReference SourceId="rId2987"/>
            <mdssi:RelationshipReference SourceId="rId654"/>
            <mdssi:RelationshipReference SourceId="rId861"/>
            <mdssi:RelationshipReference SourceId="rId959"/>
            <mdssi:RelationshipReference SourceId="rId1284"/>
            <mdssi:RelationshipReference SourceId="rId1491"/>
            <mdssi:RelationshipReference SourceId="rId1589"/>
            <mdssi:RelationshipReference SourceId="rId2335"/>
            <mdssi:RelationshipReference SourceId="rId2542"/>
            <mdssi:RelationshipReference SourceId="rId307"/>
            <mdssi:RelationshipReference SourceId="rId514"/>
            <mdssi:RelationshipReference SourceId="rId721"/>
            <mdssi:RelationshipReference SourceId="rId1144"/>
            <mdssi:RelationshipReference SourceId="rId1351"/>
            <mdssi:RelationshipReference SourceId="rId1449"/>
            <mdssi:RelationshipReference SourceId="rId1796"/>
            <mdssi:RelationshipReference SourceId="rId2402"/>
            <mdssi:RelationshipReference SourceId="rId2847"/>
            <mdssi:RelationshipReference SourceId="rId88"/>
            <mdssi:RelationshipReference SourceId="rId819"/>
            <mdssi:RelationshipReference SourceId="rId1004"/>
            <mdssi:RelationshipReference SourceId="rId1211"/>
            <mdssi:RelationshipReference SourceId="rId1656"/>
            <mdssi:RelationshipReference SourceId="rId1863"/>
            <mdssi:RelationshipReference SourceId="rId2707"/>
            <mdssi:RelationshipReference SourceId="rId2914"/>
            <mdssi:RelationshipReference SourceId="rId1309"/>
            <mdssi:RelationshipReference SourceId="rId1516"/>
            <mdssi:RelationshipReference SourceId="rId1723"/>
            <mdssi:RelationshipReference SourceId="rId1930"/>
            <mdssi:RelationshipReference SourceId="rId15"/>
            <mdssi:RelationshipReference SourceId="rId2192"/>
            <mdssi:RelationshipReference SourceId="rId3036"/>
            <mdssi:RelationshipReference SourceId="rId164"/>
            <mdssi:RelationshipReference SourceId="rId371"/>
            <mdssi:RelationshipReference SourceId="rId2052"/>
            <mdssi:RelationshipReference SourceId="rId2497"/>
            <mdssi:RelationshipReference SourceId="rId469"/>
            <mdssi:RelationshipReference SourceId="rId676"/>
            <mdssi:RelationshipReference SourceId="rId883"/>
            <mdssi:RelationshipReference SourceId="rId1099"/>
            <mdssi:RelationshipReference SourceId="rId2357"/>
            <mdssi:RelationshipReference SourceId="rId2564"/>
            <mdssi:RelationshipReference SourceId="rId3103"/>
            <mdssi:RelationshipReference SourceId="rId231"/>
            <mdssi:RelationshipReference SourceId="rId329"/>
            <mdssi:RelationshipReference SourceId="rId536"/>
            <mdssi:RelationshipReference SourceId="rId1166"/>
            <mdssi:RelationshipReference SourceId="rId1373"/>
            <mdssi:RelationshipReference SourceId="rId2217"/>
            <mdssi:RelationshipReference SourceId="rId2771"/>
            <mdssi:RelationshipReference SourceId="rId2869"/>
            <mdssi:RelationshipReference SourceId="rId743"/>
            <mdssi:RelationshipReference SourceId="rId950"/>
            <mdssi:RelationshipReference SourceId="rId1026"/>
            <mdssi:RelationshipReference SourceId="rId1580"/>
            <mdssi:RelationshipReference SourceId="rId1678"/>
            <mdssi:RelationshipReference SourceId="rId1885"/>
            <mdssi:RelationshipReference SourceId="rId2424"/>
            <mdssi:RelationshipReference SourceId="rId2631"/>
            <mdssi:RelationshipReference SourceId="rId2729"/>
            <mdssi:RelationshipReference SourceId="rId2936"/>
            <mdssi:RelationshipReference SourceId="rId603"/>
            <mdssi:RelationshipReference SourceId="rId810"/>
            <mdssi:RelationshipReference SourceId="rId908"/>
            <mdssi:RelationshipReference SourceId="rId1233"/>
            <mdssi:RelationshipReference SourceId="rId1440"/>
            <mdssi:RelationshipReference SourceId="rId1538"/>
            <mdssi:RelationshipReference SourceId="rId1300"/>
            <mdssi:RelationshipReference SourceId="rId1745"/>
            <mdssi:RelationshipReference SourceId="rId1952"/>
            <mdssi:RelationshipReference SourceId="rId37"/>
            <mdssi:RelationshipReference SourceId="rId1605"/>
            <mdssi:RelationshipReference SourceId="rId1812"/>
            <mdssi:RelationshipReference SourceId="rId3058"/>
            <mdssi:RelationshipReference SourceId="rId186"/>
            <mdssi:RelationshipReference SourceId="rId393"/>
            <mdssi:RelationshipReference SourceId="rId2074"/>
            <mdssi:RelationshipReference SourceId="rId2281"/>
            <mdssi:RelationshipReference SourceId="rId3125"/>
            <mdssi:RelationshipReference SourceId="rId253"/>
            <mdssi:RelationshipReference SourceId="rId460"/>
            <mdssi:RelationshipReference SourceId="rId698"/>
            <mdssi:RelationshipReference SourceId="rId1090"/>
            <mdssi:RelationshipReference SourceId="rId2141"/>
            <mdssi:RelationshipReference SourceId="rId2379"/>
            <mdssi:RelationshipReference SourceId="rId2586"/>
            <mdssi:RelationshipReference SourceId="rId2793"/>
            <mdssi:RelationshipReference SourceId="rId113"/>
            <mdssi:RelationshipReference SourceId="rId320"/>
            <mdssi:RelationshipReference SourceId="rId558"/>
            <mdssi:RelationshipReference SourceId="rId765"/>
            <mdssi:RelationshipReference SourceId="rId972"/>
            <mdssi:RelationshipReference SourceId="rId1188"/>
            <mdssi:RelationshipReference SourceId="rId1395"/>
            <mdssi:RelationshipReference SourceId="rId2001"/>
            <mdssi:RelationshipReference SourceId="rId2239"/>
            <mdssi:RelationshipReference SourceId="rId2446"/>
            <mdssi:RelationshipReference SourceId="rId2653"/>
            <mdssi:RelationshipReference SourceId="rId2860"/>
            <mdssi:RelationshipReference SourceId="rId418"/>
            <mdssi:RelationshipReference SourceId="rId625"/>
            <mdssi:RelationshipReference SourceId="rId832"/>
            <mdssi:RelationshipReference SourceId="rId1048"/>
            <mdssi:RelationshipReference SourceId="rId1255"/>
            <mdssi:RelationshipReference SourceId="rId1462"/>
            <mdssi:RelationshipReference SourceId="rId2306"/>
            <mdssi:RelationshipReference SourceId="rId2513"/>
            <mdssi:RelationshipReference SourceId="rId2958"/>
            <mdssi:RelationshipReference SourceId="rId1115"/>
            <mdssi:RelationshipReference SourceId="rId1322"/>
            <mdssi:RelationshipReference SourceId="rId1767"/>
            <mdssi:RelationshipReference SourceId="rId1974"/>
            <mdssi:RelationshipReference SourceId="rId2720"/>
            <mdssi:RelationshipReference SourceId="rId2818"/>
            <mdssi:RelationshipReference SourceId="rId59"/>
            <mdssi:RelationshipReference SourceId="rId1627"/>
            <mdssi:RelationshipReference SourceId="rId1834"/>
            <mdssi:RelationshipReference SourceId="rId2096"/>
            <mdssi:RelationshipReference SourceId="rId1901"/>
            <mdssi:RelationshipReference SourceId="rId275"/>
            <mdssi:RelationshipReference SourceId="rId482"/>
            <mdssi:RelationshipReference SourceId="rId2163"/>
            <mdssi:RelationshipReference SourceId="rId2370"/>
            <mdssi:RelationshipReference SourceId="rId3007"/>
            <mdssi:RelationshipReference SourceId="rId135"/>
            <mdssi:RelationshipReference SourceId="rId342"/>
            <mdssi:RelationshipReference SourceId="rId787"/>
            <mdssi:RelationshipReference SourceId="rId994"/>
            <mdssi:RelationshipReference SourceId="rId2023"/>
            <mdssi:RelationshipReference SourceId="rId2230"/>
            <mdssi:RelationshipReference SourceId="rId2468"/>
            <mdssi:RelationshipReference SourceId="rId2675"/>
            <mdssi:RelationshipReference SourceId="rId2882"/>
            <mdssi:RelationshipReference SourceId="rId202"/>
            <mdssi:RelationshipReference SourceId="rId647"/>
            <mdssi:RelationshipReference SourceId="rId854"/>
            <mdssi:RelationshipReference SourceId="rId1277"/>
            <mdssi:RelationshipReference SourceId="rId1484"/>
            <mdssi:RelationshipReference SourceId="rId1691"/>
            <mdssi:RelationshipReference SourceId="rId2328"/>
            <mdssi:RelationshipReference SourceId="rId2535"/>
            <mdssi:RelationshipReference SourceId="rId2742"/>
            <mdssi:RelationshipReference SourceId="rId507"/>
            <mdssi:RelationshipReference SourceId="rId714"/>
            <mdssi:RelationshipReference SourceId="rId921"/>
            <mdssi:RelationshipReference SourceId="rId1137"/>
            <mdssi:RelationshipReference SourceId="rId1344"/>
            <mdssi:RelationshipReference SourceId="rId1551"/>
            <mdssi:RelationshipReference SourceId="rId1789"/>
            <mdssi:RelationshipReference SourceId="rId1996"/>
            <mdssi:RelationshipReference SourceId="rId2602"/>
            <mdssi:RelationshipReference SourceId="rId50"/>
            <mdssi:RelationshipReference SourceId="rId1204"/>
            <mdssi:RelationshipReference SourceId="rId1411"/>
            <mdssi:RelationshipReference SourceId="rId1649"/>
            <mdssi:RelationshipReference SourceId="rId1856"/>
            <mdssi:RelationshipReference SourceId="rId2907"/>
            <mdssi:RelationshipReference SourceId="rId3071"/>
            <mdssi:RelationshipReference SourceId="rId1509"/>
            <mdssi:RelationshipReference SourceId="rId1716"/>
            <mdssi:RelationshipReference SourceId="rId1923"/>
            <mdssi:RelationshipReference SourceId="rId297"/>
            <mdssi:RelationshipReference SourceId="rId2185"/>
            <mdssi:RelationshipReference SourceId="rId2392"/>
            <mdssi:RelationshipReference SourceId="rId3029"/>
            <mdssi:RelationshipReference SourceId="rId157"/>
            <mdssi:RelationshipReference SourceId="rId364"/>
            <mdssi:RelationshipReference SourceId="rId2045"/>
            <mdssi:RelationshipReference SourceId="rId2697"/>
            <mdssi:RelationshipReference SourceId="rId571"/>
            <mdssi:RelationshipReference SourceId="rId669"/>
            <mdssi:RelationshipReference SourceId="rId876"/>
            <mdssi:RelationshipReference SourceId="rId1299"/>
            <mdssi:RelationshipReference SourceId="rId2252"/>
            <mdssi:RelationshipReference SourceId="rId2557"/>
            <mdssi:RelationshipReference SourceId="rId224"/>
            <mdssi:RelationshipReference SourceId="rId431"/>
            <mdssi:RelationshipReference SourceId="rId529"/>
            <mdssi:RelationshipReference SourceId="rId736"/>
            <mdssi:RelationshipReference SourceId="rId1061"/>
            <mdssi:RelationshipReference SourceId="rId1159"/>
            <mdssi:RelationshipReference SourceId="rId1366"/>
            <mdssi:RelationshipReference SourceId="rId2112"/>
            <mdssi:RelationshipReference SourceId="rId2417"/>
            <mdssi:RelationshipReference SourceId="rId2764"/>
            <mdssi:RelationshipReference SourceId="rId2971"/>
            <mdssi:RelationshipReference SourceId="rId943"/>
            <mdssi:RelationshipReference SourceId="rId1019"/>
            <mdssi:RelationshipReference SourceId="rId1573"/>
            <mdssi:RelationshipReference SourceId="rId1780"/>
            <mdssi:RelationshipReference SourceId="rId1878"/>
            <mdssi:RelationshipReference SourceId="rId2624"/>
            <mdssi:RelationshipReference SourceId="rId2831"/>
            <mdssi:RelationshipReference SourceId="rId2929"/>
            <mdssi:RelationshipReference SourceId="rId72"/>
            <mdssi:RelationshipReference SourceId="rId803"/>
            <mdssi:RelationshipReference SourceId="rId1226"/>
            <mdssi:RelationshipReference SourceId="rId1433"/>
            <mdssi:RelationshipReference SourceId="rId1640"/>
            <mdssi:RelationshipReference SourceId="rId1738"/>
            <mdssi:RelationshipReference SourceId="rId3093"/>
            <mdssi:RelationshipReference SourceId="rId1500"/>
            <mdssi:RelationshipReference SourceId="rId1945"/>
            <mdssi:RelationshipReference SourceId="rId1805"/>
            <mdssi:RelationshipReference SourceId="rId3020"/>
            <mdssi:RelationshipReference SourceId="rId179"/>
            <mdssi:RelationshipReference SourceId="rId386"/>
            <mdssi:RelationshipReference SourceId="rId593"/>
            <mdssi:RelationshipReference SourceId="rId2067"/>
            <mdssi:RelationshipReference SourceId="rId2274"/>
            <mdssi:RelationshipReference SourceId="rId2481"/>
            <mdssi:RelationshipReference SourceId="rId3118"/>
            <mdssi:RelationshipReference SourceId="rId246"/>
            <mdssi:RelationshipReference SourceId="rId453"/>
            <mdssi:RelationshipReference SourceId="rId660"/>
            <mdssi:RelationshipReference SourceId="rId898"/>
            <mdssi:RelationshipReference SourceId="rId1083"/>
            <mdssi:RelationshipReference SourceId="rId1290"/>
            <mdssi:RelationshipReference SourceId="rId2134"/>
            <mdssi:RelationshipReference SourceId="rId2341"/>
            <mdssi:RelationshipReference SourceId="rId2579"/>
            <mdssi:RelationshipReference SourceId="rId2786"/>
            <mdssi:RelationshipReference SourceId="rId2993"/>
            <mdssi:RelationshipReference SourceId="rId106"/>
            <mdssi:RelationshipReference SourceId="rId313"/>
            <mdssi:RelationshipReference SourceId="rId758"/>
            <mdssi:RelationshipReference SourceId="rId965"/>
            <mdssi:RelationshipReference SourceId="rId1150"/>
            <mdssi:RelationshipReference SourceId="rId1388"/>
            <mdssi:RelationshipReference SourceId="rId1595"/>
            <mdssi:RelationshipReference SourceId="rId2439"/>
            <mdssi:RelationshipReference SourceId="rId2646"/>
            <mdssi:RelationshipReference SourceId="rId2853"/>
            <mdssi:RelationshipReference SourceId="rId94"/>
            <mdssi:RelationshipReference SourceId="rId520"/>
            <mdssi:RelationshipReference SourceId="rId618"/>
            <mdssi:RelationshipReference SourceId="rId825"/>
            <mdssi:RelationshipReference SourceId="rId1248"/>
            <mdssi:RelationshipReference SourceId="rId1455"/>
            <mdssi:RelationshipReference SourceId="rId1662"/>
            <mdssi:RelationshipReference SourceId="rId2201"/>
            <mdssi:RelationshipReference SourceId="rId2506"/>
            <mdssi:RelationshipReference SourceId="rId1010"/>
            <mdssi:RelationshipReference SourceId="rId1108"/>
            <mdssi:RelationshipReference SourceId="rId1315"/>
            <mdssi:RelationshipReference SourceId="rId1967"/>
            <mdssi:RelationshipReference SourceId="rId2713"/>
            <mdssi:RelationshipReference SourceId="rId2920"/>
            <mdssi:RelationshipReference SourceId="rId1522"/>
            <mdssi:RelationshipReference SourceId="rId21"/>
            <mdssi:RelationshipReference SourceId="rId2089"/>
            <mdssi:RelationshipReference SourceId="rId2296"/>
            <mdssi:RelationshipReference SourceId="rId268"/>
            <mdssi:RelationshipReference SourceId="rId475"/>
            <mdssi:RelationshipReference SourceId="rId682"/>
            <mdssi:RelationshipReference SourceId="rId2156"/>
            <mdssi:RelationshipReference SourceId="rId2363"/>
            <mdssi:RelationshipReference SourceId="rId2570"/>
            <mdssi:RelationshipReference SourceId="rId128"/>
            <mdssi:RelationshipReference SourceId="rId335"/>
            <mdssi:RelationshipReference SourceId="rId542"/>
            <mdssi:RelationshipReference SourceId="rId1172"/>
            <mdssi:RelationshipReference SourceId="rId2016"/>
            <mdssi:RelationshipReference SourceId="rId2223"/>
            <mdssi:RelationshipReference SourceId="rId2430"/>
            <mdssi:RelationshipReference SourceId="rId402"/>
            <mdssi:RelationshipReference SourceId="rId1032"/>
            <mdssi:RelationshipReference SourceId="rId1989"/>
            <mdssi:RelationshipReference SourceId="rId1849"/>
            <mdssi:RelationshipReference SourceId="rId3064"/>
            <mdssi:RelationshipReference SourceId="rId192"/>
            <mdssi:RelationshipReference SourceId="rId1709"/>
            <mdssi:RelationshipReference SourceId="rId1916"/>
            <mdssi:RelationshipReference SourceId="rId2080"/>
            <mdssi:RelationshipReference SourceId="rId3131"/>
            <mdssi:RelationshipReference SourceId="rId2897"/>
            <mdssi:RelationshipReference SourceId="rId869"/>
            <mdssi:RelationshipReference SourceId="rId1499"/>
          </Transform>
          <Transform Algorithm="http://www.w3.org/TR/2001/REC-xml-c14n-20010315"/>
        </Transforms>
        <DigestMethod Algorithm="http://www.w3.org/2000/09/xmldsig#sha1"/>
        <DigestValue>u7Np/FmmlDU80XTc3ke6tEvLG4Q=</DigestValue>
      </Reference>
      <Reference URI="/word/document.xml?ContentType=application/vnd.openxmlformats-officedocument.wordprocessingml.document.main+xml">
        <DigestMethod Algorithm="http://www.w3.org/2000/09/xmldsig#sha1"/>
        <DigestValue>tDIeqARDk/1PB7mU/ooEQYFQfUU=</DigestValue>
      </Reference>
      <Reference URI="/word/embeddings/oleObject1.bin?ContentType=application/vnd.openxmlformats-officedocument.oleObject">
        <DigestMethod Algorithm="http://www.w3.org/2000/09/xmldsig#sha1"/>
        <DigestValue>gqwRt9A/GPefh8d1u6WfsHNCm/c=</DigestValue>
      </Reference>
      <Reference URI="/word/embeddings/oleObject10.bin?ContentType=application/vnd.openxmlformats-officedocument.oleObject">
        <DigestMethod Algorithm="http://www.w3.org/2000/09/xmldsig#sha1"/>
        <DigestValue>9wLoP6H5TcGu66/xbbxSatT4mb0=</DigestValue>
      </Reference>
      <Reference URI="/word/embeddings/oleObject100.bin?ContentType=application/vnd.openxmlformats-officedocument.oleObject">
        <DigestMethod Algorithm="http://www.w3.org/2000/09/xmldsig#sha1"/>
        <DigestValue>jWp+XwhUn6y94s3rA1jUMkoDn/s=</DigestValue>
      </Reference>
      <Reference URI="/word/embeddings/oleObject1000.bin?ContentType=application/vnd.openxmlformats-officedocument.oleObject">
        <DigestMethod Algorithm="http://www.w3.org/2000/09/xmldsig#sha1"/>
        <DigestValue>jJh/GPZjBJtArPpWCbdqyeOo8qE=</DigestValue>
      </Reference>
      <Reference URI="/word/embeddings/oleObject1001.bin?ContentType=application/vnd.openxmlformats-officedocument.oleObject">
        <DigestMethod Algorithm="http://www.w3.org/2000/09/xmldsig#sha1"/>
        <DigestValue>9mjui2pN/fr8/DZPWbiWTYJCqkA=</DigestValue>
      </Reference>
      <Reference URI="/word/embeddings/oleObject1002.bin?ContentType=application/vnd.openxmlformats-officedocument.oleObject">
        <DigestMethod Algorithm="http://www.w3.org/2000/09/xmldsig#sha1"/>
        <DigestValue>Kxf7rV2gdeqoqmqvt7SWC6Y1+CI=</DigestValue>
      </Reference>
      <Reference URI="/word/embeddings/oleObject1003.bin?ContentType=application/vnd.openxmlformats-officedocument.oleObject">
        <DigestMethod Algorithm="http://www.w3.org/2000/09/xmldsig#sha1"/>
        <DigestValue>xezW9NtuP3usVwTML1Cdx+vnA5s=</DigestValue>
      </Reference>
      <Reference URI="/word/embeddings/oleObject1004.bin?ContentType=application/vnd.openxmlformats-officedocument.oleObject">
        <DigestMethod Algorithm="http://www.w3.org/2000/09/xmldsig#sha1"/>
        <DigestValue>+OqCXzSgcDc2DRgJEpDBPM1vmB8=</DigestValue>
      </Reference>
      <Reference URI="/word/embeddings/oleObject1005.bin?ContentType=application/vnd.openxmlformats-officedocument.oleObject">
        <DigestMethod Algorithm="http://www.w3.org/2000/09/xmldsig#sha1"/>
        <DigestValue>2d/F9J+rA3DKKBcWgRwixj3UIRw=</DigestValue>
      </Reference>
      <Reference URI="/word/embeddings/oleObject1006.bin?ContentType=application/vnd.openxmlformats-officedocument.oleObject">
        <DigestMethod Algorithm="http://www.w3.org/2000/09/xmldsig#sha1"/>
        <DigestValue>GgOzRQfaS/xs89nNyqmEAslW7Rk=</DigestValue>
      </Reference>
      <Reference URI="/word/embeddings/oleObject1007.bin?ContentType=application/vnd.openxmlformats-officedocument.oleObject">
        <DigestMethod Algorithm="http://www.w3.org/2000/09/xmldsig#sha1"/>
        <DigestValue>hzliRN9TSACbMiMUw3Hpy2dGCGQ=</DigestValue>
      </Reference>
      <Reference URI="/word/embeddings/oleObject1008.bin?ContentType=application/vnd.openxmlformats-officedocument.oleObject">
        <DigestMethod Algorithm="http://www.w3.org/2000/09/xmldsig#sha1"/>
        <DigestValue>dxpOotpumTznhnwQpLVFtEnntTs=</DigestValue>
      </Reference>
      <Reference URI="/word/embeddings/oleObject1009.bin?ContentType=application/vnd.openxmlformats-officedocument.oleObject">
        <DigestMethod Algorithm="http://www.w3.org/2000/09/xmldsig#sha1"/>
        <DigestValue>Uz6Ze4AawoN1LqivhY9fIc44tU8=</DigestValue>
      </Reference>
      <Reference URI="/word/embeddings/oleObject101.bin?ContentType=application/vnd.openxmlformats-officedocument.oleObject">
        <DigestMethod Algorithm="http://www.w3.org/2000/09/xmldsig#sha1"/>
        <DigestValue>dblBYamxv4XGhUHlAMD8ErLJvfo=</DigestValue>
      </Reference>
      <Reference URI="/word/embeddings/oleObject1010.bin?ContentType=application/vnd.openxmlformats-officedocument.oleObject">
        <DigestMethod Algorithm="http://www.w3.org/2000/09/xmldsig#sha1"/>
        <DigestValue>9KwsOggz8cauDByQK19hFNRo4Vg=</DigestValue>
      </Reference>
      <Reference URI="/word/embeddings/oleObject1011.bin?ContentType=application/vnd.openxmlformats-officedocument.oleObject">
        <DigestMethod Algorithm="http://www.w3.org/2000/09/xmldsig#sha1"/>
        <DigestValue>OUHuN29y9ULB1MtmRnlRDa2WKos=</DigestValue>
      </Reference>
      <Reference URI="/word/embeddings/oleObject1012.bin?ContentType=application/vnd.openxmlformats-officedocument.oleObject">
        <DigestMethod Algorithm="http://www.w3.org/2000/09/xmldsig#sha1"/>
        <DigestValue>wPE6f3DXVycNu5xhHwEcIyrvrSw=</DigestValue>
      </Reference>
      <Reference URI="/word/embeddings/oleObject1013.bin?ContentType=application/vnd.openxmlformats-officedocument.oleObject">
        <DigestMethod Algorithm="http://www.w3.org/2000/09/xmldsig#sha1"/>
        <DigestValue>DxI+eKUNyB7IuewcxAZQ7FZztdc=</DigestValue>
      </Reference>
      <Reference URI="/word/embeddings/oleObject1014.bin?ContentType=application/vnd.openxmlformats-officedocument.oleObject">
        <DigestMethod Algorithm="http://www.w3.org/2000/09/xmldsig#sha1"/>
        <DigestValue>j+/JoVwY+Juu10WPxmI0d/YfMgY=</DigestValue>
      </Reference>
      <Reference URI="/word/embeddings/oleObject1015.bin?ContentType=application/vnd.openxmlformats-officedocument.oleObject">
        <DigestMethod Algorithm="http://www.w3.org/2000/09/xmldsig#sha1"/>
        <DigestValue>oNF7cVnr4A4haZBReZZJ1TOmfx4=</DigestValue>
      </Reference>
      <Reference URI="/word/embeddings/oleObject1016.bin?ContentType=application/vnd.openxmlformats-officedocument.oleObject">
        <DigestMethod Algorithm="http://www.w3.org/2000/09/xmldsig#sha1"/>
        <DigestValue>jxnpo0CQUzqWstBjCd8bwHyJzRY=</DigestValue>
      </Reference>
      <Reference URI="/word/embeddings/oleObject1017.bin?ContentType=application/vnd.openxmlformats-officedocument.oleObject">
        <DigestMethod Algorithm="http://www.w3.org/2000/09/xmldsig#sha1"/>
        <DigestValue>6mxMewV0a6VkjtXJxnP/hxkDRoc=</DigestValue>
      </Reference>
      <Reference URI="/word/embeddings/oleObject1018.bin?ContentType=application/vnd.openxmlformats-officedocument.oleObject">
        <DigestMethod Algorithm="http://www.w3.org/2000/09/xmldsig#sha1"/>
        <DigestValue>iBOa8l6Jsrwpwe6w3+UaXECuK10=</DigestValue>
      </Reference>
      <Reference URI="/word/embeddings/oleObject1019.bin?ContentType=application/vnd.openxmlformats-officedocument.oleObject">
        <DigestMethod Algorithm="http://www.w3.org/2000/09/xmldsig#sha1"/>
        <DigestValue>PM0P1KbSquSRUd3u5siJW2UrnNU=</DigestValue>
      </Reference>
      <Reference URI="/word/embeddings/oleObject102.bin?ContentType=application/vnd.openxmlformats-officedocument.oleObject">
        <DigestMethod Algorithm="http://www.w3.org/2000/09/xmldsig#sha1"/>
        <DigestValue>l6n73Z7PnctGf8fp93XYrGvLn2w=</DigestValue>
      </Reference>
      <Reference URI="/word/embeddings/oleObject1020.bin?ContentType=application/vnd.openxmlformats-officedocument.oleObject">
        <DigestMethod Algorithm="http://www.w3.org/2000/09/xmldsig#sha1"/>
        <DigestValue>+OeAQFKjT9HamMBJols4PTXPBjs=</DigestValue>
      </Reference>
      <Reference URI="/word/embeddings/oleObject1021.bin?ContentType=application/vnd.openxmlformats-officedocument.oleObject">
        <DigestMethod Algorithm="http://www.w3.org/2000/09/xmldsig#sha1"/>
        <DigestValue>ChmPs8/7spiAmYui9QAjLlIe1Pc=</DigestValue>
      </Reference>
      <Reference URI="/word/embeddings/oleObject1022.bin?ContentType=application/vnd.openxmlformats-officedocument.oleObject">
        <DigestMethod Algorithm="http://www.w3.org/2000/09/xmldsig#sha1"/>
        <DigestValue>WHrHDRsxhcuGrYSBPJqpTnbzwms=</DigestValue>
      </Reference>
      <Reference URI="/word/embeddings/oleObject1023.bin?ContentType=application/vnd.openxmlformats-officedocument.oleObject">
        <DigestMethod Algorithm="http://www.w3.org/2000/09/xmldsig#sha1"/>
        <DigestValue>fZqmV6IfF+CoQTrjPHuzeEYQCnQ=</DigestValue>
      </Reference>
      <Reference URI="/word/embeddings/oleObject1024.bin?ContentType=application/vnd.openxmlformats-officedocument.oleObject">
        <DigestMethod Algorithm="http://www.w3.org/2000/09/xmldsig#sha1"/>
        <DigestValue>Rn/NrEp1yTRFueKX/oczp7TD3TA=</DigestValue>
      </Reference>
      <Reference URI="/word/embeddings/oleObject1025.bin?ContentType=application/vnd.openxmlformats-officedocument.oleObject">
        <DigestMethod Algorithm="http://www.w3.org/2000/09/xmldsig#sha1"/>
        <DigestValue>Zpg9RjPddUQYid0o7Xxm90abtHw=</DigestValue>
      </Reference>
      <Reference URI="/word/embeddings/oleObject1026.bin?ContentType=application/vnd.openxmlformats-officedocument.oleObject">
        <DigestMethod Algorithm="http://www.w3.org/2000/09/xmldsig#sha1"/>
        <DigestValue>LuVIaCEJLveEH6t3PCkAGsa2+sg=</DigestValue>
      </Reference>
      <Reference URI="/word/embeddings/oleObject1027.bin?ContentType=application/vnd.openxmlformats-officedocument.oleObject">
        <DigestMethod Algorithm="http://www.w3.org/2000/09/xmldsig#sha1"/>
        <DigestValue>jlhTPGyYpPsVSUDgp2B0MM1vofc=</DigestValue>
      </Reference>
      <Reference URI="/word/embeddings/oleObject1028.bin?ContentType=application/vnd.openxmlformats-officedocument.oleObject">
        <DigestMethod Algorithm="http://www.w3.org/2000/09/xmldsig#sha1"/>
        <DigestValue>xKZgjff4Da1SlWEmywnHPkHA5+A=</DigestValue>
      </Reference>
      <Reference URI="/word/embeddings/oleObject1029.bin?ContentType=application/vnd.openxmlformats-officedocument.oleObject">
        <DigestMethod Algorithm="http://www.w3.org/2000/09/xmldsig#sha1"/>
        <DigestValue>+DI7yGrmTlyjUo//OODwtDpkakY=</DigestValue>
      </Reference>
      <Reference URI="/word/embeddings/oleObject103.bin?ContentType=application/vnd.openxmlformats-officedocument.oleObject">
        <DigestMethod Algorithm="http://www.w3.org/2000/09/xmldsig#sha1"/>
        <DigestValue>n+Wk/xTDy8VhOGEwZjZWJf5MJTo=</DigestValue>
      </Reference>
      <Reference URI="/word/embeddings/oleObject1030.bin?ContentType=application/vnd.openxmlformats-officedocument.oleObject">
        <DigestMethod Algorithm="http://www.w3.org/2000/09/xmldsig#sha1"/>
        <DigestValue>FXXHNj+h8Mn6zOUGqMrdLNqd66Q=</DigestValue>
      </Reference>
      <Reference URI="/word/embeddings/oleObject1031.bin?ContentType=application/vnd.openxmlformats-officedocument.oleObject">
        <DigestMethod Algorithm="http://www.w3.org/2000/09/xmldsig#sha1"/>
        <DigestValue>H9SZy4j+Xf8PDenwfXVKrAWJ3As=</DigestValue>
      </Reference>
      <Reference URI="/word/embeddings/oleObject1032.bin?ContentType=application/vnd.openxmlformats-officedocument.oleObject">
        <DigestMethod Algorithm="http://www.w3.org/2000/09/xmldsig#sha1"/>
        <DigestValue>idZnchweudKLNEKqWwf7tTbzhW4=</DigestValue>
      </Reference>
      <Reference URI="/word/embeddings/oleObject1033.bin?ContentType=application/vnd.openxmlformats-officedocument.oleObject">
        <DigestMethod Algorithm="http://www.w3.org/2000/09/xmldsig#sha1"/>
        <DigestValue>mJn1o7KzO5jktvbinE/mZR0Xa3s=</DigestValue>
      </Reference>
      <Reference URI="/word/embeddings/oleObject1034.bin?ContentType=application/vnd.openxmlformats-officedocument.oleObject">
        <DigestMethod Algorithm="http://www.w3.org/2000/09/xmldsig#sha1"/>
        <DigestValue>nOaYkN3yIZzvQBxWdhUYZhUlxTk=</DigestValue>
      </Reference>
      <Reference URI="/word/embeddings/oleObject1035.bin?ContentType=application/vnd.openxmlformats-officedocument.oleObject">
        <DigestMethod Algorithm="http://www.w3.org/2000/09/xmldsig#sha1"/>
        <DigestValue>+0oXFqsNcVLnEmM5Cy8nRpBxS6w=</DigestValue>
      </Reference>
      <Reference URI="/word/embeddings/oleObject1036.bin?ContentType=application/vnd.openxmlformats-officedocument.oleObject">
        <DigestMethod Algorithm="http://www.w3.org/2000/09/xmldsig#sha1"/>
        <DigestValue>b9G46WggLIxQTDwNx/It7+CSFx4=</DigestValue>
      </Reference>
      <Reference URI="/word/embeddings/oleObject1037.bin?ContentType=application/vnd.openxmlformats-officedocument.oleObject">
        <DigestMethod Algorithm="http://www.w3.org/2000/09/xmldsig#sha1"/>
        <DigestValue>2MUQ+7/2UoPLHzJzZZGQ8tPiqWw=</DigestValue>
      </Reference>
      <Reference URI="/word/embeddings/oleObject1038.bin?ContentType=application/vnd.openxmlformats-officedocument.oleObject">
        <DigestMethod Algorithm="http://www.w3.org/2000/09/xmldsig#sha1"/>
        <DigestValue>lO0nwOcpfgEt+nQ1ioX1Ag3WMys=</DigestValue>
      </Reference>
      <Reference URI="/word/embeddings/oleObject1039.bin?ContentType=application/vnd.openxmlformats-officedocument.oleObject">
        <DigestMethod Algorithm="http://www.w3.org/2000/09/xmldsig#sha1"/>
        <DigestValue>PtgCRCRPylN5wGlH+XCUa69I2YY=</DigestValue>
      </Reference>
      <Reference URI="/word/embeddings/oleObject104.bin?ContentType=application/vnd.openxmlformats-officedocument.oleObject">
        <DigestMethod Algorithm="http://www.w3.org/2000/09/xmldsig#sha1"/>
        <DigestValue>Wh6wufPFd8BJUk9cNixc5liDnek=</DigestValue>
      </Reference>
      <Reference URI="/word/embeddings/oleObject1040.bin?ContentType=application/vnd.openxmlformats-officedocument.oleObject">
        <DigestMethod Algorithm="http://www.w3.org/2000/09/xmldsig#sha1"/>
        <DigestValue>6BWSeacpO2XQChdyTKWQ21rtQ74=</DigestValue>
      </Reference>
      <Reference URI="/word/embeddings/oleObject1041.bin?ContentType=application/vnd.openxmlformats-officedocument.oleObject">
        <DigestMethod Algorithm="http://www.w3.org/2000/09/xmldsig#sha1"/>
        <DigestValue>o7SWj5tF2Cif7PNIjOm91pW5STQ=</DigestValue>
      </Reference>
      <Reference URI="/word/embeddings/oleObject1042.bin?ContentType=application/vnd.openxmlformats-officedocument.oleObject">
        <DigestMethod Algorithm="http://www.w3.org/2000/09/xmldsig#sha1"/>
        <DigestValue>u5azoNA8Nlvqa5+gH27FXDIbchY=</DigestValue>
      </Reference>
      <Reference URI="/word/embeddings/oleObject1043.bin?ContentType=application/vnd.openxmlformats-officedocument.oleObject">
        <DigestMethod Algorithm="http://www.w3.org/2000/09/xmldsig#sha1"/>
        <DigestValue>9GLhI6pWYMdk2E/2GfLOQP2PrGI=</DigestValue>
      </Reference>
      <Reference URI="/word/embeddings/oleObject1044.bin?ContentType=application/vnd.openxmlformats-officedocument.oleObject">
        <DigestMethod Algorithm="http://www.w3.org/2000/09/xmldsig#sha1"/>
        <DigestValue>bfAZ9teGDGYqBmb0Lr6A9TmST2k=</DigestValue>
      </Reference>
      <Reference URI="/word/embeddings/oleObject1045.bin?ContentType=application/vnd.openxmlformats-officedocument.oleObject">
        <DigestMethod Algorithm="http://www.w3.org/2000/09/xmldsig#sha1"/>
        <DigestValue>brVNG+MvsIoojpDSC47SAsdTnVA=</DigestValue>
      </Reference>
      <Reference URI="/word/embeddings/oleObject1046.bin?ContentType=application/vnd.openxmlformats-officedocument.oleObject">
        <DigestMethod Algorithm="http://www.w3.org/2000/09/xmldsig#sha1"/>
        <DigestValue>iMZzOARU//kb7b2ZajulM61EB48=</DigestValue>
      </Reference>
      <Reference URI="/word/embeddings/oleObject1047.bin?ContentType=application/vnd.openxmlformats-officedocument.oleObject">
        <DigestMethod Algorithm="http://www.w3.org/2000/09/xmldsig#sha1"/>
        <DigestValue>+vlTqYECbNer5GhegRHASJLwKD8=</DigestValue>
      </Reference>
      <Reference URI="/word/embeddings/oleObject1048.bin?ContentType=application/vnd.openxmlformats-officedocument.oleObject">
        <DigestMethod Algorithm="http://www.w3.org/2000/09/xmldsig#sha1"/>
        <DigestValue>jqi1pgaTceOvQ/h+oJ5PFkw3olk=</DigestValue>
      </Reference>
      <Reference URI="/word/embeddings/oleObject1049.bin?ContentType=application/vnd.openxmlformats-officedocument.oleObject">
        <DigestMethod Algorithm="http://www.w3.org/2000/09/xmldsig#sha1"/>
        <DigestValue>QQeZrnc7PCclddZmyxvvyI4PJwQ=</DigestValue>
      </Reference>
      <Reference URI="/word/embeddings/oleObject105.bin?ContentType=application/vnd.openxmlformats-officedocument.oleObject">
        <DigestMethod Algorithm="http://www.w3.org/2000/09/xmldsig#sha1"/>
        <DigestValue>J9RIkFxzI8m3f3eqSYAaCuuyUpE=</DigestValue>
      </Reference>
      <Reference URI="/word/embeddings/oleObject1050.bin?ContentType=application/vnd.openxmlformats-officedocument.oleObject">
        <DigestMethod Algorithm="http://www.w3.org/2000/09/xmldsig#sha1"/>
        <DigestValue>Hb0b60RUC1XnRMU7UsaTGHAhFpo=</DigestValue>
      </Reference>
      <Reference URI="/word/embeddings/oleObject1051.bin?ContentType=application/vnd.openxmlformats-officedocument.oleObject">
        <DigestMethod Algorithm="http://www.w3.org/2000/09/xmldsig#sha1"/>
        <DigestValue>CcDaRpdkODvxvLFMRiUfOipDeXQ=</DigestValue>
      </Reference>
      <Reference URI="/word/embeddings/oleObject1052.bin?ContentType=application/vnd.openxmlformats-officedocument.oleObject">
        <DigestMethod Algorithm="http://www.w3.org/2000/09/xmldsig#sha1"/>
        <DigestValue>BosiNMGSxyMYRmY4LOErGxnzo1k=</DigestValue>
      </Reference>
      <Reference URI="/word/embeddings/oleObject1053.bin?ContentType=application/vnd.openxmlformats-officedocument.oleObject">
        <DigestMethod Algorithm="http://www.w3.org/2000/09/xmldsig#sha1"/>
        <DigestValue>UWlJFEas3moRd6Et6tH/VZm2mRc=</DigestValue>
      </Reference>
      <Reference URI="/word/embeddings/oleObject1054.bin?ContentType=application/vnd.openxmlformats-officedocument.oleObject">
        <DigestMethod Algorithm="http://www.w3.org/2000/09/xmldsig#sha1"/>
        <DigestValue>LSGTXAp1a+37dvrGBahBRK8Ipl0=</DigestValue>
      </Reference>
      <Reference URI="/word/embeddings/oleObject1055.bin?ContentType=application/vnd.openxmlformats-officedocument.oleObject">
        <DigestMethod Algorithm="http://www.w3.org/2000/09/xmldsig#sha1"/>
        <DigestValue>8KRBtWfR/NtVMXO5x/RhJx4sH3I=</DigestValue>
      </Reference>
      <Reference URI="/word/embeddings/oleObject1056.bin?ContentType=application/vnd.openxmlformats-officedocument.oleObject">
        <DigestMethod Algorithm="http://www.w3.org/2000/09/xmldsig#sha1"/>
        <DigestValue>o8Lxj2r5k+NVGXl2Bucj2GtMrzE=</DigestValue>
      </Reference>
      <Reference URI="/word/embeddings/oleObject1057.bin?ContentType=application/vnd.openxmlformats-officedocument.oleObject">
        <DigestMethod Algorithm="http://www.w3.org/2000/09/xmldsig#sha1"/>
        <DigestValue>pPbsoAVVcTSyI9saXlSIkRFcnyE=</DigestValue>
      </Reference>
      <Reference URI="/word/embeddings/oleObject1058.bin?ContentType=application/vnd.openxmlformats-officedocument.oleObject">
        <DigestMethod Algorithm="http://www.w3.org/2000/09/xmldsig#sha1"/>
        <DigestValue>NKcf7apMiE4AU8YCoGtv4JStekM=</DigestValue>
      </Reference>
      <Reference URI="/word/embeddings/oleObject1059.bin?ContentType=application/vnd.openxmlformats-officedocument.oleObject">
        <DigestMethod Algorithm="http://www.w3.org/2000/09/xmldsig#sha1"/>
        <DigestValue>mwkCTv4q7x09awjjzJnkM76LQdE=</DigestValue>
      </Reference>
      <Reference URI="/word/embeddings/oleObject106.bin?ContentType=application/vnd.openxmlformats-officedocument.oleObject">
        <DigestMethod Algorithm="http://www.w3.org/2000/09/xmldsig#sha1"/>
        <DigestValue>mjYZo4D7e2SHmHugQVQS/CRLplE=</DigestValue>
      </Reference>
      <Reference URI="/word/embeddings/oleObject1060.bin?ContentType=application/vnd.openxmlformats-officedocument.oleObject">
        <DigestMethod Algorithm="http://www.w3.org/2000/09/xmldsig#sha1"/>
        <DigestValue>ZjDvRqY//0uXjVi9rtKnwBKCqf8=</DigestValue>
      </Reference>
      <Reference URI="/word/embeddings/oleObject1061.bin?ContentType=application/vnd.openxmlformats-officedocument.oleObject">
        <DigestMethod Algorithm="http://www.w3.org/2000/09/xmldsig#sha1"/>
        <DigestValue>kYAYTZaNTdK2YcEpqPPdSOm1Ujc=</DigestValue>
      </Reference>
      <Reference URI="/word/embeddings/oleObject1062.bin?ContentType=application/vnd.openxmlformats-officedocument.oleObject">
        <DigestMethod Algorithm="http://www.w3.org/2000/09/xmldsig#sha1"/>
        <DigestValue>m6/wVSckVywEbxvtKqS2/c62UdU=</DigestValue>
      </Reference>
      <Reference URI="/word/embeddings/oleObject1063.bin?ContentType=application/vnd.openxmlformats-officedocument.oleObject">
        <DigestMethod Algorithm="http://www.w3.org/2000/09/xmldsig#sha1"/>
        <DigestValue>OOS07Q+TYz911gtl9zZVbo0z9Rs=</DigestValue>
      </Reference>
      <Reference URI="/word/embeddings/oleObject1064.bin?ContentType=application/vnd.openxmlformats-officedocument.oleObject">
        <DigestMethod Algorithm="http://www.w3.org/2000/09/xmldsig#sha1"/>
        <DigestValue>SqXSqMC2zJCvB+NnnKk8jj/snGY=</DigestValue>
      </Reference>
      <Reference URI="/word/embeddings/oleObject1065.bin?ContentType=application/vnd.openxmlformats-officedocument.oleObject">
        <DigestMethod Algorithm="http://www.w3.org/2000/09/xmldsig#sha1"/>
        <DigestValue>F41+PxlBRk2InR/7DkaLgKD1dQI=</DigestValue>
      </Reference>
      <Reference URI="/word/embeddings/oleObject1066.bin?ContentType=application/vnd.openxmlformats-officedocument.oleObject">
        <DigestMethod Algorithm="http://www.w3.org/2000/09/xmldsig#sha1"/>
        <DigestValue>tsnbJviJNQ6lHCoyUGI9Ju4KUdE=</DigestValue>
      </Reference>
      <Reference URI="/word/embeddings/oleObject1067.bin?ContentType=application/vnd.openxmlformats-officedocument.oleObject">
        <DigestMethod Algorithm="http://www.w3.org/2000/09/xmldsig#sha1"/>
        <DigestValue>XJ7gqrScZAtNfmXLo+vD6V9B1ZA=</DigestValue>
      </Reference>
      <Reference URI="/word/embeddings/oleObject1068.bin?ContentType=application/vnd.openxmlformats-officedocument.oleObject">
        <DigestMethod Algorithm="http://www.w3.org/2000/09/xmldsig#sha1"/>
        <DigestValue>sMca5hm/N/UYnNxXdUYXG0NGpNg=</DigestValue>
      </Reference>
      <Reference URI="/word/embeddings/oleObject1069.bin?ContentType=application/vnd.openxmlformats-officedocument.oleObject">
        <DigestMethod Algorithm="http://www.w3.org/2000/09/xmldsig#sha1"/>
        <DigestValue>9IiosBhAeRNPR4MZZPyFeclrQL0=</DigestValue>
      </Reference>
      <Reference URI="/word/embeddings/oleObject107.bin?ContentType=application/vnd.openxmlformats-officedocument.oleObject">
        <DigestMethod Algorithm="http://www.w3.org/2000/09/xmldsig#sha1"/>
        <DigestValue>eoPazAg11ZIA4FxU1zbPfTVz5zY=</DigestValue>
      </Reference>
      <Reference URI="/word/embeddings/oleObject1070.bin?ContentType=application/vnd.openxmlformats-officedocument.oleObject">
        <DigestMethod Algorithm="http://www.w3.org/2000/09/xmldsig#sha1"/>
        <DigestValue>OVxtofWnaP84ZIsTsppcmyzRsPs=</DigestValue>
      </Reference>
      <Reference URI="/word/embeddings/oleObject1071.bin?ContentType=application/vnd.openxmlformats-officedocument.oleObject">
        <DigestMethod Algorithm="http://www.w3.org/2000/09/xmldsig#sha1"/>
        <DigestValue>PKg09g29eHRRY6AGt3tVp7jF1ng=</DigestValue>
      </Reference>
      <Reference URI="/word/embeddings/oleObject1072.bin?ContentType=application/vnd.openxmlformats-officedocument.oleObject">
        <DigestMethod Algorithm="http://www.w3.org/2000/09/xmldsig#sha1"/>
        <DigestValue>c5j1KCHby4rlAaIfQQsUuSgowHw=</DigestValue>
      </Reference>
      <Reference URI="/word/embeddings/oleObject1073.bin?ContentType=application/vnd.openxmlformats-officedocument.oleObject">
        <DigestMethod Algorithm="http://www.w3.org/2000/09/xmldsig#sha1"/>
        <DigestValue>veuCznL2d2lMjeZfNoVXRh0zRZM=</DigestValue>
      </Reference>
      <Reference URI="/word/embeddings/oleObject1074.bin?ContentType=application/vnd.openxmlformats-officedocument.oleObject">
        <DigestMethod Algorithm="http://www.w3.org/2000/09/xmldsig#sha1"/>
        <DigestValue>dNzEqte03MgoN/D7ypBW+c76WBE=</DigestValue>
      </Reference>
      <Reference URI="/word/embeddings/oleObject1075.bin?ContentType=application/vnd.openxmlformats-officedocument.oleObject">
        <DigestMethod Algorithm="http://www.w3.org/2000/09/xmldsig#sha1"/>
        <DigestValue>icMoXXNuE6xCOueyYTEfNYfq1Gk=</DigestValue>
      </Reference>
      <Reference URI="/word/embeddings/oleObject1076.bin?ContentType=application/vnd.openxmlformats-officedocument.oleObject">
        <DigestMethod Algorithm="http://www.w3.org/2000/09/xmldsig#sha1"/>
        <DigestValue>sNzbRKStkhsbknqyTnYUWGtf6M4=</DigestValue>
      </Reference>
      <Reference URI="/word/embeddings/oleObject1077.bin?ContentType=application/vnd.openxmlformats-officedocument.oleObject">
        <DigestMethod Algorithm="http://www.w3.org/2000/09/xmldsig#sha1"/>
        <DigestValue>2jSlIM1+75y0eYLQof4SPMfPk0o=</DigestValue>
      </Reference>
      <Reference URI="/word/embeddings/oleObject1078.bin?ContentType=application/vnd.openxmlformats-officedocument.oleObject">
        <DigestMethod Algorithm="http://www.w3.org/2000/09/xmldsig#sha1"/>
        <DigestValue>6Ne4WIaCUuu6u36QLWXb6Cy2xXk=</DigestValue>
      </Reference>
      <Reference URI="/word/embeddings/oleObject1079.bin?ContentType=application/vnd.openxmlformats-officedocument.oleObject">
        <DigestMethod Algorithm="http://www.w3.org/2000/09/xmldsig#sha1"/>
        <DigestValue>FQ1aood4QDwyg4SnasgCAhuN2PQ=</DigestValue>
      </Reference>
      <Reference URI="/word/embeddings/oleObject108.bin?ContentType=application/vnd.openxmlformats-officedocument.oleObject">
        <DigestMethod Algorithm="http://www.w3.org/2000/09/xmldsig#sha1"/>
        <DigestValue>K5TXAI3puqnfAfe2ZtPeVXsQ0dI=</DigestValue>
      </Reference>
      <Reference URI="/word/embeddings/oleObject1080.bin?ContentType=application/vnd.openxmlformats-officedocument.oleObject">
        <DigestMethod Algorithm="http://www.w3.org/2000/09/xmldsig#sha1"/>
        <DigestValue>J5Qt9/VOpvtQeu8NBgnZIwEnz9o=</DigestValue>
      </Reference>
      <Reference URI="/word/embeddings/oleObject1081.bin?ContentType=application/vnd.openxmlformats-officedocument.oleObject">
        <DigestMethod Algorithm="http://www.w3.org/2000/09/xmldsig#sha1"/>
        <DigestValue>vl/3wqQPeayCQEpb5L2QG4VubHk=</DigestValue>
      </Reference>
      <Reference URI="/word/embeddings/oleObject1082.bin?ContentType=application/vnd.openxmlformats-officedocument.oleObject">
        <DigestMethod Algorithm="http://www.w3.org/2000/09/xmldsig#sha1"/>
        <DigestValue>rSmCcGTIp4mtWwlAypgNZNSgvDo=</DigestValue>
      </Reference>
      <Reference URI="/word/embeddings/oleObject1083.bin?ContentType=application/vnd.openxmlformats-officedocument.oleObject">
        <DigestMethod Algorithm="http://www.w3.org/2000/09/xmldsig#sha1"/>
        <DigestValue>ck7tZiJYNa07gBZGfp2tG2ZMn1M=</DigestValue>
      </Reference>
      <Reference URI="/word/embeddings/oleObject1084.bin?ContentType=application/vnd.openxmlformats-officedocument.oleObject">
        <DigestMethod Algorithm="http://www.w3.org/2000/09/xmldsig#sha1"/>
        <DigestValue>MIsxdRednjeAJ2AYYXHNOL+vHd4=</DigestValue>
      </Reference>
      <Reference URI="/word/embeddings/oleObject1085.bin?ContentType=application/vnd.openxmlformats-officedocument.oleObject">
        <DigestMethod Algorithm="http://www.w3.org/2000/09/xmldsig#sha1"/>
        <DigestValue>U5qtAy9Qv8dsmr4DSi3B1Lc/9No=</DigestValue>
      </Reference>
      <Reference URI="/word/embeddings/oleObject1086.bin?ContentType=application/vnd.openxmlformats-officedocument.oleObject">
        <DigestMethod Algorithm="http://www.w3.org/2000/09/xmldsig#sha1"/>
        <DigestValue>L75fb/08dxRME2i7MAuU/78a/tM=</DigestValue>
      </Reference>
      <Reference URI="/word/embeddings/oleObject1087.bin?ContentType=application/vnd.openxmlformats-officedocument.oleObject">
        <DigestMethod Algorithm="http://www.w3.org/2000/09/xmldsig#sha1"/>
        <DigestValue>qDYeulMq75C6vJxorWMNOFKMK5E=</DigestValue>
      </Reference>
      <Reference URI="/word/embeddings/oleObject1088.bin?ContentType=application/vnd.openxmlformats-officedocument.oleObject">
        <DigestMethod Algorithm="http://www.w3.org/2000/09/xmldsig#sha1"/>
        <DigestValue>Te27eeEsEZRU6H140CoyR0kZ87Y=</DigestValue>
      </Reference>
      <Reference URI="/word/embeddings/oleObject1089.bin?ContentType=application/vnd.openxmlformats-officedocument.oleObject">
        <DigestMethod Algorithm="http://www.w3.org/2000/09/xmldsig#sha1"/>
        <DigestValue>3E77Eh5wLq7p1o7G++9KJMRNcKQ=</DigestValue>
      </Reference>
      <Reference URI="/word/embeddings/oleObject109.bin?ContentType=application/vnd.openxmlformats-officedocument.oleObject">
        <DigestMethod Algorithm="http://www.w3.org/2000/09/xmldsig#sha1"/>
        <DigestValue>GGOGf31U8U/zs53uOL/QPIKW9nQ=</DigestValue>
      </Reference>
      <Reference URI="/word/embeddings/oleObject1090.bin?ContentType=application/vnd.openxmlformats-officedocument.oleObject">
        <DigestMethod Algorithm="http://www.w3.org/2000/09/xmldsig#sha1"/>
        <DigestValue>p5MAsRutrzP92+4GTwW9UwkAMGs=</DigestValue>
      </Reference>
      <Reference URI="/word/embeddings/oleObject1091.bin?ContentType=application/vnd.openxmlformats-officedocument.oleObject">
        <DigestMethod Algorithm="http://www.w3.org/2000/09/xmldsig#sha1"/>
        <DigestValue>+sQvzdyhNjXfUn+b1icK06o3luc=</DigestValue>
      </Reference>
      <Reference URI="/word/embeddings/oleObject1092.bin?ContentType=application/vnd.openxmlformats-officedocument.oleObject">
        <DigestMethod Algorithm="http://www.w3.org/2000/09/xmldsig#sha1"/>
        <DigestValue>9OqiQ2/bgHIyzLOrgOGUMJChMpU=</DigestValue>
      </Reference>
      <Reference URI="/word/embeddings/oleObject1093.bin?ContentType=application/vnd.openxmlformats-officedocument.oleObject">
        <DigestMethod Algorithm="http://www.w3.org/2000/09/xmldsig#sha1"/>
        <DigestValue>1F8siJ5105m60fjXYXGk2qbk68U=</DigestValue>
      </Reference>
      <Reference URI="/word/embeddings/oleObject1094.bin?ContentType=application/vnd.openxmlformats-officedocument.oleObject">
        <DigestMethod Algorithm="http://www.w3.org/2000/09/xmldsig#sha1"/>
        <DigestValue>qT8474QvVUFu7ZjbdYceUWDSyU4=</DigestValue>
      </Reference>
      <Reference URI="/word/embeddings/oleObject1095.bin?ContentType=application/vnd.openxmlformats-officedocument.oleObject">
        <DigestMethod Algorithm="http://www.w3.org/2000/09/xmldsig#sha1"/>
        <DigestValue>Q++d2EpCnnq11oxioMV4N7xJp9A=</DigestValue>
      </Reference>
      <Reference URI="/word/embeddings/oleObject1096.bin?ContentType=application/vnd.openxmlformats-officedocument.oleObject">
        <DigestMethod Algorithm="http://www.w3.org/2000/09/xmldsig#sha1"/>
        <DigestValue>hsxZtnVPO+y4e7GwDqapntqWIkI=</DigestValue>
      </Reference>
      <Reference URI="/word/embeddings/oleObject1097.bin?ContentType=application/vnd.openxmlformats-officedocument.oleObject">
        <DigestMethod Algorithm="http://www.w3.org/2000/09/xmldsig#sha1"/>
        <DigestValue>n+bhWcr/7YpgC84vihidAhYE3qQ=</DigestValue>
      </Reference>
      <Reference URI="/word/embeddings/oleObject1098.bin?ContentType=application/vnd.openxmlformats-officedocument.oleObject">
        <DigestMethod Algorithm="http://www.w3.org/2000/09/xmldsig#sha1"/>
        <DigestValue>HetNE0t24d2McJvCMJoNWxmsmlk=</DigestValue>
      </Reference>
      <Reference URI="/word/embeddings/oleObject1099.bin?ContentType=application/vnd.openxmlformats-officedocument.oleObject">
        <DigestMethod Algorithm="http://www.w3.org/2000/09/xmldsig#sha1"/>
        <DigestValue>+5xwr45imRr6D+RGylhMoWWTcGI=</DigestValue>
      </Reference>
      <Reference URI="/word/embeddings/oleObject11.bin?ContentType=application/vnd.openxmlformats-officedocument.oleObject">
        <DigestMethod Algorithm="http://www.w3.org/2000/09/xmldsig#sha1"/>
        <DigestValue>31n2rlvIC0sk/+65e0rXmMo9MRI=</DigestValue>
      </Reference>
      <Reference URI="/word/embeddings/oleObject110.bin?ContentType=application/vnd.openxmlformats-officedocument.oleObject">
        <DigestMethod Algorithm="http://www.w3.org/2000/09/xmldsig#sha1"/>
        <DigestValue>gCC5W4QLgfdUzWeCcwmUazIOExU=</DigestValue>
      </Reference>
      <Reference URI="/word/embeddings/oleObject1100.bin?ContentType=application/vnd.openxmlformats-officedocument.oleObject">
        <DigestMethod Algorithm="http://www.w3.org/2000/09/xmldsig#sha1"/>
        <DigestValue>GGGHI7uTsi5BpU/waB8ciToIoEo=</DigestValue>
      </Reference>
      <Reference URI="/word/embeddings/oleObject1101.bin?ContentType=application/vnd.openxmlformats-officedocument.oleObject">
        <DigestMethod Algorithm="http://www.w3.org/2000/09/xmldsig#sha1"/>
        <DigestValue>Ca2d6E0R68Ym0BQS4FfSZRRMMXc=</DigestValue>
      </Reference>
      <Reference URI="/word/embeddings/oleObject1102.bin?ContentType=application/vnd.openxmlformats-officedocument.oleObject">
        <DigestMethod Algorithm="http://www.w3.org/2000/09/xmldsig#sha1"/>
        <DigestValue>NwWf+wnhwiIog6WnfRDki/Tr6DE=</DigestValue>
      </Reference>
      <Reference URI="/word/embeddings/oleObject1103.bin?ContentType=application/vnd.openxmlformats-officedocument.oleObject">
        <DigestMethod Algorithm="http://www.w3.org/2000/09/xmldsig#sha1"/>
        <DigestValue>N6qPCGMvz2Q4yiUZPv3K1M57ESM=</DigestValue>
      </Reference>
      <Reference URI="/word/embeddings/oleObject1104.bin?ContentType=application/vnd.openxmlformats-officedocument.oleObject">
        <DigestMethod Algorithm="http://www.w3.org/2000/09/xmldsig#sha1"/>
        <DigestValue>bA3EAV4ppxSl3rPG9zwOOpWbpW0=</DigestValue>
      </Reference>
      <Reference URI="/word/embeddings/oleObject1105.bin?ContentType=application/vnd.openxmlformats-officedocument.oleObject">
        <DigestMethod Algorithm="http://www.w3.org/2000/09/xmldsig#sha1"/>
        <DigestValue>zor2orXgyDwXXDkKo14RaqprcFI=</DigestValue>
      </Reference>
      <Reference URI="/word/embeddings/oleObject1106.bin?ContentType=application/vnd.openxmlformats-officedocument.oleObject">
        <DigestMethod Algorithm="http://www.w3.org/2000/09/xmldsig#sha1"/>
        <DigestValue>gAC7APvLS9zLou845J+KXnvSclc=</DigestValue>
      </Reference>
      <Reference URI="/word/embeddings/oleObject1107.bin?ContentType=application/vnd.openxmlformats-officedocument.oleObject">
        <DigestMethod Algorithm="http://www.w3.org/2000/09/xmldsig#sha1"/>
        <DigestValue>AXsh4gn/UjhTiDQa4JTY/D+mDAg=</DigestValue>
      </Reference>
      <Reference URI="/word/embeddings/oleObject1108.bin?ContentType=application/vnd.openxmlformats-officedocument.oleObject">
        <DigestMethod Algorithm="http://www.w3.org/2000/09/xmldsig#sha1"/>
        <DigestValue>IOXVSGskKwPv2ZWbm9v3BtVb/LU=</DigestValue>
      </Reference>
      <Reference URI="/word/embeddings/oleObject1109.bin?ContentType=application/vnd.openxmlformats-officedocument.oleObject">
        <DigestMethod Algorithm="http://www.w3.org/2000/09/xmldsig#sha1"/>
        <DigestValue>v6ExIOI0CZYtkRLpci5ju+wlvwE=</DigestValue>
      </Reference>
      <Reference URI="/word/embeddings/oleObject111.bin?ContentType=application/vnd.openxmlformats-officedocument.oleObject">
        <DigestMethod Algorithm="http://www.w3.org/2000/09/xmldsig#sha1"/>
        <DigestValue>KBZkYvOs1w3hsIYkhPv7tkA5iSY=</DigestValue>
      </Reference>
      <Reference URI="/word/embeddings/oleObject1110.bin?ContentType=application/vnd.openxmlformats-officedocument.oleObject">
        <DigestMethod Algorithm="http://www.w3.org/2000/09/xmldsig#sha1"/>
        <DigestValue>7ROFVLP/QOnpgAcp+Usyn08lnAc=</DigestValue>
      </Reference>
      <Reference URI="/word/embeddings/oleObject1111.bin?ContentType=application/vnd.openxmlformats-officedocument.oleObject">
        <DigestMethod Algorithm="http://www.w3.org/2000/09/xmldsig#sha1"/>
        <DigestValue>mnYbFguELVzSh9iSZypYLeHnm94=</DigestValue>
      </Reference>
      <Reference URI="/word/embeddings/oleObject1112.bin?ContentType=application/vnd.openxmlformats-officedocument.oleObject">
        <DigestMethod Algorithm="http://www.w3.org/2000/09/xmldsig#sha1"/>
        <DigestValue>JsO7he6rDGm0PLupvDoqGnncNOk=</DigestValue>
      </Reference>
      <Reference URI="/word/embeddings/oleObject1113.bin?ContentType=application/vnd.openxmlformats-officedocument.oleObject">
        <DigestMethod Algorithm="http://www.w3.org/2000/09/xmldsig#sha1"/>
        <DigestValue>H/S8JYFR6P0F/5RMNCoNBMXHf7A=</DigestValue>
      </Reference>
      <Reference URI="/word/embeddings/oleObject1114.bin?ContentType=application/vnd.openxmlformats-officedocument.oleObject">
        <DigestMethod Algorithm="http://www.w3.org/2000/09/xmldsig#sha1"/>
        <DigestValue>ITi/Kbx/AyDpHSlgoOIP32X7mYs=</DigestValue>
      </Reference>
      <Reference URI="/word/embeddings/oleObject1115.bin?ContentType=application/vnd.openxmlformats-officedocument.oleObject">
        <DigestMethod Algorithm="http://www.w3.org/2000/09/xmldsig#sha1"/>
        <DigestValue>bnwAR1QHJuSPmJnNX18DtkzrOMQ=</DigestValue>
      </Reference>
      <Reference URI="/word/embeddings/oleObject1116.bin?ContentType=application/vnd.openxmlformats-officedocument.oleObject">
        <DigestMethod Algorithm="http://www.w3.org/2000/09/xmldsig#sha1"/>
        <DigestValue>y2/p6j12VSWA+RCbt8okgFMNmp8=</DigestValue>
      </Reference>
      <Reference URI="/word/embeddings/oleObject1117.bin?ContentType=application/vnd.openxmlformats-officedocument.oleObject">
        <DigestMethod Algorithm="http://www.w3.org/2000/09/xmldsig#sha1"/>
        <DigestValue>A7ZiBupNUP0IkGB5y7/vyn5PkrA=</DigestValue>
      </Reference>
      <Reference URI="/word/embeddings/oleObject1118.bin?ContentType=application/vnd.openxmlformats-officedocument.oleObject">
        <DigestMethod Algorithm="http://www.w3.org/2000/09/xmldsig#sha1"/>
        <DigestValue>iIOKZ0R0rVmVsX/HXN7SPKVDhYA=</DigestValue>
      </Reference>
      <Reference URI="/word/embeddings/oleObject1119.bin?ContentType=application/vnd.openxmlformats-officedocument.oleObject">
        <DigestMethod Algorithm="http://www.w3.org/2000/09/xmldsig#sha1"/>
        <DigestValue>Tsu6pAurIUqxlTz0Jlua4+bFNFM=</DigestValue>
      </Reference>
      <Reference URI="/word/embeddings/oleObject112.bin?ContentType=application/vnd.openxmlformats-officedocument.oleObject">
        <DigestMethod Algorithm="http://www.w3.org/2000/09/xmldsig#sha1"/>
        <DigestValue>3CJyF8UWpkfwU9Stj+tdnOh3RxA=</DigestValue>
      </Reference>
      <Reference URI="/word/embeddings/oleObject1120.bin?ContentType=application/vnd.openxmlformats-officedocument.oleObject">
        <DigestMethod Algorithm="http://www.w3.org/2000/09/xmldsig#sha1"/>
        <DigestValue>gC2xVq7z0N8T4aXBZArRb/02Y5I=</DigestValue>
      </Reference>
      <Reference URI="/word/embeddings/oleObject1121.bin?ContentType=application/vnd.openxmlformats-officedocument.oleObject">
        <DigestMethod Algorithm="http://www.w3.org/2000/09/xmldsig#sha1"/>
        <DigestValue>L9LyuS7225QlPD8M1CE5G/KOvvw=</DigestValue>
      </Reference>
      <Reference URI="/word/embeddings/oleObject1122.bin?ContentType=application/vnd.openxmlformats-officedocument.oleObject">
        <DigestMethod Algorithm="http://www.w3.org/2000/09/xmldsig#sha1"/>
        <DigestValue>2egDsXUX/+4B275ZE3Hmo7/kRpI=</DigestValue>
      </Reference>
      <Reference URI="/word/embeddings/oleObject1123.bin?ContentType=application/vnd.openxmlformats-officedocument.oleObject">
        <DigestMethod Algorithm="http://www.w3.org/2000/09/xmldsig#sha1"/>
        <DigestValue>jPByqdVUoeOE2g+ghrQD21YMWP4=</DigestValue>
      </Reference>
      <Reference URI="/word/embeddings/oleObject1124.bin?ContentType=application/vnd.openxmlformats-officedocument.oleObject">
        <DigestMethod Algorithm="http://www.w3.org/2000/09/xmldsig#sha1"/>
        <DigestValue>fOPvPjUs/w+SPQ2zt5FQLq1rHCA=</DigestValue>
      </Reference>
      <Reference URI="/word/embeddings/oleObject1125.bin?ContentType=application/vnd.openxmlformats-officedocument.oleObject">
        <DigestMethod Algorithm="http://www.w3.org/2000/09/xmldsig#sha1"/>
        <DigestValue>HlUq2tCaEBTY3URMFgCEH/o3/dQ=</DigestValue>
      </Reference>
      <Reference URI="/word/embeddings/oleObject1126.bin?ContentType=application/vnd.openxmlformats-officedocument.oleObject">
        <DigestMethod Algorithm="http://www.w3.org/2000/09/xmldsig#sha1"/>
        <DigestValue>VWzLvA+Qf37vu5YVNQprCpM6ve0=</DigestValue>
      </Reference>
      <Reference URI="/word/embeddings/oleObject1127.bin?ContentType=application/vnd.openxmlformats-officedocument.oleObject">
        <DigestMethod Algorithm="http://www.w3.org/2000/09/xmldsig#sha1"/>
        <DigestValue>/hizfy7Ad7hIKCtdTDOI4lrMOCA=</DigestValue>
      </Reference>
      <Reference URI="/word/embeddings/oleObject1128.bin?ContentType=application/vnd.openxmlformats-officedocument.oleObject">
        <DigestMethod Algorithm="http://www.w3.org/2000/09/xmldsig#sha1"/>
        <DigestValue>QKeD3HqOyZGP+YGT4lLVDP1ledA=</DigestValue>
      </Reference>
      <Reference URI="/word/embeddings/oleObject1129.bin?ContentType=application/vnd.openxmlformats-officedocument.oleObject">
        <DigestMethod Algorithm="http://www.w3.org/2000/09/xmldsig#sha1"/>
        <DigestValue>JIymgd1afJGAcD24LXSWT7ryjCI=</DigestValue>
      </Reference>
      <Reference URI="/word/embeddings/oleObject113.bin?ContentType=application/vnd.openxmlformats-officedocument.oleObject">
        <DigestMethod Algorithm="http://www.w3.org/2000/09/xmldsig#sha1"/>
        <DigestValue>PhCFkBp6EHsMHiB97/Z3madjQl4=</DigestValue>
      </Reference>
      <Reference URI="/word/embeddings/oleObject1130.bin?ContentType=application/vnd.openxmlformats-officedocument.oleObject">
        <DigestMethod Algorithm="http://www.w3.org/2000/09/xmldsig#sha1"/>
        <DigestValue>zJ7GfOY8tZNvIejNbOlMUsdbvms=</DigestValue>
      </Reference>
      <Reference URI="/word/embeddings/oleObject1131.bin?ContentType=application/vnd.openxmlformats-officedocument.oleObject">
        <DigestMethod Algorithm="http://www.w3.org/2000/09/xmldsig#sha1"/>
        <DigestValue>L2nLrGzIGFgUsU6zVZsySkE1Gf0=</DigestValue>
      </Reference>
      <Reference URI="/word/embeddings/oleObject1132.bin?ContentType=application/vnd.openxmlformats-officedocument.oleObject">
        <DigestMethod Algorithm="http://www.w3.org/2000/09/xmldsig#sha1"/>
        <DigestValue>i5LvWzN0PB3qUgGpyrVUnDkBjsQ=</DigestValue>
      </Reference>
      <Reference URI="/word/embeddings/oleObject1133.bin?ContentType=application/vnd.openxmlformats-officedocument.oleObject">
        <DigestMethod Algorithm="http://www.w3.org/2000/09/xmldsig#sha1"/>
        <DigestValue>3o/WeXcFT2GWut3kN6oIwWUrETk=</DigestValue>
      </Reference>
      <Reference URI="/word/embeddings/oleObject1134.bin?ContentType=application/vnd.openxmlformats-officedocument.oleObject">
        <DigestMethod Algorithm="http://www.w3.org/2000/09/xmldsig#sha1"/>
        <DigestValue>Bgl9RiMV8KGQSDAMYQNcUH0QObo=</DigestValue>
      </Reference>
      <Reference URI="/word/embeddings/oleObject1135.bin?ContentType=application/vnd.openxmlformats-officedocument.oleObject">
        <DigestMethod Algorithm="http://www.w3.org/2000/09/xmldsig#sha1"/>
        <DigestValue>6sAjfgVGn35wbMLXDcn7fp328OE=</DigestValue>
      </Reference>
      <Reference URI="/word/embeddings/oleObject1136.bin?ContentType=application/vnd.openxmlformats-officedocument.oleObject">
        <DigestMethod Algorithm="http://www.w3.org/2000/09/xmldsig#sha1"/>
        <DigestValue>fiHp0Xmxcrw7UNeyJwlYZnQtlHU=</DigestValue>
      </Reference>
      <Reference URI="/word/embeddings/oleObject1137.bin?ContentType=application/vnd.openxmlformats-officedocument.oleObject">
        <DigestMethod Algorithm="http://www.w3.org/2000/09/xmldsig#sha1"/>
        <DigestValue>d8bTOFk+5mqVrt26Zp7yERLsD+g=</DigestValue>
      </Reference>
      <Reference URI="/word/embeddings/oleObject1138.bin?ContentType=application/vnd.openxmlformats-officedocument.oleObject">
        <DigestMethod Algorithm="http://www.w3.org/2000/09/xmldsig#sha1"/>
        <DigestValue>mD0ohYQm476CLqjFzl4We1VZspk=</DigestValue>
      </Reference>
      <Reference URI="/word/embeddings/oleObject1139.bin?ContentType=application/vnd.openxmlformats-officedocument.oleObject">
        <DigestMethod Algorithm="http://www.w3.org/2000/09/xmldsig#sha1"/>
        <DigestValue>j2VGndWeiWR3UtLxYGCPSYAClQ8=</DigestValue>
      </Reference>
      <Reference URI="/word/embeddings/oleObject114.bin?ContentType=application/vnd.openxmlformats-officedocument.oleObject">
        <DigestMethod Algorithm="http://www.w3.org/2000/09/xmldsig#sha1"/>
        <DigestValue>TAfGhxIqVW04a3eiQpb6iw6f+v8=</DigestValue>
      </Reference>
      <Reference URI="/word/embeddings/oleObject1140.bin?ContentType=application/vnd.openxmlformats-officedocument.oleObject">
        <DigestMethod Algorithm="http://www.w3.org/2000/09/xmldsig#sha1"/>
        <DigestValue>STMFO/kcGiF6qHa8sloCqjoe3bA=</DigestValue>
      </Reference>
      <Reference URI="/word/embeddings/oleObject1141.bin?ContentType=application/vnd.openxmlformats-officedocument.oleObject">
        <DigestMethod Algorithm="http://www.w3.org/2000/09/xmldsig#sha1"/>
        <DigestValue>UITPVNBg3cbrMYVNpidAe5Zn320=</DigestValue>
      </Reference>
      <Reference URI="/word/embeddings/oleObject1142.bin?ContentType=application/vnd.openxmlformats-officedocument.oleObject">
        <DigestMethod Algorithm="http://www.w3.org/2000/09/xmldsig#sha1"/>
        <DigestValue>uGzdzT5hnmDg+MH27Bc5jlvRssE=</DigestValue>
      </Reference>
      <Reference URI="/word/embeddings/oleObject1143.bin?ContentType=application/vnd.openxmlformats-officedocument.oleObject">
        <DigestMethod Algorithm="http://www.w3.org/2000/09/xmldsig#sha1"/>
        <DigestValue>dWXopP6Z4xlR5DMtpYeQWb8iR5I=</DigestValue>
      </Reference>
      <Reference URI="/word/embeddings/oleObject1144.bin?ContentType=application/vnd.openxmlformats-officedocument.oleObject">
        <DigestMethod Algorithm="http://www.w3.org/2000/09/xmldsig#sha1"/>
        <DigestValue>w4lKbOFi0FmqrCSGNrWnZ6vOf0A=</DigestValue>
      </Reference>
      <Reference URI="/word/embeddings/oleObject1145.bin?ContentType=application/vnd.openxmlformats-officedocument.oleObject">
        <DigestMethod Algorithm="http://www.w3.org/2000/09/xmldsig#sha1"/>
        <DigestValue>s+61KrPSHWn7idUKXtBHzZo1Rzo=</DigestValue>
      </Reference>
      <Reference URI="/word/embeddings/oleObject1146.bin?ContentType=application/vnd.openxmlformats-officedocument.oleObject">
        <DigestMethod Algorithm="http://www.w3.org/2000/09/xmldsig#sha1"/>
        <DigestValue>jSwVptkCxI80LDSyLWA10N7Y0m8=</DigestValue>
      </Reference>
      <Reference URI="/word/embeddings/oleObject1147.bin?ContentType=application/vnd.openxmlformats-officedocument.oleObject">
        <DigestMethod Algorithm="http://www.w3.org/2000/09/xmldsig#sha1"/>
        <DigestValue>lHAOP65zdq7qSA9pHqXSWCuo92k=</DigestValue>
      </Reference>
      <Reference URI="/word/embeddings/oleObject1148.bin?ContentType=application/vnd.openxmlformats-officedocument.oleObject">
        <DigestMethod Algorithm="http://www.w3.org/2000/09/xmldsig#sha1"/>
        <DigestValue>k2eOvoe+7O06qLsK41ENG3XdUkg=</DigestValue>
      </Reference>
      <Reference URI="/word/embeddings/oleObject1149.bin?ContentType=application/vnd.openxmlformats-officedocument.oleObject">
        <DigestMethod Algorithm="http://www.w3.org/2000/09/xmldsig#sha1"/>
        <DigestValue>ZadXpHg4eIasuAvE3dsSCo39TAk=</DigestValue>
      </Reference>
      <Reference URI="/word/embeddings/oleObject115.bin?ContentType=application/vnd.openxmlformats-officedocument.oleObject">
        <DigestMethod Algorithm="http://www.w3.org/2000/09/xmldsig#sha1"/>
        <DigestValue>lU8S2k9aYPUojnLv2Q+rXXp2Gho=</DigestValue>
      </Reference>
      <Reference URI="/word/embeddings/oleObject1150.bin?ContentType=application/vnd.openxmlformats-officedocument.oleObject">
        <DigestMethod Algorithm="http://www.w3.org/2000/09/xmldsig#sha1"/>
        <DigestValue>lpCpwCt0x3sKhhAdJ3fIIGOIIrI=</DigestValue>
      </Reference>
      <Reference URI="/word/embeddings/oleObject1151.bin?ContentType=application/vnd.openxmlformats-officedocument.oleObject">
        <DigestMethod Algorithm="http://www.w3.org/2000/09/xmldsig#sha1"/>
        <DigestValue>+zbj0owxFSm5AGzJLM19NvaSd+o=</DigestValue>
      </Reference>
      <Reference URI="/word/embeddings/oleObject1152.bin?ContentType=application/vnd.openxmlformats-officedocument.oleObject">
        <DigestMethod Algorithm="http://www.w3.org/2000/09/xmldsig#sha1"/>
        <DigestValue>NngiivNZv63IQxwW6GrAbPeKDWo=</DigestValue>
      </Reference>
      <Reference URI="/word/embeddings/oleObject1153.bin?ContentType=application/vnd.openxmlformats-officedocument.oleObject">
        <DigestMethod Algorithm="http://www.w3.org/2000/09/xmldsig#sha1"/>
        <DigestValue>6JKoUmVHBgyVlLJBU7ricwiUEog=</DigestValue>
      </Reference>
      <Reference URI="/word/embeddings/oleObject1154.bin?ContentType=application/vnd.openxmlformats-officedocument.oleObject">
        <DigestMethod Algorithm="http://www.w3.org/2000/09/xmldsig#sha1"/>
        <DigestValue>EYOS2CIHNrbNRwj2GzbFBrnJfA8=</DigestValue>
      </Reference>
      <Reference URI="/word/embeddings/oleObject1155.bin?ContentType=application/vnd.openxmlformats-officedocument.oleObject">
        <DigestMethod Algorithm="http://www.w3.org/2000/09/xmldsig#sha1"/>
        <DigestValue>GLcoNw9SuPoSfdAnUBu/0+o/gFs=</DigestValue>
      </Reference>
      <Reference URI="/word/embeddings/oleObject1156.bin?ContentType=application/vnd.openxmlformats-officedocument.oleObject">
        <DigestMethod Algorithm="http://www.w3.org/2000/09/xmldsig#sha1"/>
        <DigestValue>Ku/6urgL4f/ompyYrGyOo/jScF8=</DigestValue>
      </Reference>
      <Reference URI="/word/embeddings/oleObject1157.bin?ContentType=application/vnd.openxmlformats-officedocument.oleObject">
        <DigestMethod Algorithm="http://www.w3.org/2000/09/xmldsig#sha1"/>
        <DigestValue>KelS1XMbdbop287m4QS+pIZkex4=</DigestValue>
      </Reference>
      <Reference URI="/word/embeddings/oleObject1158.bin?ContentType=application/vnd.openxmlformats-officedocument.oleObject">
        <DigestMethod Algorithm="http://www.w3.org/2000/09/xmldsig#sha1"/>
        <DigestValue>jalmHk2wI40hdRXdEkv8cm5Rwj8=</DigestValue>
      </Reference>
      <Reference URI="/word/embeddings/oleObject1159.bin?ContentType=application/vnd.openxmlformats-officedocument.oleObject">
        <DigestMethod Algorithm="http://www.w3.org/2000/09/xmldsig#sha1"/>
        <DigestValue>5HxK1U8t6FzZkNppWDhSgqwhIb8=</DigestValue>
      </Reference>
      <Reference URI="/word/embeddings/oleObject116.bin?ContentType=application/vnd.openxmlformats-officedocument.oleObject">
        <DigestMethod Algorithm="http://www.w3.org/2000/09/xmldsig#sha1"/>
        <DigestValue>ic+QOaU2WAgVv+fqtwivONlalAQ=</DigestValue>
      </Reference>
      <Reference URI="/word/embeddings/oleObject1160.bin?ContentType=application/vnd.openxmlformats-officedocument.oleObject">
        <DigestMethod Algorithm="http://www.w3.org/2000/09/xmldsig#sha1"/>
        <DigestValue>4knD9f6KWCDmaMf2oTO9ctYuyYo=</DigestValue>
      </Reference>
      <Reference URI="/word/embeddings/oleObject1161.bin?ContentType=application/vnd.openxmlformats-officedocument.oleObject">
        <DigestMethod Algorithm="http://www.w3.org/2000/09/xmldsig#sha1"/>
        <DigestValue>4pxc4L8ipWCj7XKfBKYEEDUoY44=</DigestValue>
      </Reference>
      <Reference URI="/word/embeddings/oleObject1162.bin?ContentType=application/vnd.openxmlformats-officedocument.oleObject">
        <DigestMethod Algorithm="http://www.w3.org/2000/09/xmldsig#sha1"/>
        <DigestValue>feYeHbbzRxatYP9z+5rU32durQs=</DigestValue>
      </Reference>
      <Reference URI="/word/embeddings/oleObject1163.bin?ContentType=application/vnd.openxmlformats-officedocument.oleObject">
        <DigestMethod Algorithm="http://www.w3.org/2000/09/xmldsig#sha1"/>
        <DigestValue>o/xdtWtW86I7PWVY+uQNVR7WKQE=</DigestValue>
      </Reference>
      <Reference URI="/word/embeddings/oleObject1164.bin?ContentType=application/vnd.openxmlformats-officedocument.oleObject">
        <DigestMethod Algorithm="http://www.w3.org/2000/09/xmldsig#sha1"/>
        <DigestValue>l2Dq/Y9nYikED/1jM25JKTo6qi0=</DigestValue>
      </Reference>
      <Reference URI="/word/embeddings/oleObject1165.bin?ContentType=application/vnd.openxmlformats-officedocument.oleObject">
        <DigestMethod Algorithm="http://www.w3.org/2000/09/xmldsig#sha1"/>
        <DigestValue>7alTZh3r4Hw5yasbP500Lg7pHFo=</DigestValue>
      </Reference>
      <Reference URI="/word/embeddings/oleObject1166.bin?ContentType=application/vnd.openxmlformats-officedocument.oleObject">
        <DigestMethod Algorithm="http://www.w3.org/2000/09/xmldsig#sha1"/>
        <DigestValue>fORSAu/98zFYbKKELyyLS0YXQ74=</DigestValue>
      </Reference>
      <Reference URI="/word/embeddings/oleObject1167.bin?ContentType=application/vnd.openxmlformats-officedocument.oleObject">
        <DigestMethod Algorithm="http://www.w3.org/2000/09/xmldsig#sha1"/>
        <DigestValue>IgcUn0uy1tfNT3pbsEBT/7PjDxQ=</DigestValue>
      </Reference>
      <Reference URI="/word/embeddings/oleObject1168.bin?ContentType=application/vnd.openxmlformats-officedocument.oleObject">
        <DigestMethod Algorithm="http://www.w3.org/2000/09/xmldsig#sha1"/>
        <DigestValue>CO35tLQGaEbwV41cirgXlGgx9SU=</DigestValue>
      </Reference>
      <Reference URI="/word/embeddings/oleObject1169.bin?ContentType=application/vnd.openxmlformats-officedocument.oleObject">
        <DigestMethod Algorithm="http://www.w3.org/2000/09/xmldsig#sha1"/>
        <DigestValue>X8PXMMYx1PNFyJw+6MvoRwOOMdk=</DigestValue>
      </Reference>
      <Reference URI="/word/embeddings/oleObject117.bin?ContentType=application/vnd.openxmlformats-officedocument.oleObject">
        <DigestMethod Algorithm="http://www.w3.org/2000/09/xmldsig#sha1"/>
        <DigestValue>qH2xiVhj3y7VQheRLQ1Q/Yv2Arg=</DigestValue>
      </Reference>
      <Reference URI="/word/embeddings/oleObject1170.bin?ContentType=application/vnd.openxmlformats-officedocument.oleObject">
        <DigestMethod Algorithm="http://www.w3.org/2000/09/xmldsig#sha1"/>
        <DigestValue>V7T+3OX7I1GlsHt7RipvYzhkvXM=</DigestValue>
      </Reference>
      <Reference URI="/word/embeddings/oleObject1171.bin?ContentType=application/vnd.openxmlformats-officedocument.oleObject">
        <DigestMethod Algorithm="http://www.w3.org/2000/09/xmldsig#sha1"/>
        <DigestValue>oG+XvQQEvrLSmdUfyawFfKJi3Hs=</DigestValue>
      </Reference>
      <Reference URI="/word/embeddings/oleObject1172.bin?ContentType=application/vnd.openxmlformats-officedocument.oleObject">
        <DigestMethod Algorithm="http://www.w3.org/2000/09/xmldsig#sha1"/>
        <DigestValue>woSB2qq3jb56cmdHaHIBBwp3+sY=</DigestValue>
      </Reference>
      <Reference URI="/word/embeddings/oleObject1173.bin?ContentType=application/vnd.openxmlformats-officedocument.oleObject">
        <DigestMethod Algorithm="http://www.w3.org/2000/09/xmldsig#sha1"/>
        <DigestValue>WJcvksjZfFEhWXp8mMlCSYV0wy0=</DigestValue>
      </Reference>
      <Reference URI="/word/embeddings/oleObject1174.bin?ContentType=application/vnd.openxmlformats-officedocument.oleObject">
        <DigestMethod Algorithm="http://www.w3.org/2000/09/xmldsig#sha1"/>
        <DigestValue>QsnxM0kJkqFKDRU9osszq7botHY=</DigestValue>
      </Reference>
      <Reference URI="/word/embeddings/oleObject1175.bin?ContentType=application/vnd.openxmlformats-officedocument.oleObject">
        <DigestMethod Algorithm="http://www.w3.org/2000/09/xmldsig#sha1"/>
        <DigestValue>o7szJNctuh4lAnGds20iIztZKjA=</DigestValue>
      </Reference>
      <Reference URI="/word/embeddings/oleObject1176.bin?ContentType=application/vnd.openxmlformats-officedocument.oleObject">
        <DigestMethod Algorithm="http://www.w3.org/2000/09/xmldsig#sha1"/>
        <DigestValue>W1RJIjKRWMWUGIorNxR5OGlXq7c=</DigestValue>
      </Reference>
      <Reference URI="/word/embeddings/oleObject1177.bin?ContentType=application/vnd.openxmlformats-officedocument.oleObject">
        <DigestMethod Algorithm="http://www.w3.org/2000/09/xmldsig#sha1"/>
        <DigestValue>PWE5M/SN9dbECVBHIGbqDip/QnY=</DigestValue>
      </Reference>
      <Reference URI="/word/embeddings/oleObject1178.bin?ContentType=application/vnd.openxmlformats-officedocument.oleObject">
        <DigestMethod Algorithm="http://www.w3.org/2000/09/xmldsig#sha1"/>
        <DigestValue>Pr8y+tGOnVoiwWCr8KdUGHvd/YI=</DigestValue>
      </Reference>
      <Reference URI="/word/embeddings/oleObject1179.bin?ContentType=application/vnd.openxmlformats-officedocument.oleObject">
        <DigestMethod Algorithm="http://www.w3.org/2000/09/xmldsig#sha1"/>
        <DigestValue>WSe6H18TzirZGcJAvA4R+oP0wag=</DigestValue>
      </Reference>
      <Reference URI="/word/embeddings/oleObject118.bin?ContentType=application/vnd.openxmlformats-officedocument.oleObject">
        <DigestMethod Algorithm="http://www.w3.org/2000/09/xmldsig#sha1"/>
        <DigestValue>dxppdEERoCaVxvHqxJezBDSkRu4=</DigestValue>
      </Reference>
      <Reference URI="/word/embeddings/oleObject1180.bin?ContentType=application/vnd.openxmlformats-officedocument.oleObject">
        <DigestMethod Algorithm="http://www.w3.org/2000/09/xmldsig#sha1"/>
        <DigestValue>KKDAfUehEfOEpCnkEv0FKaW41js=</DigestValue>
      </Reference>
      <Reference URI="/word/embeddings/oleObject119.bin?ContentType=application/vnd.openxmlformats-officedocument.oleObject">
        <DigestMethod Algorithm="http://www.w3.org/2000/09/xmldsig#sha1"/>
        <DigestValue>0Dui8H3TpgN6rqJTNa70Qa3UYfc=</DigestValue>
      </Reference>
      <Reference URI="/word/embeddings/oleObject12.bin?ContentType=application/vnd.openxmlformats-officedocument.oleObject">
        <DigestMethod Algorithm="http://www.w3.org/2000/09/xmldsig#sha1"/>
        <DigestValue>uzlnSwNHqfH8i/FnAlwOklZI1t8=</DigestValue>
      </Reference>
      <Reference URI="/word/embeddings/oleObject120.bin?ContentType=application/vnd.openxmlformats-officedocument.oleObject">
        <DigestMethod Algorithm="http://www.w3.org/2000/09/xmldsig#sha1"/>
        <DigestValue>xgPdNGGa/NJ7h3n5nQ+mDGK+Jvk=</DigestValue>
      </Reference>
      <Reference URI="/word/embeddings/oleObject121.bin?ContentType=application/vnd.openxmlformats-officedocument.oleObject">
        <DigestMethod Algorithm="http://www.w3.org/2000/09/xmldsig#sha1"/>
        <DigestValue>Nlyo/9zMhcDPj89D5vUxygDdbjE=</DigestValue>
      </Reference>
      <Reference URI="/word/embeddings/oleObject122.bin?ContentType=application/vnd.openxmlformats-officedocument.oleObject">
        <DigestMethod Algorithm="http://www.w3.org/2000/09/xmldsig#sha1"/>
        <DigestValue>1PjmS3te1YY2umFUOSvm4jgbOuk=</DigestValue>
      </Reference>
      <Reference URI="/word/embeddings/oleObject123.bin?ContentType=application/vnd.openxmlformats-officedocument.oleObject">
        <DigestMethod Algorithm="http://www.w3.org/2000/09/xmldsig#sha1"/>
        <DigestValue>nVFvwcU3sZdxdDwnfzEqWHyZWb4=</DigestValue>
      </Reference>
      <Reference URI="/word/embeddings/oleObject124.bin?ContentType=application/vnd.openxmlformats-officedocument.oleObject">
        <DigestMethod Algorithm="http://www.w3.org/2000/09/xmldsig#sha1"/>
        <DigestValue>RnU7Gj5oVDD8dHdmNXE71Jgznkk=</DigestValue>
      </Reference>
      <Reference URI="/word/embeddings/oleObject125.bin?ContentType=application/vnd.openxmlformats-officedocument.oleObject">
        <DigestMethod Algorithm="http://www.w3.org/2000/09/xmldsig#sha1"/>
        <DigestValue>jSeqzD+67O71wUM2QtrAKwFwtus=</DigestValue>
      </Reference>
      <Reference URI="/word/embeddings/oleObject126.bin?ContentType=application/vnd.openxmlformats-officedocument.oleObject">
        <DigestMethod Algorithm="http://www.w3.org/2000/09/xmldsig#sha1"/>
        <DigestValue>lpbktqt6dZRHGp/gbJBCxuOWobk=</DigestValue>
      </Reference>
      <Reference URI="/word/embeddings/oleObject127.bin?ContentType=application/vnd.openxmlformats-officedocument.oleObject">
        <DigestMethod Algorithm="http://www.w3.org/2000/09/xmldsig#sha1"/>
        <DigestValue>M7T0CXb55prcWQMXFOYX6RO0SYY=</DigestValue>
      </Reference>
      <Reference URI="/word/embeddings/oleObject128.bin?ContentType=application/vnd.openxmlformats-officedocument.oleObject">
        <DigestMethod Algorithm="http://www.w3.org/2000/09/xmldsig#sha1"/>
        <DigestValue>GJnOJFTj3tnoiNo91ukRHR/V3nQ=</DigestValue>
      </Reference>
      <Reference URI="/word/embeddings/oleObject129.bin?ContentType=application/vnd.openxmlformats-officedocument.oleObject">
        <DigestMethod Algorithm="http://www.w3.org/2000/09/xmldsig#sha1"/>
        <DigestValue>zGHY+qW43C5gq59pd3FpHQno+w8=</DigestValue>
      </Reference>
      <Reference URI="/word/embeddings/oleObject13.bin?ContentType=application/vnd.openxmlformats-officedocument.oleObject">
        <DigestMethod Algorithm="http://www.w3.org/2000/09/xmldsig#sha1"/>
        <DigestValue>isTVj/hbhEONA+vWu6Ag8YXd6qk=</DigestValue>
      </Reference>
      <Reference URI="/word/embeddings/oleObject130.bin?ContentType=application/vnd.openxmlformats-officedocument.oleObject">
        <DigestMethod Algorithm="http://www.w3.org/2000/09/xmldsig#sha1"/>
        <DigestValue>+a+hI5eyM/oYUZdw5K5C9PM6+jU=</DigestValue>
      </Reference>
      <Reference URI="/word/embeddings/oleObject131.bin?ContentType=application/vnd.openxmlformats-officedocument.oleObject">
        <DigestMethod Algorithm="http://www.w3.org/2000/09/xmldsig#sha1"/>
        <DigestValue>nvaP+05OXUz9FiLabgi/gq7UT2s=</DigestValue>
      </Reference>
      <Reference URI="/word/embeddings/oleObject132.bin?ContentType=application/vnd.openxmlformats-officedocument.oleObject">
        <DigestMethod Algorithm="http://www.w3.org/2000/09/xmldsig#sha1"/>
        <DigestValue>bkrhHP2K4Uy2I0IpWeZ1OXUxep8=</DigestValue>
      </Reference>
      <Reference URI="/word/embeddings/oleObject133.bin?ContentType=application/vnd.openxmlformats-officedocument.oleObject">
        <DigestMethod Algorithm="http://www.w3.org/2000/09/xmldsig#sha1"/>
        <DigestValue>UYeJP989oTKj+H0eCqNLjwUmuJE=</DigestValue>
      </Reference>
      <Reference URI="/word/embeddings/oleObject134.bin?ContentType=application/vnd.openxmlformats-officedocument.oleObject">
        <DigestMethod Algorithm="http://www.w3.org/2000/09/xmldsig#sha1"/>
        <DigestValue>LPF8E6uA2tABhkaNZxYeMgxP/Gs=</DigestValue>
      </Reference>
      <Reference URI="/word/embeddings/oleObject135.bin?ContentType=application/vnd.openxmlformats-officedocument.oleObject">
        <DigestMethod Algorithm="http://www.w3.org/2000/09/xmldsig#sha1"/>
        <DigestValue>6WjTd/9QA2AqSUzpp49Gmm7/GgE=</DigestValue>
      </Reference>
      <Reference URI="/word/embeddings/oleObject136.bin?ContentType=application/vnd.openxmlformats-officedocument.oleObject">
        <DigestMethod Algorithm="http://www.w3.org/2000/09/xmldsig#sha1"/>
        <DigestValue>BsWYE/GvCQDnRSGMlcDgRqvskcg=</DigestValue>
      </Reference>
      <Reference URI="/word/embeddings/oleObject137.bin?ContentType=application/vnd.openxmlformats-officedocument.oleObject">
        <DigestMethod Algorithm="http://www.w3.org/2000/09/xmldsig#sha1"/>
        <DigestValue>rpFjBFsOaF8U3euhhRlBvXdtJTQ=</DigestValue>
      </Reference>
      <Reference URI="/word/embeddings/oleObject138.bin?ContentType=application/vnd.openxmlformats-officedocument.oleObject">
        <DigestMethod Algorithm="http://www.w3.org/2000/09/xmldsig#sha1"/>
        <DigestValue>UlUO5w0Rb+M0dkm0AcJ3UGzzroY=</DigestValue>
      </Reference>
      <Reference URI="/word/embeddings/oleObject139.bin?ContentType=application/vnd.openxmlformats-officedocument.oleObject">
        <DigestMethod Algorithm="http://www.w3.org/2000/09/xmldsig#sha1"/>
        <DigestValue>e2laCPtN/zWteajbywP6uUBvvCs=</DigestValue>
      </Reference>
      <Reference URI="/word/embeddings/oleObject14.bin?ContentType=application/vnd.openxmlformats-officedocument.oleObject">
        <DigestMethod Algorithm="http://www.w3.org/2000/09/xmldsig#sha1"/>
        <DigestValue>EmhGGcdUbFlKPIYBhT2aHvNfaSw=</DigestValue>
      </Reference>
      <Reference URI="/word/embeddings/oleObject140.bin?ContentType=application/vnd.openxmlformats-officedocument.oleObject">
        <DigestMethod Algorithm="http://www.w3.org/2000/09/xmldsig#sha1"/>
        <DigestValue>X7AXD7N1SgANpkYfgvQexVbicGI=</DigestValue>
      </Reference>
      <Reference URI="/word/embeddings/oleObject141.bin?ContentType=application/vnd.openxmlformats-officedocument.oleObject">
        <DigestMethod Algorithm="http://www.w3.org/2000/09/xmldsig#sha1"/>
        <DigestValue>4CGxcinw9J4I86FNTh0bkdhC4WM=</DigestValue>
      </Reference>
      <Reference URI="/word/embeddings/oleObject142.bin?ContentType=application/vnd.openxmlformats-officedocument.oleObject">
        <DigestMethod Algorithm="http://www.w3.org/2000/09/xmldsig#sha1"/>
        <DigestValue>A8Apa12sOTyubj62LQ6Egvora/Y=</DigestValue>
      </Reference>
      <Reference URI="/word/embeddings/oleObject143.bin?ContentType=application/vnd.openxmlformats-officedocument.oleObject">
        <DigestMethod Algorithm="http://www.w3.org/2000/09/xmldsig#sha1"/>
        <DigestValue>VTZUx6XOeeTVwpIFPb1ds8xWzeA=</DigestValue>
      </Reference>
      <Reference URI="/word/embeddings/oleObject144.bin?ContentType=application/vnd.openxmlformats-officedocument.oleObject">
        <DigestMethod Algorithm="http://www.w3.org/2000/09/xmldsig#sha1"/>
        <DigestValue>oLZbh/djH7E0qoy4Xz+ZJPtZR4w=</DigestValue>
      </Reference>
      <Reference URI="/word/embeddings/oleObject145.bin?ContentType=application/vnd.openxmlformats-officedocument.oleObject">
        <DigestMethod Algorithm="http://www.w3.org/2000/09/xmldsig#sha1"/>
        <DigestValue>n/hrVifwk7Gf7xWFHtjRZ4Rb72U=</DigestValue>
      </Reference>
      <Reference URI="/word/embeddings/oleObject146.bin?ContentType=application/vnd.openxmlformats-officedocument.oleObject">
        <DigestMethod Algorithm="http://www.w3.org/2000/09/xmldsig#sha1"/>
        <DigestValue>Ii+swjqgixiW0qBf+5R4UmkDL2I=</DigestValue>
      </Reference>
      <Reference URI="/word/embeddings/oleObject147.bin?ContentType=application/vnd.openxmlformats-officedocument.oleObject">
        <DigestMethod Algorithm="http://www.w3.org/2000/09/xmldsig#sha1"/>
        <DigestValue>ISM90vMK4R5IZu+pu66XDdCg0Zo=</DigestValue>
      </Reference>
      <Reference URI="/word/embeddings/oleObject148.bin?ContentType=application/vnd.openxmlformats-officedocument.oleObject">
        <DigestMethod Algorithm="http://www.w3.org/2000/09/xmldsig#sha1"/>
        <DigestValue>2OMGXraHGAriUHIQsdZVKi52Jdw=</DigestValue>
      </Reference>
      <Reference URI="/word/embeddings/oleObject149.bin?ContentType=application/vnd.openxmlformats-officedocument.oleObject">
        <DigestMethod Algorithm="http://www.w3.org/2000/09/xmldsig#sha1"/>
        <DigestValue>yrg+j9HIDV1C4Dp/FeJlGRTKFCA=</DigestValue>
      </Reference>
      <Reference URI="/word/embeddings/oleObject15.bin?ContentType=application/vnd.openxmlformats-officedocument.oleObject">
        <DigestMethod Algorithm="http://www.w3.org/2000/09/xmldsig#sha1"/>
        <DigestValue>AGrSylFWGMgrunu/3R3gwW9YNbM=</DigestValue>
      </Reference>
      <Reference URI="/word/embeddings/oleObject150.bin?ContentType=application/vnd.openxmlformats-officedocument.oleObject">
        <DigestMethod Algorithm="http://www.w3.org/2000/09/xmldsig#sha1"/>
        <DigestValue>DiXbtzuT4juu18ejjg3opZyxAXY=</DigestValue>
      </Reference>
      <Reference URI="/word/embeddings/oleObject151.bin?ContentType=application/vnd.openxmlformats-officedocument.oleObject">
        <DigestMethod Algorithm="http://www.w3.org/2000/09/xmldsig#sha1"/>
        <DigestValue>tbJ5YIiYKOdbMYwXExCNA8fD/HE=</DigestValue>
      </Reference>
      <Reference URI="/word/embeddings/oleObject152.bin?ContentType=application/vnd.openxmlformats-officedocument.oleObject">
        <DigestMethod Algorithm="http://www.w3.org/2000/09/xmldsig#sha1"/>
        <DigestValue>6TMUMIzVpFukK/a/IdsCGGVaj+s=</DigestValue>
      </Reference>
      <Reference URI="/word/embeddings/oleObject153.bin?ContentType=application/vnd.openxmlformats-officedocument.oleObject">
        <DigestMethod Algorithm="http://www.w3.org/2000/09/xmldsig#sha1"/>
        <DigestValue>11+oK2n7bYsuc5s4QD8nXn+vwrs=</DigestValue>
      </Reference>
      <Reference URI="/word/embeddings/oleObject154.bin?ContentType=application/vnd.openxmlformats-officedocument.oleObject">
        <DigestMethod Algorithm="http://www.w3.org/2000/09/xmldsig#sha1"/>
        <DigestValue>wzrTAR+28NuQmCT9q3H3xEmkpX0=</DigestValue>
      </Reference>
      <Reference URI="/word/embeddings/oleObject155.bin?ContentType=application/vnd.openxmlformats-officedocument.oleObject">
        <DigestMethod Algorithm="http://www.w3.org/2000/09/xmldsig#sha1"/>
        <DigestValue>og4Tq+E03DWERDwmS50b7TjwT2k=</DigestValue>
      </Reference>
      <Reference URI="/word/embeddings/oleObject156.bin?ContentType=application/vnd.openxmlformats-officedocument.oleObject">
        <DigestMethod Algorithm="http://www.w3.org/2000/09/xmldsig#sha1"/>
        <DigestValue>noaa78/GVj5V1sM/jQ2eU3SOoMM=</DigestValue>
      </Reference>
      <Reference URI="/word/embeddings/oleObject157.bin?ContentType=application/vnd.openxmlformats-officedocument.oleObject">
        <DigestMethod Algorithm="http://www.w3.org/2000/09/xmldsig#sha1"/>
        <DigestValue>I1IOGV2xrCY217wnqa8Xlu8HP9E=</DigestValue>
      </Reference>
      <Reference URI="/word/embeddings/oleObject158.bin?ContentType=application/vnd.openxmlformats-officedocument.oleObject">
        <DigestMethod Algorithm="http://www.w3.org/2000/09/xmldsig#sha1"/>
        <DigestValue>V4fn4b2gtI7CN2rnewTbw243ikA=</DigestValue>
      </Reference>
      <Reference URI="/word/embeddings/oleObject159.bin?ContentType=application/vnd.openxmlformats-officedocument.oleObject">
        <DigestMethod Algorithm="http://www.w3.org/2000/09/xmldsig#sha1"/>
        <DigestValue>WcusTYirvb5E+O9QXNWyr8rlvYc=</DigestValue>
      </Reference>
      <Reference URI="/word/embeddings/oleObject16.bin?ContentType=application/vnd.openxmlformats-officedocument.oleObject">
        <DigestMethod Algorithm="http://www.w3.org/2000/09/xmldsig#sha1"/>
        <DigestValue>Nu9rCUFYV9umyDW8x3/IFea5D9s=</DigestValue>
      </Reference>
      <Reference URI="/word/embeddings/oleObject160.bin?ContentType=application/vnd.openxmlformats-officedocument.oleObject">
        <DigestMethod Algorithm="http://www.w3.org/2000/09/xmldsig#sha1"/>
        <DigestValue>0zvWB5Z1QDjJ5+hU7FQH5omzl48=</DigestValue>
      </Reference>
      <Reference URI="/word/embeddings/oleObject161.bin?ContentType=application/vnd.openxmlformats-officedocument.oleObject">
        <DigestMethod Algorithm="http://www.w3.org/2000/09/xmldsig#sha1"/>
        <DigestValue>2awXscTrR4E7x9DRBnAa6x2KB1k=</DigestValue>
      </Reference>
      <Reference URI="/word/embeddings/oleObject162.bin?ContentType=application/vnd.openxmlformats-officedocument.oleObject">
        <DigestMethod Algorithm="http://www.w3.org/2000/09/xmldsig#sha1"/>
        <DigestValue>QoWhAx34MK1fYI18qdl5hJBDS0M=</DigestValue>
      </Reference>
      <Reference URI="/word/embeddings/oleObject163.bin?ContentType=application/vnd.openxmlformats-officedocument.oleObject">
        <DigestMethod Algorithm="http://www.w3.org/2000/09/xmldsig#sha1"/>
        <DigestValue>f3UdFu27zKzvPEf9qL5HI9fXfMk=</DigestValue>
      </Reference>
      <Reference URI="/word/embeddings/oleObject164.bin?ContentType=application/vnd.openxmlformats-officedocument.oleObject">
        <DigestMethod Algorithm="http://www.w3.org/2000/09/xmldsig#sha1"/>
        <DigestValue>1ON2exKDfbNVpaQEwhbi85nw5fg=</DigestValue>
      </Reference>
      <Reference URI="/word/embeddings/oleObject165.bin?ContentType=application/vnd.openxmlformats-officedocument.oleObject">
        <DigestMethod Algorithm="http://www.w3.org/2000/09/xmldsig#sha1"/>
        <DigestValue>yPxIqIUqFedtl9Llj9LTZ47UNas=</DigestValue>
      </Reference>
      <Reference URI="/word/embeddings/oleObject166.bin?ContentType=application/vnd.openxmlformats-officedocument.oleObject">
        <DigestMethod Algorithm="http://www.w3.org/2000/09/xmldsig#sha1"/>
        <DigestValue>wG0lO6n6wcVbTEbWXIhWr7gxOUw=</DigestValue>
      </Reference>
      <Reference URI="/word/embeddings/oleObject167.bin?ContentType=application/vnd.openxmlformats-officedocument.oleObject">
        <DigestMethod Algorithm="http://www.w3.org/2000/09/xmldsig#sha1"/>
        <DigestValue>6InoSVfFREXGtAJolUEag284Juc=</DigestValue>
      </Reference>
      <Reference URI="/word/embeddings/oleObject168.bin?ContentType=application/vnd.openxmlformats-officedocument.oleObject">
        <DigestMethod Algorithm="http://www.w3.org/2000/09/xmldsig#sha1"/>
        <DigestValue>1Zs/f4qVHb6Xu9jSIQG8kqgsvIM=</DigestValue>
      </Reference>
      <Reference URI="/word/embeddings/oleObject169.bin?ContentType=application/vnd.openxmlformats-officedocument.oleObject">
        <DigestMethod Algorithm="http://www.w3.org/2000/09/xmldsig#sha1"/>
        <DigestValue>8dVOSoeKiuxQGzojjGYNr1I9wp0=</DigestValue>
      </Reference>
      <Reference URI="/word/embeddings/oleObject17.bin?ContentType=application/vnd.openxmlformats-officedocument.oleObject">
        <DigestMethod Algorithm="http://www.w3.org/2000/09/xmldsig#sha1"/>
        <DigestValue>lyu9X2UHx5JsJWLOCsn/Sz5Xtss=</DigestValue>
      </Reference>
      <Reference URI="/word/embeddings/oleObject170.bin?ContentType=application/vnd.openxmlformats-officedocument.oleObject">
        <DigestMethod Algorithm="http://www.w3.org/2000/09/xmldsig#sha1"/>
        <DigestValue>9drjrkIx+1yb/PCm6rN6U+adNRs=</DigestValue>
      </Reference>
      <Reference URI="/word/embeddings/oleObject171.bin?ContentType=application/vnd.openxmlformats-officedocument.oleObject">
        <DigestMethod Algorithm="http://www.w3.org/2000/09/xmldsig#sha1"/>
        <DigestValue>b8u4hoiBNDHHxoereIu+lrjNNKg=</DigestValue>
      </Reference>
      <Reference URI="/word/embeddings/oleObject172.bin?ContentType=application/vnd.openxmlformats-officedocument.oleObject">
        <DigestMethod Algorithm="http://www.w3.org/2000/09/xmldsig#sha1"/>
        <DigestValue>sy5jtO4LqaOg+nUVIlSUwgPNOZc=</DigestValue>
      </Reference>
      <Reference URI="/word/embeddings/oleObject173.bin?ContentType=application/vnd.openxmlformats-officedocument.oleObject">
        <DigestMethod Algorithm="http://www.w3.org/2000/09/xmldsig#sha1"/>
        <DigestValue>c4T9o+L+W0/me/Errge1hOe66EU=</DigestValue>
      </Reference>
      <Reference URI="/word/embeddings/oleObject174.bin?ContentType=application/vnd.openxmlformats-officedocument.oleObject">
        <DigestMethod Algorithm="http://www.w3.org/2000/09/xmldsig#sha1"/>
        <DigestValue>sNKBPZeFodYrJwqiXoJ4vx9xXlQ=</DigestValue>
      </Reference>
      <Reference URI="/word/embeddings/oleObject175.bin?ContentType=application/vnd.openxmlformats-officedocument.oleObject">
        <DigestMethod Algorithm="http://www.w3.org/2000/09/xmldsig#sha1"/>
        <DigestValue>OWIv6dPdWQhhg7sTzWOnB0m8Buw=</DigestValue>
      </Reference>
      <Reference URI="/word/embeddings/oleObject176.bin?ContentType=application/vnd.openxmlformats-officedocument.oleObject">
        <DigestMethod Algorithm="http://www.w3.org/2000/09/xmldsig#sha1"/>
        <DigestValue>v6+pUaVV+80TlK2exhP1pphwB6M=</DigestValue>
      </Reference>
      <Reference URI="/word/embeddings/oleObject177.bin?ContentType=application/vnd.openxmlformats-officedocument.oleObject">
        <DigestMethod Algorithm="http://www.w3.org/2000/09/xmldsig#sha1"/>
        <DigestValue>TT93dzkd/ROm1NiDZbCpEoAnw+c=</DigestValue>
      </Reference>
      <Reference URI="/word/embeddings/oleObject178.bin?ContentType=application/vnd.openxmlformats-officedocument.oleObject">
        <DigestMethod Algorithm="http://www.w3.org/2000/09/xmldsig#sha1"/>
        <DigestValue>gfdibOE+qyWAUT12a/b9UutoO8U=</DigestValue>
      </Reference>
      <Reference URI="/word/embeddings/oleObject179.bin?ContentType=application/vnd.openxmlformats-officedocument.oleObject">
        <DigestMethod Algorithm="http://www.w3.org/2000/09/xmldsig#sha1"/>
        <DigestValue>f3leRhvrDT0saa5CQ2027FrwSio=</DigestValue>
      </Reference>
      <Reference URI="/word/embeddings/oleObject18.bin?ContentType=application/vnd.openxmlformats-officedocument.oleObject">
        <DigestMethod Algorithm="http://www.w3.org/2000/09/xmldsig#sha1"/>
        <DigestValue>Koj/SYYkcY+iqHN4z8rDBr97cvk=</DigestValue>
      </Reference>
      <Reference URI="/word/embeddings/oleObject180.bin?ContentType=application/vnd.openxmlformats-officedocument.oleObject">
        <DigestMethod Algorithm="http://www.w3.org/2000/09/xmldsig#sha1"/>
        <DigestValue>R6I5dP6zMSxBJG6PJ5DwEaElLG4=</DigestValue>
      </Reference>
      <Reference URI="/word/embeddings/oleObject181.bin?ContentType=application/vnd.openxmlformats-officedocument.oleObject">
        <DigestMethod Algorithm="http://www.w3.org/2000/09/xmldsig#sha1"/>
        <DigestValue>VbaoxKREs+aaZIdNdk8Ir/dydd4=</DigestValue>
      </Reference>
      <Reference URI="/word/embeddings/oleObject182.bin?ContentType=application/vnd.openxmlformats-officedocument.oleObject">
        <DigestMethod Algorithm="http://www.w3.org/2000/09/xmldsig#sha1"/>
        <DigestValue>Kw9jY1lvIiEBjYfqZnQx2l7pa1o=</DigestValue>
      </Reference>
      <Reference URI="/word/embeddings/oleObject183.bin?ContentType=application/vnd.openxmlformats-officedocument.oleObject">
        <DigestMethod Algorithm="http://www.w3.org/2000/09/xmldsig#sha1"/>
        <DigestValue>XC8FxktF0U1vBiRIuzKauyNsCmQ=</DigestValue>
      </Reference>
      <Reference URI="/word/embeddings/oleObject184.bin?ContentType=application/vnd.openxmlformats-officedocument.oleObject">
        <DigestMethod Algorithm="http://www.w3.org/2000/09/xmldsig#sha1"/>
        <DigestValue>DGgwPMXb3XaSb4AjlD0BAGY5Chs=</DigestValue>
      </Reference>
      <Reference URI="/word/embeddings/oleObject185.bin?ContentType=application/vnd.openxmlformats-officedocument.oleObject">
        <DigestMethod Algorithm="http://www.w3.org/2000/09/xmldsig#sha1"/>
        <DigestValue>uSYYhHmO+RD5NYjZ129MUfmYNHc=</DigestValue>
      </Reference>
      <Reference URI="/word/embeddings/oleObject186.bin?ContentType=application/vnd.openxmlformats-officedocument.oleObject">
        <DigestMethod Algorithm="http://www.w3.org/2000/09/xmldsig#sha1"/>
        <DigestValue>gBQ7DIuMvBy7ln0NImX+OTXvbGA=</DigestValue>
      </Reference>
      <Reference URI="/word/embeddings/oleObject187.bin?ContentType=application/vnd.openxmlformats-officedocument.oleObject">
        <DigestMethod Algorithm="http://www.w3.org/2000/09/xmldsig#sha1"/>
        <DigestValue>CLh8S55iZtcBI4n3/BPMDpDWuTk=</DigestValue>
      </Reference>
      <Reference URI="/word/embeddings/oleObject188.bin?ContentType=application/vnd.openxmlformats-officedocument.oleObject">
        <DigestMethod Algorithm="http://www.w3.org/2000/09/xmldsig#sha1"/>
        <DigestValue>MQwIV2zTb9VLnH+uyXmQR3OQ82E=</DigestValue>
      </Reference>
      <Reference URI="/word/embeddings/oleObject189.bin?ContentType=application/vnd.openxmlformats-officedocument.oleObject">
        <DigestMethod Algorithm="http://www.w3.org/2000/09/xmldsig#sha1"/>
        <DigestValue>QzSBx6XP/faMIp+AMlxqKPaJxes=</DigestValue>
      </Reference>
      <Reference URI="/word/embeddings/oleObject19.bin?ContentType=application/vnd.openxmlformats-officedocument.oleObject">
        <DigestMethod Algorithm="http://www.w3.org/2000/09/xmldsig#sha1"/>
        <DigestValue>H6ljdNmxwEVJLm8N8RFiLvRnAwc=</DigestValue>
      </Reference>
      <Reference URI="/word/embeddings/oleObject190.bin?ContentType=application/vnd.openxmlformats-officedocument.oleObject">
        <DigestMethod Algorithm="http://www.w3.org/2000/09/xmldsig#sha1"/>
        <DigestValue>ri9f0b6YnxCqSeTvwl9kQk9Dm3g=</DigestValue>
      </Reference>
      <Reference URI="/word/embeddings/oleObject191.bin?ContentType=application/vnd.openxmlformats-officedocument.oleObject">
        <DigestMethod Algorithm="http://www.w3.org/2000/09/xmldsig#sha1"/>
        <DigestValue>reeoruApqb+vOYCyrreM3uwEh1E=</DigestValue>
      </Reference>
      <Reference URI="/word/embeddings/oleObject192.bin?ContentType=application/vnd.openxmlformats-officedocument.oleObject">
        <DigestMethod Algorithm="http://www.w3.org/2000/09/xmldsig#sha1"/>
        <DigestValue>ULLp8S0KTXgImUIs00D9h0wsUzI=</DigestValue>
      </Reference>
      <Reference URI="/word/embeddings/oleObject193.bin?ContentType=application/vnd.openxmlformats-officedocument.oleObject">
        <DigestMethod Algorithm="http://www.w3.org/2000/09/xmldsig#sha1"/>
        <DigestValue>/BPv2g33uCkWpS4El0iQMtV9UAc=</DigestValue>
      </Reference>
      <Reference URI="/word/embeddings/oleObject194.bin?ContentType=application/vnd.openxmlformats-officedocument.oleObject">
        <DigestMethod Algorithm="http://www.w3.org/2000/09/xmldsig#sha1"/>
        <DigestValue>8ffhe0APK0lS7GQj3ijYzuGXzNY=</DigestValue>
      </Reference>
      <Reference URI="/word/embeddings/oleObject195.bin?ContentType=application/vnd.openxmlformats-officedocument.oleObject">
        <DigestMethod Algorithm="http://www.w3.org/2000/09/xmldsig#sha1"/>
        <DigestValue>lCPGOmCsDrJC4IgZCQfwmMO0xHM=</DigestValue>
      </Reference>
      <Reference URI="/word/embeddings/oleObject196.bin?ContentType=application/vnd.openxmlformats-officedocument.oleObject">
        <DigestMethod Algorithm="http://www.w3.org/2000/09/xmldsig#sha1"/>
        <DigestValue>jv132gxb8oFD+iYkOiFcNtiHmw4=</DigestValue>
      </Reference>
      <Reference URI="/word/embeddings/oleObject197.bin?ContentType=application/vnd.openxmlformats-officedocument.oleObject">
        <DigestMethod Algorithm="http://www.w3.org/2000/09/xmldsig#sha1"/>
        <DigestValue>fEjqigVexlpSsVVAOqVD5mw35Ds=</DigestValue>
      </Reference>
      <Reference URI="/word/embeddings/oleObject198.bin?ContentType=application/vnd.openxmlformats-officedocument.oleObject">
        <DigestMethod Algorithm="http://www.w3.org/2000/09/xmldsig#sha1"/>
        <DigestValue>tIZtUupWPam/E1IFH1wkFZmqBRI=</DigestValue>
      </Reference>
      <Reference URI="/word/embeddings/oleObject199.bin?ContentType=application/vnd.openxmlformats-officedocument.oleObject">
        <DigestMethod Algorithm="http://www.w3.org/2000/09/xmldsig#sha1"/>
        <DigestValue>O+PfEoPhzP+A3pS/W5tm7zBizQk=</DigestValue>
      </Reference>
      <Reference URI="/word/embeddings/oleObject2.bin?ContentType=application/vnd.openxmlformats-officedocument.oleObject">
        <DigestMethod Algorithm="http://www.w3.org/2000/09/xmldsig#sha1"/>
        <DigestValue>L4qsqlsIcWtPQaPImjTOIXGl8Sw=</DigestValue>
      </Reference>
      <Reference URI="/word/embeddings/oleObject20.bin?ContentType=application/vnd.openxmlformats-officedocument.oleObject">
        <DigestMethod Algorithm="http://www.w3.org/2000/09/xmldsig#sha1"/>
        <DigestValue>FcTIjtxivxnxxPWN/UevR0GfTn0=</DigestValue>
      </Reference>
      <Reference URI="/word/embeddings/oleObject200.bin?ContentType=application/vnd.openxmlformats-officedocument.oleObject">
        <DigestMethod Algorithm="http://www.w3.org/2000/09/xmldsig#sha1"/>
        <DigestValue>zZ4+jw4bV90qFFQjSVxVx7JH6pk=</DigestValue>
      </Reference>
      <Reference URI="/word/embeddings/oleObject201.bin?ContentType=application/vnd.openxmlformats-officedocument.oleObject">
        <DigestMethod Algorithm="http://www.w3.org/2000/09/xmldsig#sha1"/>
        <DigestValue>RaQluWJ8ClANtqlgN/6p9tADd08=</DigestValue>
      </Reference>
      <Reference URI="/word/embeddings/oleObject202.bin?ContentType=application/vnd.openxmlformats-officedocument.oleObject">
        <DigestMethod Algorithm="http://www.w3.org/2000/09/xmldsig#sha1"/>
        <DigestValue>mLkWcr/VBrnlDwNs2RXbD1945Dg=</DigestValue>
      </Reference>
      <Reference URI="/word/embeddings/oleObject203.bin?ContentType=application/vnd.openxmlformats-officedocument.oleObject">
        <DigestMethod Algorithm="http://www.w3.org/2000/09/xmldsig#sha1"/>
        <DigestValue>Ma0YS1xGb00DGE/larf+5zBOphk=</DigestValue>
      </Reference>
      <Reference URI="/word/embeddings/oleObject204.bin?ContentType=application/vnd.openxmlformats-officedocument.oleObject">
        <DigestMethod Algorithm="http://www.w3.org/2000/09/xmldsig#sha1"/>
        <DigestValue>ngUP/wO7Xm59zg8dK61pGPuJOFk=</DigestValue>
      </Reference>
      <Reference URI="/word/embeddings/oleObject205.bin?ContentType=application/vnd.openxmlformats-officedocument.oleObject">
        <DigestMethod Algorithm="http://www.w3.org/2000/09/xmldsig#sha1"/>
        <DigestValue>IOuGy3gbrmQRWXescOEa5Iy0VM4=</DigestValue>
      </Reference>
      <Reference URI="/word/embeddings/oleObject206.bin?ContentType=application/vnd.openxmlformats-officedocument.oleObject">
        <DigestMethod Algorithm="http://www.w3.org/2000/09/xmldsig#sha1"/>
        <DigestValue>m0S8ZCGsYsFlg3nT8XKiVGebyQE=</DigestValue>
      </Reference>
      <Reference URI="/word/embeddings/oleObject207.bin?ContentType=application/vnd.openxmlformats-officedocument.oleObject">
        <DigestMethod Algorithm="http://www.w3.org/2000/09/xmldsig#sha1"/>
        <DigestValue>Q8AmP1cazMm/EmdOg/LxojQ/FDs=</DigestValue>
      </Reference>
      <Reference URI="/word/embeddings/oleObject208.bin?ContentType=application/vnd.openxmlformats-officedocument.oleObject">
        <DigestMethod Algorithm="http://www.w3.org/2000/09/xmldsig#sha1"/>
        <DigestValue>72j/FEYlYSTL4yaqqyVJI1dtwjM=</DigestValue>
      </Reference>
      <Reference URI="/word/embeddings/oleObject209.bin?ContentType=application/vnd.openxmlformats-officedocument.oleObject">
        <DigestMethod Algorithm="http://www.w3.org/2000/09/xmldsig#sha1"/>
        <DigestValue>vrxh5C54JSDLsC1kBEGF7h0afw4=</DigestValue>
      </Reference>
      <Reference URI="/word/embeddings/oleObject21.bin?ContentType=application/vnd.openxmlformats-officedocument.oleObject">
        <DigestMethod Algorithm="http://www.w3.org/2000/09/xmldsig#sha1"/>
        <DigestValue>qMscmp51Bt+kIOvs3f8B20fss8U=</DigestValue>
      </Reference>
      <Reference URI="/word/embeddings/oleObject210.bin?ContentType=application/vnd.openxmlformats-officedocument.oleObject">
        <DigestMethod Algorithm="http://www.w3.org/2000/09/xmldsig#sha1"/>
        <DigestValue>ZTiF1ok/NWpfUttZjJ0TD7xcNLY=</DigestValue>
      </Reference>
      <Reference URI="/word/embeddings/oleObject211.bin?ContentType=application/vnd.openxmlformats-officedocument.oleObject">
        <DigestMethod Algorithm="http://www.w3.org/2000/09/xmldsig#sha1"/>
        <DigestValue>9uGWfLHKJXpsy7bJB6TUQn8JJtM=</DigestValue>
      </Reference>
      <Reference URI="/word/embeddings/oleObject212.bin?ContentType=application/vnd.openxmlformats-officedocument.oleObject">
        <DigestMethod Algorithm="http://www.w3.org/2000/09/xmldsig#sha1"/>
        <DigestValue>dp+RXm9ddoD27GYFS/n8E46MiEE=</DigestValue>
      </Reference>
      <Reference URI="/word/embeddings/oleObject213.bin?ContentType=application/vnd.openxmlformats-officedocument.oleObject">
        <DigestMethod Algorithm="http://www.w3.org/2000/09/xmldsig#sha1"/>
        <DigestValue>aM0Z60uOTHQnCb1BDkLOhGcbr6Q=</DigestValue>
      </Reference>
      <Reference URI="/word/embeddings/oleObject214.bin?ContentType=application/vnd.openxmlformats-officedocument.oleObject">
        <DigestMethod Algorithm="http://www.w3.org/2000/09/xmldsig#sha1"/>
        <DigestValue>aSo8JZd2WCjyqwsR+NhwvxKVAQA=</DigestValue>
      </Reference>
      <Reference URI="/word/embeddings/oleObject215.bin?ContentType=application/vnd.openxmlformats-officedocument.oleObject">
        <DigestMethod Algorithm="http://www.w3.org/2000/09/xmldsig#sha1"/>
        <DigestValue>zXHU9uD81knIc0H4kou9hSXpi7Y=</DigestValue>
      </Reference>
      <Reference URI="/word/embeddings/oleObject216.bin?ContentType=application/vnd.openxmlformats-officedocument.oleObject">
        <DigestMethod Algorithm="http://www.w3.org/2000/09/xmldsig#sha1"/>
        <DigestValue>FY1FolTO2/nNblltAFFRi/Toa+w=</DigestValue>
      </Reference>
      <Reference URI="/word/embeddings/oleObject217.bin?ContentType=application/vnd.openxmlformats-officedocument.oleObject">
        <DigestMethod Algorithm="http://www.w3.org/2000/09/xmldsig#sha1"/>
        <DigestValue>Z19EoVpQSLmkxeuD7WvHBpM8Utw=</DigestValue>
      </Reference>
      <Reference URI="/word/embeddings/oleObject218.bin?ContentType=application/vnd.openxmlformats-officedocument.oleObject">
        <DigestMethod Algorithm="http://www.w3.org/2000/09/xmldsig#sha1"/>
        <DigestValue>ziSr3TP4HBlq2dSzyIPhtZ118yU=</DigestValue>
      </Reference>
      <Reference URI="/word/embeddings/oleObject219.bin?ContentType=application/vnd.openxmlformats-officedocument.oleObject">
        <DigestMethod Algorithm="http://www.w3.org/2000/09/xmldsig#sha1"/>
        <DigestValue>M7e6ml+I2KbF+mStlS2gJSCCp0g=</DigestValue>
      </Reference>
      <Reference URI="/word/embeddings/oleObject22.bin?ContentType=application/vnd.openxmlformats-officedocument.oleObject">
        <DigestMethod Algorithm="http://www.w3.org/2000/09/xmldsig#sha1"/>
        <DigestValue>GeniA54NmYQWnzuGzt4UFIVHhzI=</DigestValue>
      </Reference>
      <Reference URI="/word/embeddings/oleObject220.bin?ContentType=application/vnd.openxmlformats-officedocument.oleObject">
        <DigestMethod Algorithm="http://www.w3.org/2000/09/xmldsig#sha1"/>
        <DigestValue>C9vNjjN5rDwY9/ND1Wqeg3yTHv4=</DigestValue>
      </Reference>
      <Reference URI="/word/embeddings/oleObject221.bin?ContentType=application/vnd.openxmlformats-officedocument.oleObject">
        <DigestMethod Algorithm="http://www.w3.org/2000/09/xmldsig#sha1"/>
        <DigestValue>1lXjGtRbGV8CdBiNj+nYe/NhG3w=</DigestValue>
      </Reference>
      <Reference URI="/word/embeddings/oleObject222.bin?ContentType=application/vnd.openxmlformats-officedocument.oleObject">
        <DigestMethod Algorithm="http://www.w3.org/2000/09/xmldsig#sha1"/>
        <DigestValue>0GSFimrua68TUP8ap12vWCwpt3Y=</DigestValue>
      </Reference>
      <Reference URI="/word/embeddings/oleObject223.bin?ContentType=application/vnd.openxmlformats-officedocument.oleObject">
        <DigestMethod Algorithm="http://www.w3.org/2000/09/xmldsig#sha1"/>
        <DigestValue>hUFe7+H/Zk1hl4WYAZN+15W/FVg=</DigestValue>
      </Reference>
      <Reference URI="/word/embeddings/oleObject224.bin?ContentType=application/vnd.openxmlformats-officedocument.oleObject">
        <DigestMethod Algorithm="http://www.w3.org/2000/09/xmldsig#sha1"/>
        <DigestValue>FzGOK21GZOg124q9cRo58pra6mM=</DigestValue>
      </Reference>
      <Reference URI="/word/embeddings/oleObject225.bin?ContentType=application/vnd.openxmlformats-officedocument.oleObject">
        <DigestMethod Algorithm="http://www.w3.org/2000/09/xmldsig#sha1"/>
        <DigestValue>M0TI98H3k2+CJmNuYVNUyfkUpQU=</DigestValue>
      </Reference>
      <Reference URI="/word/embeddings/oleObject226.bin?ContentType=application/vnd.openxmlformats-officedocument.oleObject">
        <DigestMethod Algorithm="http://www.w3.org/2000/09/xmldsig#sha1"/>
        <DigestValue>1R1fVECBcBuj+ZmTbk4K3yzTUNI=</DigestValue>
      </Reference>
      <Reference URI="/word/embeddings/oleObject227.bin?ContentType=application/vnd.openxmlformats-officedocument.oleObject">
        <DigestMethod Algorithm="http://www.w3.org/2000/09/xmldsig#sha1"/>
        <DigestValue>ifS5BoioTsX+WDo+FtNwb+of3qY=</DigestValue>
      </Reference>
      <Reference URI="/word/embeddings/oleObject228.bin?ContentType=application/vnd.openxmlformats-officedocument.oleObject">
        <DigestMethod Algorithm="http://www.w3.org/2000/09/xmldsig#sha1"/>
        <DigestValue>/OWF1Et/KRt2ZJbTrKG+cbOS2fg=</DigestValue>
      </Reference>
      <Reference URI="/word/embeddings/oleObject229.bin?ContentType=application/vnd.openxmlformats-officedocument.oleObject">
        <DigestMethod Algorithm="http://www.w3.org/2000/09/xmldsig#sha1"/>
        <DigestValue>Gka4nsSLz17KZGASYdSO8NphynY=</DigestValue>
      </Reference>
      <Reference URI="/word/embeddings/oleObject23.bin?ContentType=application/vnd.openxmlformats-officedocument.oleObject">
        <DigestMethod Algorithm="http://www.w3.org/2000/09/xmldsig#sha1"/>
        <DigestValue>puJPqSwOL1h3pdM9NnnD4ZSL0I4=</DigestValue>
      </Reference>
      <Reference URI="/word/embeddings/oleObject230.bin?ContentType=application/vnd.openxmlformats-officedocument.oleObject">
        <DigestMethod Algorithm="http://www.w3.org/2000/09/xmldsig#sha1"/>
        <DigestValue>j+4zUNlv48HJBFriMl5v8MoMaGw=</DigestValue>
      </Reference>
      <Reference URI="/word/embeddings/oleObject231.bin?ContentType=application/vnd.openxmlformats-officedocument.oleObject">
        <DigestMethod Algorithm="http://www.w3.org/2000/09/xmldsig#sha1"/>
        <DigestValue>z0XtrgFlykXBC8vJ3f+Z8ooC/a4=</DigestValue>
      </Reference>
      <Reference URI="/word/embeddings/oleObject232.bin?ContentType=application/vnd.openxmlformats-officedocument.oleObject">
        <DigestMethod Algorithm="http://www.w3.org/2000/09/xmldsig#sha1"/>
        <DigestValue>pkLl+42nwD8Umah8ZzY42fkyzSo=</DigestValue>
      </Reference>
      <Reference URI="/word/embeddings/oleObject233.bin?ContentType=application/vnd.openxmlformats-officedocument.oleObject">
        <DigestMethod Algorithm="http://www.w3.org/2000/09/xmldsig#sha1"/>
        <DigestValue>DGZPqHhilAwPm1HojaUpVvHdkUE=</DigestValue>
      </Reference>
      <Reference URI="/word/embeddings/oleObject234.bin?ContentType=application/vnd.openxmlformats-officedocument.oleObject">
        <DigestMethod Algorithm="http://www.w3.org/2000/09/xmldsig#sha1"/>
        <DigestValue>46MUuJd+Z0jWGszd+TkfmTkAtvk=</DigestValue>
      </Reference>
      <Reference URI="/word/embeddings/oleObject235.bin?ContentType=application/vnd.openxmlformats-officedocument.oleObject">
        <DigestMethod Algorithm="http://www.w3.org/2000/09/xmldsig#sha1"/>
        <DigestValue>rFo//0IzLyYWKxVaAfm1nscNr0o=</DigestValue>
      </Reference>
      <Reference URI="/word/embeddings/oleObject236.bin?ContentType=application/vnd.openxmlformats-officedocument.oleObject">
        <DigestMethod Algorithm="http://www.w3.org/2000/09/xmldsig#sha1"/>
        <DigestValue>s5kH5CU+Ku5DDRNLSuDr1BeVObw=</DigestValue>
      </Reference>
      <Reference URI="/word/embeddings/oleObject237.bin?ContentType=application/vnd.openxmlformats-officedocument.oleObject">
        <DigestMethod Algorithm="http://www.w3.org/2000/09/xmldsig#sha1"/>
        <DigestValue>0o3M4AGx4wQlNN6r82fxHjeZYQI=</DigestValue>
      </Reference>
      <Reference URI="/word/embeddings/oleObject238.bin?ContentType=application/vnd.openxmlformats-officedocument.oleObject">
        <DigestMethod Algorithm="http://www.w3.org/2000/09/xmldsig#sha1"/>
        <DigestValue>F9gslZ1eCMpqvru6hFo2qUkpgEE=</DigestValue>
      </Reference>
      <Reference URI="/word/embeddings/oleObject239.bin?ContentType=application/vnd.openxmlformats-officedocument.oleObject">
        <DigestMethod Algorithm="http://www.w3.org/2000/09/xmldsig#sha1"/>
        <DigestValue>AslhIIF3sYpLVy8DIB7J/Hntd/c=</DigestValue>
      </Reference>
      <Reference URI="/word/embeddings/oleObject24.bin?ContentType=application/vnd.openxmlformats-officedocument.oleObject">
        <DigestMethod Algorithm="http://www.w3.org/2000/09/xmldsig#sha1"/>
        <DigestValue>29Vxxg2MNAkJK8dS3bInqbBOiFw=</DigestValue>
      </Reference>
      <Reference URI="/word/embeddings/oleObject240.bin?ContentType=application/vnd.openxmlformats-officedocument.oleObject">
        <DigestMethod Algorithm="http://www.w3.org/2000/09/xmldsig#sha1"/>
        <DigestValue>3F0KwTZmWSqiTlrznIShJZUQky0=</DigestValue>
      </Reference>
      <Reference URI="/word/embeddings/oleObject241.bin?ContentType=application/vnd.openxmlformats-officedocument.oleObject">
        <DigestMethod Algorithm="http://www.w3.org/2000/09/xmldsig#sha1"/>
        <DigestValue>/nv40WU2XIpTb++0NYyW2FmkVyI=</DigestValue>
      </Reference>
      <Reference URI="/word/embeddings/oleObject242.bin?ContentType=application/vnd.openxmlformats-officedocument.oleObject">
        <DigestMethod Algorithm="http://www.w3.org/2000/09/xmldsig#sha1"/>
        <DigestValue>O16pg4PppdKtne+9WVTWHCY9BAo=</DigestValue>
      </Reference>
      <Reference URI="/word/embeddings/oleObject243.bin?ContentType=application/vnd.openxmlformats-officedocument.oleObject">
        <DigestMethod Algorithm="http://www.w3.org/2000/09/xmldsig#sha1"/>
        <DigestValue>aDLERsxduvr8ocjslBcXIa5QEVM=</DigestValue>
      </Reference>
      <Reference URI="/word/embeddings/oleObject244.bin?ContentType=application/vnd.openxmlformats-officedocument.oleObject">
        <DigestMethod Algorithm="http://www.w3.org/2000/09/xmldsig#sha1"/>
        <DigestValue>oLaEmBJweT8Wuk8KBxUOe8tH9iw=</DigestValue>
      </Reference>
      <Reference URI="/word/embeddings/oleObject245.bin?ContentType=application/vnd.openxmlformats-officedocument.oleObject">
        <DigestMethod Algorithm="http://www.w3.org/2000/09/xmldsig#sha1"/>
        <DigestValue>AX6Nb9vA9VE5RIaGAOHYEPStjuY=</DigestValue>
      </Reference>
      <Reference URI="/word/embeddings/oleObject246.bin?ContentType=application/vnd.openxmlformats-officedocument.oleObject">
        <DigestMethod Algorithm="http://www.w3.org/2000/09/xmldsig#sha1"/>
        <DigestValue>EbwgZwhM6HcxZQ4sPjixnxCT1gc=</DigestValue>
      </Reference>
      <Reference URI="/word/embeddings/oleObject247.bin?ContentType=application/vnd.openxmlformats-officedocument.oleObject">
        <DigestMethod Algorithm="http://www.w3.org/2000/09/xmldsig#sha1"/>
        <DigestValue>HHtGprfzy9SsxVGzOo9bPPcGFTw=</DigestValue>
      </Reference>
      <Reference URI="/word/embeddings/oleObject248.bin?ContentType=application/vnd.openxmlformats-officedocument.oleObject">
        <DigestMethod Algorithm="http://www.w3.org/2000/09/xmldsig#sha1"/>
        <DigestValue>UAupSiUyTCHzei35wg8YHZYY8Lk=</DigestValue>
      </Reference>
      <Reference URI="/word/embeddings/oleObject249.bin?ContentType=application/vnd.openxmlformats-officedocument.oleObject">
        <DigestMethod Algorithm="http://www.w3.org/2000/09/xmldsig#sha1"/>
        <DigestValue>jH5ioYVaYMyaf35xTbdBbBeEp7U=</DigestValue>
      </Reference>
      <Reference URI="/word/embeddings/oleObject25.bin?ContentType=application/vnd.openxmlformats-officedocument.oleObject">
        <DigestMethod Algorithm="http://www.w3.org/2000/09/xmldsig#sha1"/>
        <DigestValue>VRXt6vCjuV2ehb+sGUNVJFm57FY=</DigestValue>
      </Reference>
      <Reference URI="/word/embeddings/oleObject250.bin?ContentType=application/vnd.openxmlformats-officedocument.oleObject">
        <DigestMethod Algorithm="http://www.w3.org/2000/09/xmldsig#sha1"/>
        <DigestValue>uHa3lwJ+zvUSFJzyrDNkfCVZRbs=</DigestValue>
      </Reference>
      <Reference URI="/word/embeddings/oleObject251.bin?ContentType=application/vnd.openxmlformats-officedocument.oleObject">
        <DigestMethod Algorithm="http://www.w3.org/2000/09/xmldsig#sha1"/>
        <DigestValue>VZbqYoFGJLd5u5JU5SPciauuJ5I=</DigestValue>
      </Reference>
      <Reference URI="/word/embeddings/oleObject252.bin?ContentType=application/vnd.openxmlformats-officedocument.oleObject">
        <DigestMethod Algorithm="http://www.w3.org/2000/09/xmldsig#sha1"/>
        <DigestValue>ZEks9F2X3GCh0knqQe5IrxeMFm0=</DigestValue>
      </Reference>
      <Reference URI="/word/embeddings/oleObject253.bin?ContentType=application/vnd.openxmlformats-officedocument.oleObject">
        <DigestMethod Algorithm="http://www.w3.org/2000/09/xmldsig#sha1"/>
        <DigestValue>iMl29Ttyo5N4X5u6QGUZoWBDJSk=</DigestValue>
      </Reference>
      <Reference URI="/word/embeddings/oleObject254.bin?ContentType=application/vnd.openxmlformats-officedocument.oleObject">
        <DigestMethod Algorithm="http://www.w3.org/2000/09/xmldsig#sha1"/>
        <DigestValue>VB82kqgyLtsPkisxfUsf5yDd6tQ=</DigestValue>
      </Reference>
      <Reference URI="/word/embeddings/oleObject255.bin?ContentType=application/vnd.openxmlformats-officedocument.oleObject">
        <DigestMethod Algorithm="http://www.w3.org/2000/09/xmldsig#sha1"/>
        <DigestValue>fjZsYvKSskUNUCQfNwUP/P6zW+A=</DigestValue>
      </Reference>
      <Reference URI="/word/embeddings/oleObject256.bin?ContentType=application/vnd.openxmlformats-officedocument.oleObject">
        <DigestMethod Algorithm="http://www.w3.org/2000/09/xmldsig#sha1"/>
        <DigestValue>A3+ozrb4ZU6jcdytalXuHeqCZRk=</DigestValue>
      </Reference>
      <Reference URI="/word/embeddings/oleObject257.bin?ContentType=application/vnd.openxmlformats-officedocument.oleObject">
        <DigestMethod Algorithm="http://www.w3.org/2000/09/xmldsig#sha1"/>
        <DigestValue>4Qm40j3mjuHeVx9NaiiY/jjsSvk=</DigestValue>
      </Reference>
      <Reference URI="/word/embeddings/oleObject258.bin?ContentType=application/vnd.openxmlformats-officedocument.oleObject">
        <DigestMethod Algorithm="http://www.w3.org/2000/09/xmldsig#sha1"/>
        <DigestValue>u+zckaLKVZIfIRbtEgeqYxrq3N8=</DigestValue>
      </Reference>
      <Reference URI="/word/embeddings/oleObject259.bin?ContentType=application/vnd.openxmlformats-officedocument.oleObject">
        <DigestMethod Algorithm="http://www.w3.org/2000/09/xmldsig#sha1"/>
        <DigestValue>THaYlNw1oc4R4ggJMr4Pjt30xmM=</DigestValue>
      </Reference>
      <Reference URI="/word/embeddings/oleObject26.bin?ContentType=application/vnd.openxmlformats-officedocument.oleObject">
        <DigestMethod Algorithm="http://www.w3.org/2000/09/xmldsig#sha1"/>
        <DigestValue>2PQp5Ml5PKLchNu9FCLkqM+XXgg=</DigestValue>
      </Reference>
      <Reference URI="/word/embeddings/oleObject260.bin?ContentType=application/vnd.openxmlformats-officedocument.oleObject">
        <DigestMethod Algorithm="http://www.w3.org/2000/09/xmldsig#sha1"/>
        <DigestValue>MkIlCLu6SfBvgBK1UlssBJIxlBM=</DigestValue>
      </Reference>
      <Reference URI="/word/embeddings/oleObject261.bin?ContentType=application/vnd.openxmlformats-officedocument.oleObject">
        <DigestMethod Algorithm="http://www.w3.org/2000/09/xmldsig#sha1"/>
        <DigestValue>mVI3Bs+WvbUTS1Fv/24z22sqCqE=</DigestValue>
      </Reference>
      <Reference URI="/word/embeddings/oleObject262.bin?ContentType=application/vnd.openxmlformats-officedocument.oleObject">
        <DigestMethod Algorithm="http://www.w3.org/2000/09/xmldsig#sha1"/>
        <DigestValue>cV/oy8G4mQMlVM6R1rpPrq/pWDg=</DigestValue>
      </Reference>
      <Reference URI="/word/embeddings/oleObject263.bin?ContentType=application/vnd.openxmlformats-officedocument.oleObject">
        <DigestMethod Algorithm="http://www.w3.org/2000/09/xmldsig#sha1"/>
        <DigestValue>Rqb5/uHkcAqHB2tWeq787C1Mzl8=</DigestValue>
      </Reference>
      <Reference URI="/word/embeddings/oleObject264.bin?ContentType=application/vnd.openxmlformats-officedocument.oleObject">
        <DigestMethod Algorithm="http://www.w3.org/2000/09/xmldsig#sha1"/>
        <DigestValue>dpjooMaDrK3eXugWm4Wk2lmhPDU=</DigestValue>
      </Reference>
      <Reference URI="/word/embeddings/oleObject265.bin?ContentType=application/vnd.openxmlformats-officedocument.oleObject">
        <DigestMethod Algorithm="http://www.w3.org/2000/09/xmldsig#sha1"/>
        <DigestValue>qXRAkRDdrI0ma5yxsEi44vCxwQA=</DigestValue>
      </Reference>
      <Reference URI="/word/embeddings/oleObject266.bin?ContentType=application/vnd.openxmlformats-officedocument.oleObject">
        <DigestMethod Algorithm="http://www.w3.org/2000/09/xmldsig#sha1"/>
        <DigestValue>4s+caPzoWyInCnIr2Hsm1ShSAOk=</DigestValue>
      </Reference>
      <Reference URI="/word/embeddings/oleObject267.bin?ContentType=application/vnd.openxmlformats-officedocument.oleObject">
        <DigestMethod Algorithm="http://www.w3.org/2000/09/xmldsig#sha1"/>
        <DigestValue>BJ2h+OV2BU1hyG4sMFvXo5Xz23c=</DigestValue>
      </Reference>
      <Reference URI="/word/embeddings/oleObject268.bin?ContentType=application/vnd.openxmlformats-officedocument.oleObject">
        <DigestMethod Algorithm="http://www.w3.org/2000/09/xmldsig#sha1"/>
        <DigestValue>hgQpOCVY9JJnsShn51GfQ9KL2gc=</DigestValue>
      </Reference>
      <Reference URI="/word/embeddings/oleObject269.bin?ContentType=application/vnd.openxmlformats-officedocument.oleObject">
        <DigestMethod Algorithm="http://www.w3.org/2000/09/xmldsig#sha1"/>
        <DigestValue>Slw2PVveUOeTFsKfwxvxHNMQTEU=</DigestValue>
      </Reference>
      <Reference URI="/word/embeddings/oleObject27.bin?ContentType=application/vnd.openxmlformats-officedocument.oleObject">
        <DigestMethod Algorithm="http://www.w3.org/2000/09/xmldsig#sha1"/>
        <DigestValue>8HPoCcnqXHIzAEA6+ApQx0jzEjg=</DigestValue>
      </Reference>
      <Reference URI="/word/embeddings/oleObject270.bin?ContentType=application/vnd.openxmlformats-officedocument.oleObject">
        <DigestMethod Algorithm="http://www.w3.org/2000/09/xmldsig#sha1"/>
        <DigestValue>J1iU8dqCn2YrNJZZ79tENFflh6o=</DigestValue>
      </Reference>
      <Reference URI="/word/embeddings/oleObject271.bin?ContentType=application/vnd.openxmlformats-officedocument.oleObject">
        <DigestMethod Algorithm="http://www.w3.org/2000/09/xmldsig#sha1"/>
        <DigestValue>uWzaJ/LGbTVtQDodGjVnoxqHuiw=</DigestValue>
      </Reference>
      <Reference URI="/word/embeddings/oleObject272.bin?ContentType=application/vnd.openxmlformats-officedocument.oleObject">
        <DigestMethod Algorithm="http://www.w3.org/2000/09/xmldsig#sha1"/>
        <DigestValue>CokDSD09BnQw+FwouOJulXDBOE8=</DigestValue>
      </Reference>
      <Reference URI="/word/embeddings/oleObject273.bin?ContentType=application/vnd.openxmlformats-officedocument.oleObject">
        <DigestMethod Algorithm="http://www.w3.org/2000/09/xmldsig#sha1"/>
        <DigestValue>cY0bXlcDf1H7VMtsfsHmtJkIeMA=</DigestValue>
      </Reference>
      <Reference URI="/word/embeddings/oleObject274.bin?ContentType=application/vnd.openxmlformats-officedocument.oleObject">
        <DigestMethod Algorithm="http://www.w3.org/2000/09/xmldsig#sha1"/>
        <DigestValue>yk7+VkI1WXiGdSpaLwBiV/e8XY4=</DigestValue>
      </Reference>
      <Reference URI="/word/embeddings/oleObject275.bin?ContentType=application/vnd.openxmlformats-officedocument.oleObject">
        <DigestMethod Algorithm="http://www.w3.org/2000/09/xmldsig#sha1"/>
        <DigestValue>Ui9p8CrUBftOXvkXLBGkOazoAyw=</DigestValue>
      </Reference>
      <Reference URI="/word/embeddings/oleObject276.bin?ContentType=application/vnd.openxmlformats-officedocument.oleObject">
        <DigestMethod Algorithm="http://www.w3.org/2000/09/xmldsig#sha1"/>
        <DigestValue>9ZsLcB72hKlcHw+RmufW0J+K0dI=</DigestValue>
      </Reference>
      <Reference URI="/word/embeddings/oleObject277.bin?ContentType=application/vnd.openxmlformats-officedocument.oleObject">
        <DigestMethod Algorithm="http://www.w3.org/2000/09/xmldsig#sha1"/>
        <DigestValue>rULmohfMm9+e/nu2F5sy6d+iLz8=</DigestValue>
      </Reference>
      <Reference URI="/word/embeddings/oleObject278.bin?ContentType=application/vnd.openxmlformats-officedocument.oleObject">
        <DigestMethod Algorithm="http://www.w3.org/2000/09/xmldsig#sha1"/>
        <DigestValue>jokcu2trW5BxIRkw95QjdKCH6iM=</DigestValue>
      </Reference>
      <Reference URI="/word/embeddings/oleObject279.bin?ContentType=application/vnd.openxmlformats-officedocument.oleObject">
        <DigestMethod Algorithm="http://www.w3.org/2000/09/xmldsig#sha1"/>
        <DigestValue>PMS1FeSs5k8YrG5ZICKiV+aEXlg=</DigestValue>
      </Reference>
      <Reference URI="/word/embeddings/oleObject28.bin?ContentType=application/vnd.openxmlformats-officedocument.oleObject">
        <DigestMethod Algorithm="http://www.w3.org/2000/09/xmldsig#sha1"/>
        <DigestValue>PWgDpPL6JfN8JygsHmFiePBTgp4=</DigestValue>
      </Reference>
      <Reference URI="/word/embeddings/oleObject280.bin?ContentType=application/vnd.openxmlformats-officedocument.oleObject">
        <DigestMethod Algorithm="http://www.w3.org/2000/09/xmldsig#sha1"/>
        <DigestValue>H3cjo1SsohieD809DrKj7I4x6yw=</DigestValue>
      </Reference>
      <Reference URI="/word/embeddings/oleObject281.bin?ContentType=application/vnd.openxmlformats-officedocument.oleObject">
        <DigestMethod Algorithm="http://www.w3.org/2000/09/xmldsig#sha1"/>
        <DigestValue>vTY0hhk102Uy9Lc0mejIW4PQ1dU=</DigestValue>
      </Reference>
      <Reference URI="/word/embeddings/oleObject282.bin?ContentType=application/vnd.openxmlformats-officedocument.oleObject">
        <DigestMethod Algorithm="http://www.w3.org/2000/09/xmldsig#sha1"/>
        <DigestValue>j+PFrsQoOjFc3J9wUCAz/1OlHh0=</DigestValue>
      </Reference>
      <Reference URI="/word/embeddings/oleObject283.bin?ContentType=application/vnd.openxmlformats-officedocument.oleObject">
        <DigestMethod Algorithm="http://www.w3.org/2000/09/xmldsig#sha1"/>
        <DigestValue>cvI3YxlUFpvZ8d1iMoRgEP755kg=</DigestValue>
      </Reference>
      <Reference URI="/word/embeddings/oleObject284.bin?ContentType=application/vnd.openxmlformats-officedocument.oleObject">
        <DigestMethod Algorithm="http://www.w3.org/2000/09/xmldsig#sha1"/>
        <DigestValue>u6xzyCaJdJr8Wn8ZYQRH1VH9bWI=</DigestValue>
      </Reference>
      <Reference URI="/word/embeddings/oleObject285.bin?ContentType=application/vnd.openxmlformats-officedocument.oleObject">
        <DigestMethod Algorithm="http://www.w3.org/2000/09/xmldsig#sha1"/>
        <DigestValue>SBQRlHyHuyqg/lXwbjvOicbaFWI=</DigestValue>
      </Reference>
      <Reference URI="/word/embeddings/oleObject286.bin?ContentType=application/vnd.openxmlformats-officedocument.oleObject">
        <DigestMethod Algorithm="http://www.w3.org/2000/09/xmldsig#sha1"/>
        <DigestValue>WlP5st0hrhXIDHskO8zTFK2nCPI=</DigestValue>
      </Reference>
      <Reference URI="/word/embeddings/oleObject287.bin?ContentType=application/vnd.openxmlformats-officedocument.oleObject">
        <DigestMethod Algorithm="http://www.w3.org/2000/09/xmldsig#sha1"/>
        <DigestValue>DyZXE1PQ9pid9aXo5116DOHfi+I=</DigestValue>
      </Reference>
      <Reference URI="/word/embeddings/oleObject288.bin?ContentType=application/vnd.openxmlformats-officedocument.oleObject">
        <DigestMethod Algorithm="http://www.w3.org/2000/09/xmldsig#sha1"/>
        <DigestValue>yw7oqsFK6lKoiueXSYuDq0xRmQ8=</DigestValue>
      </Reference>
      <Reference URI="/word/embeddings/oleObject289.bin?ContentType=application/vnd.openxmlformats-officedocument.oleObject">
        <DigestMethod Algorithm="http://www.w3.org/2000/09/xmldsig#sha1"/>
        <DigestValue>Bz6VZSy2dveWx72iyzg0+ao/g3M=</DigestValue>
      </Reference>
      <Reference URI="/word/embeddings/oleObject29.bin?ContentType=application/vnd.openxmlformats-officedocument.oleObject">
        <DigestMethod Algorithm="http://www.w3.org/2000/09/xmldsig#sha1"/>
        <DigestValue>3ezjfrJOQYdJNVRaMdJ1YrUA5yI=</DigestValue>
      </Reference>
      <Reference URI="/word/embeddings/oleObject290.bin?ContentType=application/vnd.openxmlformats-officedocument.oleObject">
        <DigestMethod Algorithm="http://www.w3.org/2000/09/xmldsig#sha1"/>
        <DigestValue>dVNekgf8kDXqfUtt6HgTwQoALo8=</DigestValue>
      </Reference>
      <Reference URI="/word/embeddings/oleObject291.bin?ContentType=application/vnd.openxmlformats-officedocument.oleObject">
        <DigestMethod Algorithm="http://www.w3.org/2000/09/xmldsig#sha1"/>
        <DigestValue>uKU1eH+x6rU/XAlVWQIoFiO24eg=</DigestValue>
      </Reference>
      <Reference URI="/word/embeddings/oleObject292.bin?ContentType=application/vnd.openxmlformats-officedocument.oleObject">
        <DigestMethod Algorithm="http://www.w3.org/2000/09/xmldsig#sha1"/>
        <DigestValue>hfxy+fMfjt0DyQ4xa/MemCWhzcg=</DigestValue>
      </Reference>
      <Reference URI="/word/embeddings/oleObject293.bin?ContentType=application/vnd.openxmlformats-officedocument.oleObject">
        <DigestMethod Algorithm="http://www.w3.org/2000/09/xmldsig#sha1"/>
        <DigestValue>VCgVacnFtSlsjBvPAjrGaG5bI+k=</DigestValue>
      </Reference>
      <Reference URI="/word/embeddings/oleObject294.bin?ContentType=application/vnd.openxmlformats-officedocument.oleObject">
        <DigestMethod Algorithm="http://www.w3.org/2000/09/xmldsig#sha1"/>
        <DigestValue>YRwEMie6y63/m13QOT+rpL/Jdpo=</DigestValue>
      </Reference>
      <Reference URI="/word/embeddings/oleObject295.bin?ContentType=application/vnd.openxmlformats-officedocument.oleObject">
        <DigestMethod Algorithm="http://www.w3.org/2000/09/xmldsig#sha1"/>
        <DigestValue>wF98LxcfkifRJtzMg1EG1eaUHAs=</DigestValue>
      </Reference>
      <Reference URI="/word/embeddings/oleObject296.bin?ContentType=application/vnd.openxmlformats-officedocument.oleObject">
        <DigestMethod Algorithm="http://www.w3.org/2000/09/xmldsig#sha1"/>
        <DigestValue>hHcM5/MzjfSqGXhChhpZpiGKOI8=</DigestValue>
      </Reference>
      <Reference URI="/word/embeddings/oleObject297.bin?ContentType=application/vnd.openxmlformats-officedocument.oleObject">
        <DigestMethod Algorithm="http://www.w3.org/2000/09/xmldsig#sha1"/>
        <DigestValue>r9eX9dFMllBcI0BniYrOydaKqb4=</DigestValue>
      </Reference>
      <Reference URI="/word/embeddings/oleObject298.bin?ContentType=application/vnd.openxmlformats-officedocument.oleObject">
        <DigestMethod Algorithm="http://www.w3.org/2000/09/xmldsig#sha1"/>
        <DigestValue>uQqRmeGKMsq0MBf5T2K/zOQpOfY=</DigestValue>
      </Reference>
      <Reference URI="/word/embeddings/oleObject299.bin?ContentType=application/vnd.openxmlformats-officedocument.oleObject">
        <DigestMethod Algorithm="http://www.w3.org/2000/09/xmldsig#sha1"/>
        <DigestValue>mjVwLIT6cz+K602/gPCeYfJiRks=</DigestValue>
      </Reference>
      <Reference URI="/word/embeddings/oleObject3.bin?ContentType=application/vnd.openxmlformats-officedocument.oleObject">
        <DigestMethod Algorithm="http://www.w3.org/2000/09/xmldsig#sha1"/>
        <DigestValue>84GA8l7kE6ItUgU3LTvqvfDiPCY=</DigestValue>
      </Reference>
      <Reference URI="/word/embeddings/oleObject30.bin?ContentType=application/vnd.openxmlformats-officedocument.oleObject">
        <DigestMethod Algorithm="http://www.w3.org/2000/09/xmldsig#sha1"/>
        <DigestValue>X633Lp6sdQcQ2RIoydRZnwkx7JA=</DigestValue>
      </Reference>
      <Reference URI="/word/embeddings/oleObject300.bin?ContentType=application/vnd.openxmlformats-officedocument.oleObject">
        <DigestMethod Algorithm="http://www.w3.org/2000/09/xmldsig#sha1"/>
        <DigestValue>mLEOFqQEB7Con5UDpCkQXLME038=</DigestValue>
      </Reference>
      <Reference URI="/word/embeddings/oleObject301.bin?ContentType=application/vnd.openxmlformats-officedocument.oleObject">
        <DigestMethod Algorithm="http://www.w3.org/2000/09/xmldsig#sha1"/>
        <DigestValue>+6pPxVogKukQPubpLjcrqIJWq6s=</DigestValue>
      </Reference>
      <Reference URI="/word/embeddings/oleObject302.bin?ContentType=application/vnd.openxmlformats-officedocument.oleObject">
        <DigestMethod Algorithm="http://www.w3.org/2000/09/xmldsig#sha1"/>
        <DigestValue>zI13vXzz+vdhddg2vO+Uh04o8Kc=</DigestValue>
      </Reference>
      <Reference URI="/word/embeddings/oleObject303.bin?ContentType=application/vnd.openxmlformats-officedocument.oleObject">
        <DigestMethod Algorithm="http://www.w3.org/2000/09/xmldsig#sha1"/>
        <DigestValue>cHUO4UvchBEKTp212uQkbUtvpEk=</DigestValue>
      </Reference>
      <Reference URI="/word/embeddings/oleObject304.bin?ContentType=application/vnd.openxmlformats-officedocument.oleObject">
        <DigestMethod Algorithm="http://www.w3.org/2000/09/xmldsig#sha1"/>
        <DigestValue>SV31TCJpGtzfYRK/qICI/hihTBc=</DigestValue>
      </Reference>
      <Reference URI="/word/embeddings/oleObject305.bin?ContentType=application/vnd.openxmlformats-officedocument.oleObject">
        <DigestMethod Algorithm="http://www.w3.org/2000/09/xmldsig#sha1"/>
        <DigestValue>V68Zo/aCvo0eBZY+tw18X3rVc8M=</DigestValue>
      </Reference>
      <Reference URI="/word/embeddings/oleObject306.bin?ContentType=application/vnd.openxmlformats-officedocument.oleObject">
        <DigestMethod Algorithm="http://www.w3.org/2000/09/xmldsig#sha1"/>
        <DigestValue>lF4mptDvZ9dMQKBr7kXD6qtW3QI=</DigestValue>
      </Reference>
      <Reference URI="/word/embeddings/oleObject307.bin?ContentType=application/vnd.openxmlformats-officedocument.oleObject">
        <DigestMethod Algorithm="http://www.w3.org/2000/09/xmldsig#sha1"/>
        <DigestValue>RgaF9xs1DXxz62D4RLyVWiBqdp4=</DigestValue>
      </Reference>
      <Reference URI="/word/embeddings/oleObject308.bin?ContentType=application/vnd.openxmlformats-officedocument.oleObject">
        <DigestMethod Algorithm="http://www.w3.org/2000/09/xmldsig#sha1"/>
        <DigestValue>K1NXAqFo5lSv3KdHrHcgC2qZFfw=</DigestValue>
      </Reference>
      <Reference URI="/word/embeddings/oleObject309.bin?ContentType=application/vnd.openxmlformats-officedocument.oleObject">
        <DigestMethod Algorithm="http://www.w3.org/2000/09/xmldsig#sha1"/>
        <DigestValue>IzyqhTQMGuQ1+kVWg1dRcvXLWxE=</DigestValue>
      </Reference>
      <Reference URI="/word/embeddings/oleObject31.bin?ContentType=application/vnd.openxmlformats-officedocument.oleObject">
        <DigestMethod Algorithm="http://www.w3.org/2000/09/xmldsig#sha1"/>
        <DigestValue>82gg74BWXpIZO++dCTirzT1Z8is=</DigestValue>
      </Reference>
      <Reference URI="/word/embeddings/oleObject310.bin?ContentType=application/vnd.openxmlformats-officedocument.oleObject">
        <DigestMethod Algorithm="http://www.w3.org/2000/09/xmldsig#sha1"/>
        <DigestValue>ZR+ohJmgCYGRtrrWM8KORUx+3ps=</DigestValue>
      </Reference>
      <Reference URI="/word/embeddings/oleObject311.bin?ContentType=application/vnd.openxmlformats-officedocument.oleObject">
        <DigestMethod Algorithm="http://www.w3.org/2000/09/xmldsig#sha1"/>
        <DigestValue>GGfGJ8KXtFLggDpoWkjwbOzJFHk=</DigestValue>
      </Reference>
      <Reference URI="/word/embeddings/oleObject312.bin?ContentType=application/vnd.openxmlformats-officedocument.oleObject">
        <DigestMethod Algorithm="http://www.w3.org/2000/09/xmldsig#sha1"/>
        <DigestValue>f6HrH/oM/qxnR5XCVCo+dxR22L4=</DigestValue>
      </Reference>
      <Reference URI="/word/embeddings/oleObject313.bin?ContentType=application/vnd.openxmlformats-officedocument.oleObject">
        <DigestMethod Algorithm="http://www.w3.org/2000/09/xmldsig#sha1"/>
        <DigestValue>dIcm7ESGjfus1sWLJH3JHgMCgC0=</DigestValue>
      </Reference>
      <Reference URI="/word/embeddings/oleObject314.bin?ContentType=application/vnd.openxmlformats-officedocument.oleObject">
        <DigestMethod Algorithm="http://www.w3.org/2000/09/xmldsig#sha1"/>
        <DigestValue>InFyFkV+lUuATAa3j7j5vsrOrzo=</DigestValue>
      </Reference>
      <Reference URI="/word/embeddings/oleObject315.bin?ContentType=application/vnd.openxmlformats-officedocument.oleObject">
        <DigestMethod Algorithm="http://www.w3.org/2000/09/xmldsig#sha1"/>
        <DigestValue>gCr8pQ8W1LBZ0a3IbT0yhQIQqoE=</DigestValue>
      </Reference>
      <Reference URI="/word/embeddings/oleObject316.bin?ContentType=application/vnd.openxmlformats-officedocument.oleObject">
        <DigestMethod Algorithm="http://www.w3.org/2000/09/xmldsig#sha1"/>
        <DigestValue>OmRH2SazneCMj+MCAXr1F7l2XKA=</DigestValue>
      </Reference>
      <Reference URI="/word/embeddings/oleObject317.bin?ContentType=application/vnd.openxmlformats-officedocument.oleObject">
        <DigestMethod Algorithm="http://www.w3.org/2000/09/xmldsig#sha1"/>
        <DigestValue>uOtu6Rqwt0i7bGylhEzhniAkwTo=</DigestValue>
      </Reference>
      <Reference URI="/word/embeddings/oleObject318.bin?ContentType=application/vnd.openxmlformats-officedocument.oleObject">
        <DigestMethod Algorithm="http://www.w3.org/2000/09/xmldsig#sha1"/>
        <DigestValue>0VGDLAjJ89I+jmhAaHY4RDPh6KA=</DigestValue>
      </Reference>
      <Reference URI="/word/embeddings/oleObject319.bin?ContentType=application/vnd.openxmlformats-officedocument.oleObject">
        <DigestMethod Algorithm="http://www.w3.org/2000/09/xmldsig#sha1"/>
        <DigestValue>rxsfGuXO7eMCK2El7qoDJoJ2fGI=</DigestValue>
      </Reference>
      <Reference URI="/word/embeddings/oleObject32.bin?ContentType=application/vnd.openxmlformats-officedocument.oleObject">
        <DigestMethod Algorithm="http://www.w3.org/2000/09/xmldsig#sha1"/>
        <DigestValue>oU+B1Do/cyvNuIjz80cxiqJLUzI=</DigestValue>
      </Reference>
      <Reference URI="/word/embeddings/oleObject320.bin?ContentType=application/vnd.openxmlformats-officedocument.oleObject">
        <DigestMethod Algorithm="http://www.w3.org/2000/09/xmldsig#sha1"/>
        <DigestValue>IoZpMoHNzK9oR6fDrV5U6W9uDMA=</DigestValue>
      </Reference>
      <Reference URI="/word/embeddings/oleObject321.bin?ContentType=application/vnd.openxmlformats-officedocument.oleObject">
        <DigestMethod Algorithm="http://www.w3.org/2000/09/xmldsig#sha1"/>
        <DigestValue>lOD72Szvub5ArRvHaoiBs/+W6OQ=</DigestValue>
      </Reference>
      <Reference URI="/word/embeddings/oleObject322.bin?ContentType=application/vnd.openxmlformats-officedocument.oleObject">
        <DigestMethod Algorithm="http://www.w3.org/2000/09/xmldsig#sha1"/>
        <DigestValue>crwMo8m/0Y8YtnDRWUdA7Eojetk=</DigestValue>
      </Reference>
      <Reference URI="/word/embeddings/oleObject323.bin?ContentType=application/vnd.openxmlformats-officedocument.oleObject">
        <DigestMethod Algorithm="http://www.w3.org/2000/09/xmldsig#sha1"/>
        <DigestValue>54Z1qow4TRSkTLkIXBb2gIgnGUc=</DigestValue>
      </Reference>
      <Reference URI="/word/embeddings/oleObject324.bin?ContentType=application/vnd.openxmlformats-officedocument.oleObject">
        <DigestMethod Algorithm="http://www.w3.org/2000/09/xmldsig#sha1"/>
        <DigestValue>C4lIXaIqgUI3bqI3rewHP9KkuSY=</DigestValue>
      </Reference>
      <Reference URI="/word/embeddings/oleObject325.bin?ContentType=application/vnd.openxmlformats-officedocument.oleObject">
        <DigestMethod Algorithm="http://www.w3.org/2000/09/xmldsig#sha1"/>
        <DigestValue>9bSaO97NpIEMrfmGYQlzpzpBxIo=</DigestValue>
      </Reference>
      <Reference URI="/word/embeddings/oleObject326.bin?ContentType=application/vnd.openxmlformats-officedocument.oleObject">
        <DigestMethod Algorithm="http://www.w3.org/2000/09/xmldsig#sha1"/>
        <DigestValue>kup0X8hQGZpg3GU48OtQUucihR8=</DigestValue>
      </Reference>
      <Reference URI="/word/embeddings/oleObject327.bin?ContentType=application/vnd.openxmlformats-officedocument.oleObject">
        <DigestMethod Algorithm="http://www.w3.org/2000/09/xmldsig#sha1"/>
        <DigestValue>5XBnpzsVbrOOGQdScH3nnxZ9+Rw=</DigestValue>
      </Reference>
      <Reference URI="/word/embeddings/oleObject328.bin?ContentType=application/vnd.openxmlformats-officedocument.oleObject">
        <DigestMethod Algorithm="http://www.w3.org/2000/09/xmldsig#sha1"/>
        <DigestValue>0mmqiKtbAqn2NSx53Ht9I5zdsgw=</DigestValue>
      </Reference>
      <Reference URI="/word/embeddings/oleObject329.bin?ContentType=application/vnd.openxmlformats-officedocument.oleObject">
        <DigestMethod Algorithm="http://www.w3.org/2000/09/xmldsig#sha1"/>
        <DigestValue>4nyMc4JBXTqwj1/uMMH95Il+ncA=</DigestValue>
      </Reference>
      <Reference URI="/word/embeddings/oleObject33.bin?ContentType=application/vnd.openxmlformats-officedocument.oleObject">
        <DigestMethod Algorithm="http://www.w3.org/2000/09/xmldsig#sha1"/>
        <DigestValue>d5XmPWBOPPCcYFqxv8dPkgrDHWg=</DigestValue>
      </Reference>
      <Reference URI="/word/embeddings/oleObject330.bin?ContentType=application/vnd.openxmlformats-officedocument.oleObject">
        <DigestMethod Algorithm="http://www.w3.org/2000/09/xmldsig#sha1"/>
        <DigestValue>fdIL5xlivDPRO33K2jrDZqU2R0c=</DigestValue>
      </Reference>
      <Reference URI="/word/embeddings/oleObject331.bin?ContentType=application/vnd.openxmlformats-officedocument.oleObject">
        <DigestMethod Algorithm="http://www.w3.org/2000/09/xmldsig#sha1"/>
        <DigestValue>msoy1NcxgY2KurkYEufNNJWxqHU=</DigestValue>
      </Reference>
      <Reference URI="/word/embeddings/oleObject332.bin?ContentType=application/vnd.openxmlformats-officedocument.oleObject">
        <DigestMethod Algorithm="http://www.w3.org/2000/09/xmldsig#sha1"/>
        <DigestValue>Sq+JBfhKTuKhZyuolBrg/s4R69I=</DigestValue>
      </Reference>
      <Reference URI="/word/embeddings/oleObject333.bin?ContentType=application/vnd.openxmlformats-officedocument.oleObject">
        <DigestMethod Algorithm="http://www.w3.org/2000/09/xmldsig#sha1"/>
        <DigestValue>IyJP4OfCSXna1p4hz/TbIs+nFdw=</DigestValue>
      </Reference>
      <Reference URI="/word/embeddings/oleObject334.bin?ContentType=application/vnd.openxmlformats-officedocument.oleObject">
        <DigestMethod Algorithm="http://www.w3.org/2000/09/xmldsig#sha1"/>
        <DigestValue>aOdgT019BSe3ilc4iSKYLpknTuY=</DigestValue>
      </Reference>
      <Reference URI="/word/embeddings/oleObject335.bin?ContentType=application/vnd.openxmlformats-officedocument.oleObject">
        <DigestMethod Algorithm="http://www.w3.org/2000/09/xmldsig#sha1"/>
        <DigestValue>vDu2qx4IJZDjcEfAj2eKAuOFobo=</DigestValue>
      </Reference>
      <Reference URI="/word/embeddings/oleObject336.bin?ContentType=application/vnd.openxmlformats-officedocument.oleObject">
        <DigestMethod Algorithm="http://www.w3.org/2000/09/xmldsig#sha1"/>
        <DigestValue>u2+T6aLKJWTYZJTAQrHxXebvPYQ=</DigestValue>
      </Reference>
      <Reference URI="/word/embeddings/oleObject337.bin?ContentType=application/vnd.openxmlformats-officedocument.oleObject">
        <DigestMethod Algorithm="http://www.w3.org/2000/09/xmldsig#sha1"/>
        <DigestValue>TVx+baME90nlJ2FOiqcxAMAB9SI=</DigestValue>
      </Reference>
      <Reference URI="/word/embeddings/oleObject338.bin?ContentType=application/vnd.openxmlformats-officedocument.oleObject">
        <DigestMethod Algorithm="http://www.w3.org/2000/09/xmldsig#sha1"/>
        <DigestValue>uP07xRYnIbM6lvmJtdbKN+AxN/k=</DigestValue>
      </Reference>
      <Reference URI="/word/embeddings/oleObject339.bin?ContentType=application/vnd.openxmlformats-officedocument.oleObject">
        <DigestMethod Algorithm="http://www.w3.org/2000/09/xmldsig#sha1"/>
        <DigestValue>EtZjYrDCtbviJyqRXBwREvN3IV8=</DigestValue>
      </Reference>
      <Reference URI="/word/embeddings/oleObject34.bin?ContentType=application/vnd.openxmlformats-officedocument.oleObject">
        <DigestMethod Algorithm="http://www.w3.org/2000/09/xmldsig#sha1"/>
        <DigestValue>uUvGpl0eOCTtl9x/F/t6EIgQa00=</DigestValue>
      </Reference>
      <Reference URI="/word/embeddings/oleObject340.bin?ContentType=application/vnd.openxmlformats-officedocument.oleObject">
        <DigestMethod Algorithm="http://www.w3.org/2000/09/xmldsig#sha1"/>
        <DigestValue>UL1X+5jn/dy2Hy+8yCbh3bol47E=</DigestValue>
      </Reference>
      <Reference URI="/word/embeddings/oleObject341.bin?ContentType=application/vnd.openxmlformats-officedocument.oleObject">
        <DigestMethod Algorithm="http://www.w3.org/2000/09/xmldsig#sha1"/>
        <DigestValue>3DcOFIzoZpBeUqGxjXaFpXMzNHE=</DigestValue>
      </Reference>
      <Reference URI="/word/embeddings/oleObject342.bin?ContentType=application/vnd.openxmlformats-officedocument.oleObject">
        <DigestMethod Algorithm="http://www.w3.org/2000/09/xmldsig#sha1"/>
        <DigestValue>dWqGesK4Zhe1/RBk8inJxlO1OjU=</DigestValue>
      </Reference>
      <Reference URI="/word/embeddings/oleObject343.bin?ContentType=application/vnd.openxmlformats-officedocument.oleObject">
        <DigestMethod Algorithm="http://www.w3.org/2000/09/xmldsig#sha1"/>
        <DigestValue>9ud9SgBjkf/zl65PEy/Awuf1t3M=</DigestValue>
      </Reference>
      <Reference URI="/word/embeddings/oleObject344.bin?ContentType=application/vnd.openxmlformats-officedocument.oleObject">
        <DigestMethod Algorithm="http://www.w3.org/2000/09/xmldsig#sha1"/>
        <DigestValue>e8yoOL4CNu9CFchjy4FLDLfL3Aw=</DigestValue>
      </Reference>
      <Reference URI="/word/embeddings/oleObject345.bin?ContentType=application/vnd.openxmlformats-officedocument.oleObject">
        <DigestMethod Algorithm="http://www.w3.org/2000/09/xmldsig#sha1"/>
        <DigestValue>RJxyXiQ9OymKwS5ChZ0ooxRi1VU=</DigestValue>
      </Reference>
      <Reference URI="/word/embeddings/oleObject346.bin?ContentType=application/vnd.openxmlformats-officedocument.oleObject">
        <DigestMethod Algorithm="http://www.w3.org/2000/09/xmldsig#sha1"/>
        <DigestValue>zUeMrmHAHE4b7r9u8BcGlnB1RUY=</DigestValue>
      </Reference>
      <Reference URI="/word/embeddings/oleObject347.bin?ContentType=application/vnd.openxmlformats-officedocument.oleObject">
        <DigestMethod Algorithm="http://www.w3.org/2000/09/xmldsig#sha1"/>
        <DigestValue>5e1HAY98W8l8Iv3upycWhVDmU1g=</DigestValue>
      </Reference>
      <Reference URI="/word/embeddings/oleObject348.bin?ContentType=application/vnd.openxmlformats-officedocument.oleObject">
        <DigestMethod Algorithm="http://www.w3.org/2000/09/xmldsig#sha1"/>
        <DigestValue>7Sse/fsGX6PqcfEO+plkDgIUlAk=</DigestValue>
      </Reference>
      <Reference URI="/word/embeddings/oleObject349.bin?ContentType=application/vnd.openxmlformats-officedocument.oleObject">
        <DigestMethod Algorithm="http://www.w3.org/2000/09/xmldsig#sha1"/>
        <DigestValue>yFk3sfSkrCUjDwVE1b2cuYDRUGQ=</DigestValue>
      </Reference>
      <Reference URI="/word/embeddings/oleObject35.bin?ContentType=application/vnd.openxmlformats-officedocument.oleObject">
        <DigestMethod Algorithm="http://www.w3.org/2000/09/xmldsig#sha1"/>
        <DigestValue>8ieTWyyY+Pd+Fgj97oFD01ELErM=</DigestValue>
      </Reference>
      <Reference URI="/word/embeddings/oleObject350.bin?ContentType=application/vnd.openxmlformats-officedocument.oleObject">
        <DigestMethod Algorithm="http://www.w3.org/2000/09/xmldsig#sha1"/>
        <DigestValue>7Rx26fqxZKcBvL/UC29FOz11Jfg=</DigestValue>
      </Reference>
      <Reference URI="/word/embeddings/oleObject351.bin?ContentType=application/vnd.openxmlformats-officedocument.oleObject">
        <DigestMethod Algorithm="http://www.w3.org/2000/09/xmldsig#sha1"/>
        <DigestValue>dhg+Z2fljoEVq2malhjN1/r8O78=</DigestValue>
      </Reference>
      <Reference URI="/word/embeddings/oleObject352.bin?ContentType=application/vnd.openxmlformats-officedocument.oleObject">
        <DigestMethod Algorithm="http://www.w3.org/2000/09/xmldsig#sha1"/>
        <DigestValue>0u+qjp5jK8XBA6R3ag37SZalIOE=</DigestValue>
      </Reference>
      <Reference URI="/word/embeddings/oleObject353.bin?ContentType=application/vnd.openxmlformats-officedocument.oleObject">
        <DigestMethod Algorithm="http://www.w3.org/2000/09/xmldsig#sha1"/>
        <DigestValue>PtrbbNkMX8bPs+SRw7xzbkFqdnA=</DigestValue>
      </Reference>
      <Reference URI="/word/embeddings/oleObject354.bin?ContentType=application/vnd.openxmlformats-officedocument.oleObject">
        <DigestMethod Algorithm="http://www.w3.org/2000/09/xmldsig#sha1"/>
        <DigestValue>1MoBpzUkKLsO0tkrgTlGBi8EUFM=</DigestValue>
      </Reference>
      <Reference URI="/word/embeddings/oleObject355.bin?ContentType=application/vnd.openxmlformats-officedocument.oleObject">
        <DigestMethod Algorithm="http://www.w3.org/2000/09/xmldsig#sha1"/>
        <DigestValue>4OuYqDZokFFjq1cD3djDeRMqCaA=</DigestValue>
      </Reference>
      <Reference URI="/word/embeddings/oleObject356.bin?ContentType=application/vnd.openxmlformats-officedocument.oleObject">
        <DigestMethod Algorithm="http://www.w3.org/2000/09/xmldsig#sha1"/>
        <DigestValue>+E6/rindOqOG9hRKqJe4xYWmkDA=</DigestValue>
      </Reference>
      <Reference URI="/word/embeddings/oleObject357.bin?ContentType=application/vnd.openxmlformats-officedocument.oleObject">
        <DigestMethod Algorithm="http://www.w3.org/2000/09/xmldsig#sha1"/>
        <DigestValue>6dM8xv+RisGR19e6ksSgxiKY8/c=</DigestValue>
      </Reference>
      <Reference URI="/word/embeddings/oleObject358.bin?ContentType=application/vnd.openxmlformats-officedocument.oleObject">
        <DigestMethod Algorithm="http://www.w3.org/2000/09/xmldsig#sha1"/>
        <DigestValue>S9ldcGIdfnYrKs2ZESnfjLj5QiQ=</DigestValue>
      </Reference>
      <Reference URI="/word/embeddings/oleObject359.bin?ContentType=application/vnd.openxmlformats-officedocument.oleObject">
        <DigestMethod Algorithm="http://www.w3.org/2000/09/xmldsig#sha1"/>
        <DigestValue>1T7REG5qEjiLoUirZQ7noWn4uDk=</DigestValue>
      </Reference>
      <Reference URI="/word/embeddings/oleObject36.bin?ContentType=application/vnd.openxmlformats-officedocument.oleObject">
        <DigestMethod Algorithm="http://www.w3.org/2000/09/xmldsig#sha1"/>
        <DigestValue>o1l8Sb45f3JC5k5DODbQHg50EQY=</DigestValue>
      </Reference>
      <Reference URI="/word/embeddings/oleObject360.bin?ContentType=application/vnd.openxmlformats-officedocument.oleObject">
        <DigestMethod Algorithm="http://www.w3.org/2000/09/xmldsig#sha1"/>
        <DigestValue>VbGnFp5K4lIctBACb6yZWbnwmNY=</DigestValue>
      </Reference>
      <Reference URI="/word/embeddings/oleObject361.bin?ContentType=application/vnd.openxmlformats-officedocument.oleObject">
        <DigestMethod Algorithm="http://www.w3.org/2000/09/xmldsig#sha1"/>
        <DigestValue>lqjrBGIp6jHD4RIJmLRC4vGa+xc=</DigestValue>
      </Reference>
      <Reference URI="/word/embeddings/oleObject362.bin?ContentType=application/vnd.openxmlformats-officedocument.oleObject">
        <DigestMethod Algorithm="http://www.w3.org/2000/09/xmldsig#sha1"/>
        <DigestValue>cBtR79xlv2x0U09srLh2OZ0BvHg=</DigestValue>
      </Reference>
      <Reference URI="/word/embeddings/oleObject363.bin?ContentType=application/vnd.openxmlformats-officedocument.oleObject">
        <DigestMethod Algorithm="http://www.w3.org/2000/09/xmldsig#sha1"/>
        <DigestValue>w/lRv3wH3pzXMkxbGk6vm2bMn/o=</DigestValue>
      </Reference>
      <Reference URI="/word/embeddings/oleObject364.bin?ContentType=application/vnd.openxmlformats-officedocument.oleObject">
        <DigestMethod Algorithm="http://www.w3.org/2000/09/xmldsig#sha1"/>
        <DigestValue>DfXh3J7JB/OhfhagdPArJm7WVDQ=</DigestValue>
      </Reference>
      <Reference URI="/word/embeddings/oleObject365.bin?ContentType=application/vnd.openxmlformats-officedocument.oleObject">
        <DigestMethod Algorithm="http://www.w3.org/2000/09/xmldsig#sha1"/>
        <DigestValue>ciClUf0dXbmwJyCxuKsgwaVZmBk=</DigestValue>
      </Reference>
      <Reference URI="/word/embeddings/oleObject366.bin?ContentType=application/vnd.openxmlformats-officedocument.oleObject">
        <DigestMethod Algorithm="http://www.w3.org/2000/09/xmldsig#sha1"/>
        <DigestValue>vzuQ1WsoHwe4tt84L4LSybEJbkc=</DigestValue>
      </Reference>
      <Reference URI="/word/embeddings/oleObject367.bin?ContentType=application/vnd.openxmlformats-officedocument.oleObject">
        <DigestMethod Algorithm="http://www.w3.org/2000/09/xmldsig#sha1"/>
        <DigestValue>311njZVE2n03JYqYbavuff+ZNjU=</DigestValue>
      </Reference>
      <Reference URI="/word/embeddings/oleObject368.bin?ContentType=application/vnd.openxmlformats-officedocument.oleObject">
        <DigestMethod Algorithm="http://www.w3.org/2000/09/xmldsig#sha1"/>
        <DigestValue>c3KgWPa1FctJyUGSpOHw1HzgUfs=</DigestValue>
      </Reference>
      <Reference URI="/word/embeddings/oleObject369.bin?ContentType=application/vnd.openxmlformats-officedocument.oleObject">
        <DigestMethod Algorithm="http://www.w3.org/2000/09/xmldsig#sha1"/>
        <DigestValue>cm1WLWNhDfuCyyAGvieKx4AYWwU=</DigestValue>
      </Reference>
      <Reference URI="/word/embeddings/oleObject37.bin?ContentType=application/vnd.openxmlformats-officedocument.oleObject">
        <DigestMethod Algorithm="http://www.w3.org/2000/09/xmldsig#sha1"/>
        <DigestValue>qeBUXYPZympHYsi4CBgH7oCwj5k=</DigestValue>
      </Reference>
      <Reference URI="/word/embeddings/oleObject370.bin?ContentType=application/vnd.openxmlformats-officedocument.oleObject">
        <DigestMethod Algorithm="http://www.w3.org/2000/09/xmldsig#sha1"/>
        <DigestValue>mvAMJeWXyit6XJrF+hZhZmFTz70=</DigestValue>
      </Reference>
      <Reference URI="/word/embeddings/oleObject371.bin?ContentType=application/vnd.openxmlformats-officedocument.oleObject">
        <DigestMethod Algorithm="http://www.w3.org/2000/09/xmldsig#sha1"/>
        <DigestValue>doCXNM/mdpWNW+CLoojF8wkRMME=</DigestValue>
      </Reference>
      <Reference URI="/word/embeddings/oleObject372.bin?ContentType=application/vnd.openxmlformats-officedocument.oleObject">
        <DigestMethod Algorithm="http://www.w3.org/2000/09/xmldsig#sha1"/>
        <DigestValue>BNagrUpJVG4BQ98LDrrk9akshk0=</DigestValue>
      </Reference>
      <Reference URI="/word/embeddings/oleObject373.bin?ContentType=application/vnd.openxmlformats-officedocument.oleObject">
        <DigestMethod Algorithm="http://www.w3.org/2000/09/xmldsig#sha1"/>
        <DigestValue>KxNnnQ0AMZt/v4h6pdZxnsgvlMs=</DigestValue>
      </Reference>
      <Reference URI="/word/embeddings/oleObject374.bin?ContentType=application/vnd.openxmlformats-officedocument.oleObject">
        <DigestMethod Algorithm="http://www.w3.org/2000/09/xmldsig#sha1"/>
        <DigestValue>cEx6YDOSH8pN2yX4htnovaA6xWs=</DigestValue>
      </Reference>
      <Reference URI="/word/embeddings/oleObject375.bin?ContentType=application/vnd.openxmlformats-officedocument.oleObject">
        <DigestMethod Algorithm="http://www.w3.org/2000/09/xmldsig#sha1"/>
        <DigestValue>WK1HFgit4/mJOYAn61pg5vbXiFk=</DigestValue>
      </Reference>
      <Reference URI="/word/embeddings/oleObject376.bin?ContentType=application/vnd.openxmlformats-officedocument.oleObject">
        <DigestMethod Algorithm="http://www.w3.org/2000/09/xmldsig#sha1"/>
        <DigestValue>WrkUGHFrBMbLxBYGTn/dpQ/QbJQ=</DigestValue>
      </Reference>
      <Reference URI="/word/embeddings/oleObject377.bin?ContentType=application/vnd.openxmlformats-officedocument.oleObject">
        <DigestMethod Algorithm="http://www.w3.org/2000/09/xmldsig#sha1"/>
        <DigestValue>ReeavkmopkW5wE6Zgi3t82CsAPg=</DigestValue>
      </Reference>
      <Reference URI="/word/embeddings/oleObject378.bin?ContentType=application/vnd.openxmlformats-officedocument.oleObject">
        <DigestMethod Algorithm="http://www.w3.org/2000/09/xmldsig#sha1"/>
        <DigestValue>XL8OG6cpkMLl6uKfhZ7ywvanAXY=</DigestValue>
      </Reference>
      <Reference URI="/word/embeddings/oleObject379.bin?ContentType=application/vnd.openxmlformats-officedocument.oleObject">
        <DigestMethod Algorithm="http://www.w3.org/2000/09/xmldsig#sha1"/>
        <DigestValue>EoD6ACk+IhlpsLRk5ZEe0m4p9ag=</DigestValue>
      </Reference>
      <Reference URI="/word/embeddings/oleObject38.bin?ContentType=application/vnd.openxmlformats-officedocument.oleObject">
        <DigestMethod Algorithm="http://www.w3.org/2000/09/xmldsig#sha1"/>
        <DigestValue>/jQEV/aByb9Eq7MBHRLvwrwUj5I=</DigestValue>
      </Reference>
      <Reference URI="/word/embeddings/oleObject380.bin?ContentType=application/vnd.openxmlformats-officedocument.oleObject">
        <DigestMethod Algorithm="http://www.w3.org/2000/09/xmldsig#sha1"/>
        <DigestValue>iFTVwtuIYihezk7nLgOZEY3md8I=</DigestValue>
      </Reference>
      <Reference URI="/word/embeddings/oleObject381.bin?ContentType=application/vnd.openxmlformats-officedocument.oleObject">
        <DigestMethod Algorithm="http://www.w3.org/2000/09/xmldsig#sha1"/>
        <DigestValue>LOHlEZ2r1548fykJEiwTBhFnMIA=</DigestValue>
      </Reference>
      <Reference URI="/word/embeddings/oleObject382.bin?ContentType=application/vnd.openxmlformats-officedocument.oleObject">
        <DigestMethod Algorithm="http://www.w3.org/2000/09/xmldsig#sha1"/>
        <DigestValue>YM6gPVyp8qLRTmDJbrEdvqoWMl4=</DigestValue>
      </Reference>
      <Reference URI="/word/embeddings/oleObject383.bin?ContentType=application/vnd.openxmlformats-officedocument.oleObject">
        <DigestMethod Algorithm="http://www.w3.org/2000/09/xmldsig#sha1"/>
        <DigestValue>J/iCuUgjklSGDQmqMl7X15DObRA=</DigestValue>
      </Reference>
      <Reference URI="/word/embeddings/oleObject384.bin?ContentType=application/vnd.openxmlformats-officedocument.oleObject">
        <DigestMethod Algorithm="http://www.w3.org/2000/09/xmldsig#sha1"/>
        <DigestValue>zirODuDJ2JsSwVruwkvGIec2yug=</DigestValue>
      </Reference>
      <Reference URI="/word/embeddings/oleObject385.bin?ContentType=application/vnd.openxmlformats-officedocument.oleObject">
        <DigestMethod Algorithm="http://www.w3.org/2000/09/xmldsig#sha1"/>
        <DigestValue>AJeXdteCS4EXfBsbm0D2RRm509I=</DigestValue>
      </Reference>
      <Reference URI="/word/embeddings/oleObject386.bin?ContentType=application/vnd.openxmlformats-officedocument.oleObject">
        <DigestMethod Algorithm="http://www.w3.org/2000/09/xmldsig#sha1"/>
        <DigestValue>hpKgLCDcnT8PpqB/HqaudpHCLu4=</DigestValue>
      </Reference>
      <Reference URI="/word/embeddings/oleObject387.bin?ContentType=application/vnd.openxmlformats-officedocument.oleObject">
        <DigestMethod Algorithm="http://www.w3.org/2000/09/xmldsig#sha1"/>
        <DigestValue>Pr6nxuiKDTzjW/r5RaFS7Vc+8f8=</DigestValue>
      </Reference>
      <Reference URI="/word/embeddings/oleObject388.bin?ContentType=application/vnd.openxmlformats-officedocument.oleObject">
        <DigestMethod Algorithm="http://www.w3.org/2000/09/xmldsig#sha1"/>
        <DigestValue>cia6BdYChQ30RCX318pN35+PntM=</DigestValue>
      </Reference>
      <Reference URI="/word/embeddings/oleObject389.bin?ContentType=application/vnd.openxmlformats-officedocument.oleObject">
        <DigestMethod Algorithm="http://www.w3.org/2000/09/xmldsig#sha1"/>
        <DigestValue>64hdgowVUkIf+22tIa3HIWzpOhs=</DigestValue>
      </Reference>
      <Reference URI="/word/embeddings/oleObject39.bin?ContentType=application/vnd.openxmlformats-officedocument.oleObject">
        <DigestMethod Algorithm="http://www.w3.org/2000/09/xmldsig#sha1"/>
        <DigestValue>Ttdm4IsNVQ5vhYbJf35rrI/rFiI=</DigestValue>
      </Reference>
      <Reference URI="/word/embeddings/oleObject390.bin?ContentType=application/vnd.openxmlformats-officedocument.oleObject">
        <DigestMethod Algorithm="http://www.w3.org/2000/09/xmldsig#sha1"/>
        <DigestValue>kZXhS7cZEb0fIHKYOEpW5UgEt1w=</DigestValue>
      </Reference>
      <Reference URI="/word/embeddings/oleObject391.bin?ContentType=application/vnd.openxmlformats-officedocument.oleObject">
        <DigestMethod Algorithm="http://www.w3.org/2000/09/xmldsig#sha1"/>
        <DigestValue>wZWQBi787efPk7tHLkrMlWLnlcg=</DigestValue>
      </Reference>
      <Reference URI="/word/embeddings/oleObject392.bin?ContentType=application/vnd.openxmlformats-officedocument.oleObject">
        <DigestMethod Algorithm="http://www.w3.org/2000/09/xmldsig#sha1"/>
        <DigestValue>fpXF5kN3bIMq32ypocjPLypxrPM=</DigestValue>
      </Reference>
      <Reference URI="/word/embeddings/oleObject393.bin?ContentType=application/vnd.openxmlformats-officedocument.oleObject">
        <DigestMethod Algorithm="http://www.w3.org/2000/09/xmldsig#sha1"/>
        <DigestValue>7i8hmHQ1jm8qlDLozjRlhvaZpOA=</DigestValue>
      </Reference>
      <Reference URI="/word/embeddings/oleObject394.bin?ContentType=application/vnd.openxmlformats-officedocument.oleObject">
        <DigestMethod Algorithm="http://www.w3.org/2000/09/xmldsig#sha1"/>
        <DigestValue>W4O507wqss2949h8Kgc5E6MMsMo=</DigestValue>
      </Reference>
      <Reference URI="/word/embeddings/oleObject395.bin?ContentType=application/vnd.openxmlformats-officedocument.oleObject">
        <DigestMethod Algorithm="http://www.w3.org/2000/09/xmldsig#sha1"/>
        <DigestValue>r/Hs6sgRAipfHeY4YUCAAMbs3Ew=</DigestValue>
      </Reference>
      <Reference URI="/word/embeddings/oleObject396.bin?ContentType=application/vnd.openxmlformats-officedocument.oleObject">
        <DigestMethod Algorithm="http://www.w3.org/2000/09/xmldsig#sha1"/>
        <DigestValue>JwI/lXXNzKOvykapc26GpZDFLNA=</DigestValue>
      </Reference>
      <Reference URI="/word/embeddings/oleObject397.bin?ContentType=application/vnd.openxmlformats-officedocument.oleObject">
        <DigestMethod Algorithm="http://www.w3.org/2000/09/xmldsig#sha1"/>
        <DigestValue>VnmMQuo5wgUUCIOagoASztZGhxk=</DigestValue>
      </Reference>
      <Reference URI="/word/embeddings/oleObject398.bin?ContentType=application/vnd.openxmlformats-officedocument.oleObject">
        <DigestMethod Algorithm="http://www.w3.org/2000/09/xmldsig#sha1"/>
        <DigestValue>zo6mtmR9Jhx1aCL3YCeDuHRd7lg=</DigestValue>
      </Reference>
      <Reference URI="/word/embeddings/oleObject399.bin?ContentType=application/vnd.openxmlformats-officedocument.oleObject">
        <DigestMethod Algorithm="http://www.w3.org/2000/09/xmldsig#sha1"/>
        <DigestValue>BTKlXNeErtDpyrG5uPPES4IXG1o=</DigestValue>
      </Reference>
      <Reference URI="/word/embeddings/oleObject4.bin?ContentType=application/vnd.openxmlformats-officedocument.oleObject">
        <DigestMethod Algorithm="http://www.w3.org/2000/09/xmldsig#sha1"/>
        <DigestValue>FWcmJiGCOL/MWWY54dQg5eKNUyE=</DigestValue>
      </Reference>
      <Reference URI="/word/embeddings/oleObject40.bin?ContentType=application/vnd.openxmlformats-officedocument.oleObject">
        <DigestMethod Algorithm="http://www.w3.org/2000/09/xmldsig#sha1"/>
        <DigestValue>WWWwwSfOIaKnv74UQPPOWLywGPA=</DigestValue>
      </Reference>
      <Reference URI="/word/embeddings/oleObject400.bin?ContentType=application/vnd.openxmlformats-officedocument.oleObject">
        <DigestMethod Algorithm="http://www.w3.org/2000/09/xmldsig#sha1"/>
        <DigestValue>WnuXOLtB5dRwRfwWdBjd8Yrn1yA=</DigestValue>
      </Reference>
      <Reference URI="/word/embeddings/oleObject401.bin?ContentType=application/vnd.openxmlformats-officedocument.oleObject">
        <DigestMethod Algorithm="http://www.w3.org/2000/09/xmldsig#sha1"/>
        <DigestValue>ueSXsz7TArT36MlzTZyWnZanGtk=</DigestValue>
      </Reference>
      <Reference URI="/word/embeddings/oleObject402.bin?ContentType=application/vnd.openxmlformats-officedocument.oleObject">
        <DigestMethod Algorithm="http://www.w3.org/2000/09/xmldsig#sha1"/>
        <DigestValue>NH+A9vCyrjvJHULnRFsvNch/r4c=</DigestValue>
      </Reference>
      <Reference URI="/word/embeddings/oleObject403.bin?ContentType=application/vnd.openxmlformats-officedocument.oleObject">
        <DigestMethod Algorithm="http://www.w3.org/2000/09/xmldsig#sha1"/>
        <DigestValue>oDk41bF6vr1KGuQRzSmEDtAPQiw=</DigestValue>
      </Reference>
      <Reference URI="/word/embeddings/oleObject404.bin?ContentType=application/vnd.openxmlformats-officedocument.oleObject">
        <DigestMethod Algorithm="http://www.w3.org/2000/09/xmldsig#sha1"/>
        <DigestValue>BLJfm8QcDXQfvllbhIqAfejAU2g=</DigestValue>
      </Reference>
      <Reference URI="/word/embeddings/oleObject405.bin?ContentType=application/vnd.openxmlformats-officedocument.oleObject">
        <DigestMethod Algorithm="http://www.w3.org/2000/09/xmldsig#sha1"/>
        <DigestValue>5HzrUs4epK7MTL2dHTtc20W4/y8=</DigestValue>
      </Reference>
      <Reference URI="/word/embeddings/oleObject406.bin?ContentType=application/vnd.openxmlformats-officedocument.oleObject">
        <DigestMethod Algorithm="http://www.w3.org/2000/09/xmldsig#sha1"/>
        <DigestValue>8nu4Vnr7cRh4DwQeirSboX3sBaI=</DigestValue>
      </Reference>
      <Reference URI="/word/embeddings/oleObject407.bin?ContentType=application/vnd.openxmlformats-officedocument.oleObject">
        <DigestMethod Algorithm="http://www.w3.org/2000/09/xmldsig#sha1"/>
        <DigestValue>tsBaccg5YXQ8k+fRHYVkG7BKWFY=</DigestValue>
      </Reference>
      <Reference URI="/word/embeddings/oleObject408.bin?ContentType=application/vnd.openxmlformats-officedocument.oleObject">
        <DigestMethod Algorithm="http://www.w3.org/2000/09/xmldsig#sha1"/>
        <DigestValue>1m1+uuRWOUTQjWiO4r9MD/nTgp8=</DigestValue>
      </Reference>
      <Reference URI="/word/embeddings/oleObject409.bin?ContentType=application/vnd.openxmlformats-officedocument.oleObject">
        <DigestMethod Algorithm="http://www.w3.org/2000/09/xmldsig#sha1"/>
        <DigestValue>cdcHTJGWCiA8kdYerhx0GiQXKfc=</DigestValue>
      </Reference>
      <Reference URI="/word/embeddings/oleObject41.bin?ContentType=application/vnd.openxmlformats-officedocument.oleObject">
        <DigestMethod Algorithm="http://www.w3.org/2000/09/xmldsig#sha1"/>
        <DigestValue>PeoONyHNceidfvs9KUQFvtQEd/s=</DigestValue>
      </Reference>
      <Reference URI="/word/embeddings/oleObject410.bin?ContentType=application/vnd.openxmlformats-officedocument.oleObject">
        <DigestMethod Algorithm="http://www.w3.org/2000/09/xmldsig#sha1"/>
        <DigestValue>2lbby2b0tVY31UtoWcWDdEXwras=</DigestValue>
      </Reference>
      <Reference URI="/word/embeddings/oleObject411.bin?ContentType=application/vnd.openxmlformats-officedocument.oleObject">
        <DigestMethod Algorithm="http://www.w3.org/2000/09/xmldsig#sha1"/>
        <DigestValue>iabIdec2rmVxHonkaC22Z9lyTGg=</DigestValue>
      </Reference>
      <Reference URI="/word/embeddings/oleObject412.bin?ContentType=application/vnd.openxmlformats-officedocument.oleObject">
        <DigestMethod Algorithm="http://www.w3.org/2000/09/xmldsig#sha1"/>
        <DigestValue>TajJQ73OTZrHyBmjRv6YWIrrPpk=</DigestValue>
      </Reference>
      <Reference URI="/word/embeddings/oleObject413.bin?ContentType=application/vnd.openxmlformats-officedocument.oleObject">
        <DigestMethod Algorithm="http://www.w3.org/2000/09/xmldsig#sha1"/>
        <DigestValue>5PBNPps5m4V0wKqUbSZtC/Gaikk=</DigestValue>
      </Reference>
      <Reference URI="/word/embeddings/oleObject414.bin?ContentType=application/vnd.openxmlformats-officedocument.oleObject">
        <DigestMethod Algorithm="http://www.w3.org/2000/09/xmldsig#sha1"/>
        <DigestValue>2DPpIEh07RLoPETCnjHze/iVNzc=</DigestValue>
      </Reference>
      <Reference URI="/word/embeddings/oleObject415.bin?ContentType=application/vnd.openxmlformats-officedocument.oleObject">
        <DigestMethod Algorithm="http://www.w3.org/2000/09/xmldsig#sha1"/>
        <DigestValue>U58+tqlpBb0E+cs3g1GAfI0IcXg=</DigestValue>
      </Reference>
      <Reference URI="/word/embeddings/oleObject416.bin?ContentType=application/vnd.openxmlformats-officedocument.oleObject">
        <DigestMethod Algorithm="http://www.w3.org/2000/09/xmldsig#sha1"/>
        <DigestValue>lt93w+Rob+UGZXaxjxeKHPJzsn4=</DigestValue>
      </Reference>
      <Reference URI="/word/embeddings/oleObject417.bin?ContentType=application/vnd.openxmlformats-officedocument.oleObject">
        <DigestMethod Algorithm="http://www.w3.org/2000/09/xmldsig#sha1"/>
        <DigestValue>MsSINdQp7Mw2YNYIPXkKl7zP2ns=</DigestValue>
      </Reference>
      <Reference URI="/word/embeddings/oleObject418.bin?ContentType=application/vnd.openxmlformats-officedocument.oleObject">
        <DigestMethod Algorithm="http://www.w3.org/2000/09/xmldsig#sha1"/>
        <DigestValue>pN920ikDKVT2eNTHFe4Gwam5X3s=</DigestValue>
      </Reference>
      <Reference URI="/word/embeddings/oleObject419.bin?ContentType=application/vnd.openxmlformats-officedocument.oleObject">
        <DigestMethod Algorithm="http://www.w3.org/2000/09/xmldsig#sha1"/>
        <DigestValue>wZkA/7DTdH0Ii2M79edrAOS++NQ=</DigestValue>
      </Reference>
      <Reference URI="/word/embeddings/oleObject42.bin?ContentType=application/vnd.openxmlformats-officedocument.oleObject">
        <DigestMethod Algorithm="http://www.w3.org/2000/09/xmldsig#sha1"/>
        <DigestValue>f0gaYR2x8Gdjz2RAfXPAVdYqiSM=</DigestValue>
      </Reference>
      <Reference URI="/word/embeddings/oleObject420.bin?ContentType=application/vnd.openxmlformats-officedocument.oleObject">
        <DigestMethod Algorithm="http://www.w3.org/2000/09/xmldsig#sha1"/>
        <DigestValue>RNktjQWmskLwuAIMwxk0vVrpF3M=</DigestValue>
      </Reference>
      <Reference URI="/word/embeddings/oleObject421.bin?ContentType=application/vnd.openxmlformats-officedocument.oleObject">
        <DigestMethod Algorithm="http://www.w3.org/2000/09/xmldsig#sha1"/>
        <DigestValue>VFzddp5zSqODDzS5SHHA7vvF67o=</DigestValue>
      </Reference>
      <Reference URI="/word/embeddings/oleObject422.bin?ContentType=application/vnd.openxmlformats-officedocument.oleObject">
        <DigestMethod Algorithm="http://www.w3.org/2000/09/xmldsig#sha1"/>
        <DigestValue>0gUJW6x0x1qKtzHKMCsbN3L+14o=</DigestValue>
      </Reference>
      <Reference URI="/word/embeddings/oleObject423.bin?ContentType=application/vnd.openxmlformats-officedocument.oleObject">
        <DigestMethod Algorithm="http://www.w3.org/2000/09/xmldsig#sha1"/>
        <DigestValue>KdhpK64aJpSDL2ev9s/LMYC0Yq0=</DigestValue>
      </Reference>
      <Reference URI="/word/embeddings/oleObject424.bin?ContentType=application/vnd.openxmlformats-officedocument.oleObject">
        <DigestMethod Algorithm="http://www.w3.org/2000/09/xmldsig#sha1"/>
        <DigestValue>Glh8uEQX/6T2/i6PghuTXGCQKg4=</DigestValue>
      </Reference>
      <Reference URI="/word/embeddings/oleObject425.bin?ContentType=application/vnd.openxmlformats-officedocument.oleObject">
        <DigestMethod Algorithm="http://www.w3.org/2000/09/xmldsig#sha1"/>
        <DigestValue>QCmnZbYahzis7ye/6pYe1QXmB04=</DigestValue>
      </Reference>
      <Reference URI="/word/embeddings/oleObject426.bin?ContentType=application/vnd.openxmlformats-officedocument.oleObject">
        <DigestMethod Algorithm="http://www.w3.org/2000/09/xmldsig#sha1"/>
        <DigestValue>01YHV7/VLeF+c2XQSboKVI0ih74=</DigestValue>
      </Reference>
      <Reference URI="/word/embeddings/oleObject427.bin?ContentType=application/vnd.openxmlformats-officedocument.oleObject">
        <DigestMethod Algorithm="http://www.w3.org/2000/09/xmldsig#sha1"/>
        <DigestValue>9l5LtcsB6gWwaBP/luY7z/b/fn0=</DigestValue>
      </Reference>
      <Reference URI="/word/embeddings/oleObject428.bin?ContentType=application/vnd.openxmlformats-officedocument.oleObject">
        <DigestMethod Algorithm="http://www.w3.org/2000/09/xmldsig#sha1"/>
        <DigestValue>4hGPOZrDbNvH/QMv7/1r1wl4CPg=</DigestValue>
      </Reference>
      <Reference URI="/word/embeddings/oleObject429.bin?ContentType=application/vnd.openxmlformats-officedocument.oleObject">
        <DigestMethod Algorithm="http://www.w3.org/2000/09/xmldsig#sha1"/>
        <DigestValue>+DlFsiB2aE6IGbcG1ugw0oLSL1Y=</DigestValue>
      </Reference>
      <Reference URI="/word/embeddings/oleObject43.bin?ContentType=application/vnd.openxmlformats-officedocument.oleObject">
        <DigestMethod Algorithm="http://www.w3.org/2000/09/xmldsig#sha1"/>
        <DigestValue>ifCtqILhzcFZgMVBeSWSK1wRvy4=</DigestValue>
      </Reference>
      <Reference URI="/word/embeddings/oleObject430.bin?ContentType=application/vnd.openxmlformats-officedocument.oleObject">
        <DigestMethod Algorithm="http://www.w3.org/2000/09/xmldsig#sha1"/>
        <DigestValue>65UOcGaTWkvSR1BDldpJRulmduY=</DigestValue>
      </Reference>
      <Reference URI="/word/embeddings/oleObject431.bin?ContentType=application/vnd.openxmlformats-officedocument.oleObject">
        <DigestMethod Algorithm="http://www.w3.org/2000/09/xmldsig#sha1"/>
        <DigestValue>FlPw9InJAFlm/OhegHan1cOHXqY=</DigestValue>
      </Reference>
      <Reference URI="/word/embeddings/oleObject432.bin?ContentType=application/vnd.openxmlformats-officedocument.oleObject">
        <DigestMethod Algorithm="http://www.w3.org/2000/09/xmldsig#sha1"/>
        <DigestValue>P/HZyz6Sw/MYKaAZfSkm2MhhcR4=</DigestValue>
      </Reference>
      <Reference URI="/word/embeddings/oleObject433.bin?ContentType=application/vnd.openxmlformats-officedocument.oleObject">
        <DigestMethod Algorithm="http://www.w3.org/2000/09/xmldsig#sha1"/>
        <DigestValue>NXH3EFX1iP4CNSVK9M2A2u2kjsc=</DigestValue>
      </Reference>
      <Reference URI="/word/embeddings/oleObject434.bin?ContentType=application/vnd.openxmlformats-officedocument.oleObject">
        <DigestMethod Algorithm="http://www.w3.org/2000/09/xmldsig#sha1"/>
        <DigestValue>WBj73HCjsPxG6qSI+ED7QkmTUQM=</DigestValue>
      </Reference>
      <Reference URI="/word/embeddings/oleObject435.bin?ContentType=application/vnd.openxmlformats-officedocument.oleObject">
        <DigestMethod Algorithm="http://www.w3.org/2000/09/xmldsig#sha1"/>
        <DigestValue>3pudQh4kKSpr6VRrFWO4DZ7Raeo=</DigestValue>
      </Reference>
      <Reference URI="/word/embeddings/oleObject436.bin?ContentType=application/vnd.openxmlformats-officedocument.oleObject">
        <DigestMethod Algorithm="http://www.w3.org/2000/09/xmldsig#sha1"/>
        <DigestValue>W/s29bffYA/2OhgY2QZS9LjkWOc=</DigestValue>
      </Reference>
      <Reference URI="/word/embeddings/oleObject437.bin?ContentType=application/vnd.openxmlformats-officedocument.oleObject">
        <DigestMethod Algorithm="http://www.w3.org/2000/09/xmldsig#sha1"/>
        <DigestValue>h25yS6cSPph9+S5bH91IzV+8iAE=</DigestValue>
      </Reference>
      <Reference URI="/word/embeddings/oleObject438.bin?ContentType=application/vnd.openxmlformats-officedocument.oleObject">
        <DigestMethod Algorithm="http://www.w3.org/2000/09/xmldsig#sha1"/>
        <DigestValue>JJj7Occ6Fp0YMbAd6c8zUWpT7EY=</DigestValue>
      </Reference>
      <Reference URI="/word/embeddings/oleObject439.bin?ContentType=application/vnd.openxmlformats-officedocument.oleObject">
        <DigestMethod Algorithm="http://www.w3.org/2000/09/xmldsig#sha1"/>
        <DigestValue>v6+DUEIRzSysDJ+/oIyQRNpp2xE=</DigestValue>
      </Reference>
      <Reference URI="/word/embeddings/oleObject44.bin?ContentType=application/vnd.openxmlformats-officedocument.oleObject">
        <DigestMethod Algorithm="http://www.w3.org/2000/09/xmldsig#sha1"/>
        <DigestValue>2TLEVoTQkLXV0NIt/ia7tqOBahU=</DigestValue>
      </Reference>
      <Reference URI="/word/embeddings/oleObject440.bin?ContentType=application/vnd.openxmlformats-officedocument.oleObject">
        <DigestMethod Algorithm="http://www.w3.org/2000/09/xmldsig#sha1"/>
        <DigestValue>Fg0L59EcXbIPBskVYyAXLTQR4TI=</DigestValue>
      </Reference>
      <Reference URI="/word/embeddings/oleObject441.bin?ContentType=application/vnd.openxmlformats-officedocument.oleObject">
        <DigestMethod Algorithm="http://www.w3.org/2000/09/xmldsig#sha1"/>
        <DigestValue>QDPAHG4xKUMLeSkNRFv4FYCl35A=</DigestValue>
      </Reference>
      <Reference URI="/word/embeddings/oleObject442.bin?ContentType=application/vnd.openxmlformats-officedocument.oleObject">
        <DigestMethod Algorithm="http://www.w3.org/2000/09/xmldsig#sha1"/>
        <DigestValue>A12nMZ5kO/BP9dafL+qV/7eX2VQ=</DigestValue>
      </Reference>
      <Reference URI="/word/embeddings/oleObject443.bin?ContentType=application/vnd.openxmlformats-officedocument.oleObject">
        <DigestMethod Algorithm="http://www.w3.org/2000/09/xmldsig#sha1"/>
        <DigestValue>rNTkAutY6rlyNhVAjkjwc18Qots=</DigestValue>
      </Reference>
      <Reference URI="/word/embeddings/oleObject444.bin?ContentType=application/vnd.openxmlformats-officedocument.oleObject">
        <DigestMethod Algorithm="http://www.w3.org/2000/09/xmldsig#sha1"/>
        <DigestValue>tT994kpbtmgsM9CxmcsnjGNuhhY=</DigestValue>
      </Reference>
      <Reference URI="/word/embeddings/oleObject445.bin?ContentType=application/vnd.openxmlformats-officedocument.oleObject">
        <DigestMethod Algorithm="http://www.w3.org/2000/09/xmldsig#sha1"/>
        <DigestValue>I+J/aREKR3sEVPX+YR5JFPZSquU=</DigestValue>
      </Reference>
      <Reference URI="/word/embeddings/oleObject446.bin?ContentType=application/vnd.openxmlformats-officedocument.oleObject">
        <DigestMethod Algorithm="http://www.w3.org/2000/09/xmldsig#sha1"/>
        <DigestValue>v8B+zAanttrkEMXoO5oZKs+P1zY=</DigestValue>
      </Reference>
      <Reference URI="/word/embeddings/oleObject447.bin?ContentType=application/vnd.openxmlformats-officedocument.oleObject">
        <DigestMethod Algorithm="http://www.w3.org/2000/09/xmldsig#sha1"/>
        <DigestValue>ttFTx7jS+8RVJVL+x3us3CT+3qU=</DigestValue>
      </Reference>
      <Reference URI="/word/embeddings/oleObject448.bin?ContentType=application/vnd.openxmlformats-officedocument.oleObject">
        <DigestMethod Algorithm="http://www.w3.org/2000/09/xmldsig#sha1"/>
        <DigestValue>wt7k6YXUvpstQXXakrQ6zDmQOzg=</DigestValue>
      </Reference>
      <Reference URI="/word/embeddings/oleObject449.bin?ContentType=application/vnd.openxmlformats-officedocument.oleObject">
        <DigestMethod Algorithm="http://www.w3.org/2000/09/xmldsig#sha1"/>
        <DigestValue>IFdwe1UP4vgoKqVTWazOww6NR20=</DigestValue>
      </Reference>
      <Reference URI="/word/embeddings/oleObject45.bin?ContentType=application/vnd.openxmlformats-officedocument.oleObject">
        <DigestMethod Algorithm="http://www.w3.org/2000/09/xmldsig#sha1"/>
        <DigestValue>v99zPHGhkV13VrzJl03DZG+rl8c=</DigestValue>
      </Reference>
      <Reference URI="/word/embeddings/oleObject450.bin?ContentType=application/vnd.openxmlformats-officedocument.oleObject">
        <DigestMethod Algorithm="http://www.w3.org/2000/09/xmldsig#sha1"/>
        <DigestValue>sDyevPBQXAC2XCLOtXOFBXV0JZQ=</DigestValue>
      </Reference>
      <Reference URI="/word/embeddings/oleObject451.bin?ContentType=application/vnd.openxmlformats-officedocument.oleObject">
        <DigestMethod Algorithm="http://www.w3.org/2000/09/xmldsig#sha1"/>
        <DigestValue>ujZj/Kh0AeOfGeBUvWFyI8chg2k=</DigestValue>
      </Reference>
      <Reference URI="/word/embeddings/oleObject452.bin?ContentType=application/vnd.openxmlformats-officedocument.oleObject">
        <DigestMethod Algorithm="http://www.w3.org/2000/09/xmldsig#sha1"/>
        <DigestValue>AuvLQrMFegQlQjBLWy4GMnc9mh0=</DigestValue>
      </Reference>
      <Reference URI="/word/embeddings/oleObject453.bin?ContentType=application/vnd.openxmlformats-officedocument.oleObject">
        <DigestMethod Algorithm="http://www.w3.org/2000/09/xmldsig#sha1"/>
        <DigestValue>r+0sb3L4lkfP2hwNQKsQRVk/tOk=</DigestValue>
      </Reference>
      <Reference URI="/word/embeddings/oleObject454.bin?ContentType=application/vnd.openxmlformats-officedocument.oleObject">
        <DigestMethod Algorithm="http://www.w3.org/2000/09/xmldsig#sha1"/>
        <DigestValue>VpvOmDwZctaYDaAexFy+VhmfwOE=</DigestValue>
      </Reference>
      <Reference URI="/word/embeddings/oleObject455.bin?ContentType=application/vnd.openxmlformats-officedocument.oleObject">
        <DigestMethod Algorithm="http://www.w3.org/2000/09/xmldsig#sha1"/>
        <DigestValue>9QhFPqLH3ti7rCnhSgcdAd2USc8=</DigestValue>
      </Reference>
      <Reference URI="/word/embeddings/oleObject456.bin?ContentType=application/vnd.openxmlformats-officedocument.oleObject">
        <DigestMethod Algorithm="http://www.w3.org/2000/09/xmldsig#sha1"/>
        <DigestValue>PDZQwdWXxKgPAWSsxWgrzyvUlfo=</DigestValue>
      </Reference>
      <Reference URI="/word/embeddings/oleObject457.bin?ContentType=application/vnd.openxmlformats-officedocument.oleObject">
        <DigestMethod Algorithm="http://www.w3.org/2000/09/xmldsig#sha1"/>
        <DigestValue>jTL0Wj3Q1JLMVOfekHfjOlWg9lU=</DigestValue>
      </Reference>
      <Reference URI="/word/embeddings/oleObject458.bin?ContentType=application/vnd.openxmlformats-officedocument.oleObject">
        <DigestMethod Algorithm="http://www.w3.org/2000/09/xmldsig#sha1"/>
        <DigestValue>7Y94XUVRXZ/qfyCMlTJHOZZ9rys=</DigestValue>
      </Reference>
      <Reference URI="/word/embeddings/oleObject459.bin?ContentType=application/vnd.openxmlformats-officedocument.oleObject">
        <DigestMethod Algorithm="http://www.w3.org/2000/09/xmldsig#sha1"/>
        <DigestValue>qPVBBQiijX7vTIz5uNm33ZwhCcQ=</DigestValue>
      </Reference>
      <Reference URI="/word/embeddings/oleObject46.bin?ContentType=application/vnd.openxmlformats-officedocument.oleObject">
        <DigestMethod Algorithm="http://www.w3.org/2000/09/xmldsig#sha1"/>
        <DigestValue>gw3nqxr7BEoIMawHB9d4wOFG58U=</DigestValue>
      </Reference>
      <Reference URI="/word/embeddings/oleObject460.bin?ContentType=application/vnd.openxmlformats-officedocument.oleObject">
        <DigestMethod Algorithm="http://www.w3.org/2000/09/xmldsig#sha1"/>
        <DigestValue>snZq7YWn4gQsbaZDwxw1XU0Zfho=</DigestValue>
      </Reference>
      <Reference URI="/word/embeddings/oleObject461.bin?ContentType=application/vnd.openxmlformats-officedocument.oleObject">
        <DigestMethod Algorithm="http://www.w3.org/2000/09/xmldsig#sha1"/>
        <DigestValue>CqUxgONmAlwgmEG15zMTi1E03Ys=</DigestValue>
      </Reference>
      <Reference URI="/word/embeddings/oleObject462.bin?ContentType=application/vnd.openxmlformats-officedocument.oleObject">
        <DigestMethod Algorithm="http://www.w3.org/2000/09/xmldsig#sha1"/>
        <DigestValue>6GcvLWV3sutvPeNQp8K6RfogOWA=</DigestValue>
      </Reference>
      <Reference URI="/word/embeddings/oleObject463.bin?ContentType=application/vnd.openxmlformats-officedocument.oleObject">
        <DigestMethod Algorithm="http://www.w3.org/2000/09/xmldsig#sha1"/>
        <DigestValue>a4hltWdArtnLh1GQU+C610vliX8=</DigestValue>
      </Reference>
      <Reference URI="/word/embeddings/oleObject464.bin?ContentType=application/vnd.openxmlformats-officedocument.oleObject">
        <DigestMethod Algorithm="http://www.w3.org/2000/09/xmldsig#sha1"/>
        <DigestValue>xzAWdGKcg9QdHQk0Sxt1MCy9JYg=</DigestValue>
      </Reference>
      <Reference URI="/word/embeddings/oleObject465.bin?ContentType=application/vnd.openxmlformats-officedocument.oleObject">
        <DigestMethod Algorithm="http://www.w3.org/2000/09/xmldsig#sha1"/>
        <DigestValue>4/iE1b/3az541tZeo/ghKTNzci0=</DigestValue>
      </Reference>
      <Reference URI="/word/embeddings/oleObject466.bin?ContentType=application/vnd.openxmlformats-officedocument.oleObject">
        <DigestMethod Algorithm="http://www.w3.org/2000/09/xmldsig#sha1"/>
        <DigestValue>MmoYBiRGXTY62mFQVY9kLEWxFHk=</DigestValue>
      </Reference>
      <Reference URI="/word/embeddings/oleObject467.bin?ContentType=application/vnd.openxmlformats-officedocument.oleObject">
        <DigestMethod Algorithm="http://www.w3.org/2000/09/xmldsig#sha1"/>
        <DigestValue>LyUjoaY9NG6i7sgrXTCGEUD4Cpk=</DigestValue>
      </Reference>
      <Reference URI="/word/embeddings/oleObject468.bin?ContentType=application/vnd.openxmlformats-officedocument.oleObject">
        <DigestMethod Algorithm="http://www.w3.org/2000/09/xmldsig#sha1"/>
        <DigestValue>ZyrC5ZRiQonHfp8uVV+u0d6Pu9E=</DigestValue>
      </Reference>
      <Reference URI="/word/embeddings/oleObject469.bin?ContentType=application/vnd.openxmlformats-officedocument.oleObject">
        <DigestMethod Algorithm="http://www.w3.org/2000/09/xmldsig#sha1"/>
        <DigestValue>B2hPrUrbM4syjwKoReKCgSvtchk=</DigestValue>
      </Reference>
      <Reference URI="/word/embeddings/oleObject47.bin?ContentType=application/vnd.openxmlformats-officedocument.oleObject">
        <DigestMethod Algorithm="http://www.w3.org/2000/09/xmldsig#sha1"/>
        <DigestValue>gUnD3amTXWCUjKplJQGpmJCSv5A=</DigestValue>
      </Reference>
      <Reference URI="/word/embeddings/oleObject470.bin?ContentType=application/vnd.openxmlformats-officedocument.oleObject">
        <DigestMethod Algorithm="http://www.w3.org/2000/09/xmldsig#sha1"/>
        <DigestValue>Xuo8+CtiDJwepAam8JwVIukPO4Q=</DigestValue>
      </Reference>
      <Reference URI="/word/embeddings/oleObject471.bin?ContentType=application/vnd.openxmlformats-officedocument.oleObject">
        <DigestMethod Algorithm="http://www.w3.org/2000/09/xmldsig#sha1"/>
        <DigestValue>vewqwdPGfyJkMVVNxPer30FYcJQ=</DigestValue>
      </Reference>
      <Reference URI="/word/embeddings/oleObject472.bin?ContentType=application/vnd.openxmlformats-officedocument.oleObject">
        <DigestMethod Algorithm="http://www.w3.org/2000/09/xmldsig#sha1"/>
        <DigestValue>0en/0ECp3RtbwN3palfU3HPV1xo=</DigestValue>
      </Reference>
      <Reference URI="/word/embeddings/oleObject473.bin?ContentType=application/vnd.openxmlformats-officedocument.oleObject">
        <DigestMethod Algorithm="http://www.w3.org/2000/09/xmldsig#sha1"/>
        <DigestValue>0hnpTAtWFe68ZH2EvbZ2zAhZOWk=</DigestValue>
      </Reference>
      <Reference URI="/word/embeddings/oleObject474.bin?ContentType=application/vnd.openxmlformats-officedocument.oleObject">
        <DigestMethod Algorithm="http://www.w3.org/2000/09/xmldsig#sha1"/>
        <DigestValue>l6TVMwvmZzXg14dN+XPjk+znwoM=</DigestValue>
      </Reference>
      <Reference URI="/word/embeddings/oleObject475.bin?ContentType=application/vnd.openxmlformats-officedocument.oleObject">
        <DigestMethod Algorithm="http://www.w3.org/2000/09/xmldsig#sha1"/>
        <DigestValue>vhbYGRyrViqkS6gRVGlUraOc9RM=</DigestValue>
      </Reference>
      <Reference URI="/word/embeddings/oleObject476.bin?ContentType=application/vnd.openxmlformats-officedocument.oleObject">
        <DigestMethod Algorithm="http://www.w3.org/2000/09/xmldsig#sha1"/>
        <DigestValue>2CsEN/aaG/Zwo2Na2EJOnH+Mxew=</DigestValue>
      </Reference>
      <Reference URI="/word/embeddings/oleObject477.bin?ContentType=application/vnd.openxmlformats-officedocument.oleObject">
        <DigestMethod Algorithm="http://www.w3.org/2000/09/xmldsig#sha1"/>
        <DigestValue>K/RBKTKCE1ZEEbS21d1BZpa+CuI=</DigestValue>
      </Reference>
      <Reference URI="/word/embeddings/oleObject478.bin?ContentType=application/vnd.openxmlformats-officedocument.oleObject">
        <DigestMethod Algorithm="http://www.w3.org/2000/09/xmldsig#sha1"/>
        <DigestValue>54Eiu8iWl1/9SkDzSS77S8p9rOA=</DigestValue>
      </Reference>
      <Reference URI="/word/embeddings/oleObject479.bin?ContentType=application/vnd.openxmlformats-officedocument.oleObject">
        <DigestMethod Algorithm="http://www.w3.org/2000/09/xmldsig#sha1"/>
        <DigestValue>jAKPCsejqnqCzLJIFTKxwDq1XTo=</DigestValue>
      </Reference>
      <Reference URI="/word/embeddings/oleObject48.bin?ContentType=application/vnd.openxmlformats-officedocument.oleObject">
        <DigestMethod Algorithm="http://www.w3.org/2000/09/xmldsig#sha1"/>
        <DigestValue>xUAioQd9lWVVl0cZbohu/wWPsJg=</DigestValue>
      </Reference>
      <Reference URI="/word/embeddings/oleObject480.bin?ContentType=application/vnd.openxmlformats-officedocument.oleObject">
        <DigestMethod Algorithm="http://www.w3.org/2000/09/xmldsig#sha1"/>
        <DigestValue>sCyPQMfJVKQBoSJWwJ9kP5jf534=</DigestValue>
      </Reference>
      <Reference URI="/word/embeddings/oleObject481.bin?ContentType=application/vnd.openxmlformats-officedocument.oleObject">
        <DigestMethod Algorithm="http://www.w3.org/2000/09/xmldsig#sha1"/>
        <DigestValue>qjOQr4ULoB/DFxaONaEQ1HxXE2E=</DigestValue>
      </Reference>
      <Reference URI="/word/embeddings/oleObject482.bin?ContentType=application/vnd.openxmlformats-officedocument.oleObject">
        <DigestMethod Algorithm="http://www.w3.org/2000/09/xmldsig#sha1"/>
        <DigestValue>BEuxlDvDc+nSIfZyrK2Av2WAdAs=</DigestValue>
      </Reference>
      <Reference URI="/word/embeddings/oleObject483.bin?ContentType=application/vnd.openxmlformats-officedocument.oleObject">
        <DigestMethod Algorithm="http://www.w3.org/2000/09/xmldsig#sha1"/>
        <DigestValue>5wCvO16d+dpZnvuuTsxZ4zhDW6I=</DigestValue>
      </Reference>
      <Reference URI="/word/embeddings/oleObject484.bin?ContentType=application/vnd.openxmlformats-officedocument.oleObject">
        <DigestMethod Algorithm="http://www.w3.org/2000/09/xmldsig#sha1"/>
        <DigestValue>vSGhjCLESEmAHfzwVgKJh91WL7U=</DigestValue>
      </Reference>
      <Reference URI="/word/embeddings/oleObject485.bin?ContentType=application/vnd.openxmlformats-officedocument.oleObject">
        <DigestMethod Algorithm="http://www.w3.org/2000/09/xmldsig#sha1"/>
        <DigestValue>uFodA8i+Th8lh0BxgdTxFlWSlQo=</DigestValue>
      </Reference>
      <Reference URI="/word/embeddings/oleObject486.bin?ContentType=application/vnd.openxmlformats-officedocument.oleObject">
        <DigestMethod Algorithm="http://www.w3.org/2000/09/xmldsig#sha1"/>
        <DigestValue>8vWZloSjKbpZwlqS71BQ7NlubCw=</DigestValue>
      </Reference>
      <Reference URI="/word/embeddings/oleObject487.bin?ContentType=application/vnd.openxmlformats-officedocument.oleObject">
        <DigestMethod Algorithm="http://www.w3.org/2000/09/xmldsig#sha1"/>
        <DigestValue>Z6rZeqYikBy60/miq6h/ukBXnpw=</DigestValue>
      </Reference>
      <Reference URI="/word/embeddings/oleObject488.bin?ContentType=application/vnd.openxmlformats-officedocument.oleObject">
        <DigestMethod Algorithm="http://www.w3.org/2000/09/xmldsig#sha1"/>
        <DigestValue>V94LPdv2oxJTjoIvoLZhVzuOWFo=</DigestValue>
      </Reference>
      <Reference URI="/word/embeddings/oleObject489.bin?ContentType=application/vnd.openxmlformats-officedocument.oleObject">
        <DigestMethod Algorithm="http://www.w3.org/2000/09/xmldsig#sha1"/>
        <DigestValue>tUPUxaXn7pHrb5HwzMna0LcQmSg=</DigestValue>
      </Reference>
      <Reference URI="/word/embeddings/oleObject49.bin?ContentType=application/vnd.openxmlformats-officedocument.oleObject">
        <DigestMethod Algorithm="http://www.w3.org/2000/09/xmldsig#sha1"/>
        <DigestValue>n8K2J8lahjqCZ69aUOK6BstqAnM=</DigestValue>
      </Reference>
      <Reference URI="/word/embeddings/oleObject490.bin?ContentType=application/vnd.openxmlformats-officedocument.oleObject">
        <DigestMethod Algorithm="http://www.w3.org/2000/09/xmldsig#sha1"/>
        <DigestValue>6PAIZZJTUVxONW2ew+PA7+8cc4o=</DigestValue>
      </Reference>
      <Reference URI="/word/embeddings/oleObject491.bin?ContentType=application/vnd.openxmlformats-officedocument.oleObject">
        <DigestMethod Algorithm="http://www.w3.org/2000/09/xmldsig#sha1"/>
        <DigestValue>neJUMnDOTx+DmHFIryp0LmQfjmw=</DigestValue>
      </Reference>
      <Reference URI="/word/embeddings/oleObject492.bin?ContentType=application/vnd.openxmlformats-officedocument.oleObject">
        <DigestMethod Algorithm="http://www.w3.org/2000/09/xmldsig#sha1"/>
        <DigestValue>k9B7eGS4oySgjfrlBIlQARPa1T8=</DigestValue>
      </Reference>
      <Reference URI="/word/embeddings/oleObject493.bin?ContentType=application/vnd.openxmlformats-officedocument.oleObject">
        <DigestMethod Algorithm="http://www.w3.org/2000/09/xmldsig#sha1"/>
        <DigestValue>2MiBXEZZ8m29qV+Kj0o1XsrEv5M=</DigestValue>
      </Reference>
      <Reference URI="/word/embeddings/oleObject494.bin?ContentType=application/vnd.openxmlformats-officedocument.oleObject">
        <DigestMethod Algorithm="http://www.w3.org/2000/09/xmldsig#sha1"/>
        <DigestValue>wHtECyAAkL1AcCbqaElU0jSvI04=</DigestValue>
      </Reference>
      <Reference URI="/word/embeddings/oleObject495.bin?ContentType=application/vnd.openxmlformats-officedocument.oleObject">
        <DigestMethod Algorithm="http://www.w3.org/2000/09/xmldsig#sha1"/>
        <DigestValue>iEb6Vj5igldKoVSj2hEcqosUA30=</DigestValue>
      </Reference>
      <Reference URI="/word/embeddings/oleObject496.bin?ContentType=application/vnd.openxmlformats-officedocument.oleObject">
        <DigestMethod Algorithm="http://www.w3.org/2000/09/xmldsig#sha1"/>
        <DigestValue>ivpqyhBbmXof8ecQLczz2Wy0y7M=</DigestValue>
      </Reference>
      <Reference URI="/word/embeddings/oleObject497.bin?ContentType=application/vnd.openxmlformats-officedocument.oleObject">
        <DigestMethod Algorithm="http://www.w3.org/2000/09/xmldsig#sha1"/>
        <DigestValue>ZYn4rkl/SHcv0thJnAcDsOcb9lc=</DigestValue>
      </Reference>
      <Reference URI="/word/embeddings/oleObject498.bin?ContentType=application/vnd.openxmlformats-officedocument.oleObject">
        <DigestMethod Algorithm="http://www.w3.org/2000/09/xmldsig#sha1"/>
        <DigestValue>Ms4fKYduBuk+ExzWlYpgGlQcGHc=</DigestValue>
      </Reference>
      <Reference URI="/word/embeddings/oleObject499.bin?ContentType=application/vnd.openxmlformats-officedocument.oleObject">
        <DigestMethod Algorithm="http://www.w3.org/2000/09/xmldsig#sha1"/>
        <DigestValue>8aSA/PjYzsoBYcCYP0XHaXYhex0=</DigestValue>
      </Reference>
      <Reference URI="/word/embeddings/oleObject5.bin?ContentType=application/vnd.openxmlformats-officedocument.oleObject">
        <DigestMethod Algorithm="http://www.w3.org/2000/09/xmldsig#sha1"/>
        <DigestValue>2SlKNdzy3v2KfBFXw82ViMI3xEI=</DigestValue>
      </Reference>
      <Reference URI="/word/embeddings/oleObject50.bin?ContentType=application/vnd.openxmlformats-officedocument.oleObject">
        <DigestMethod Algorithm="http://www.w3.org/2000/09/xmldsig#sha1"/>
        <DigestValue>tvABc+GRLTLRx0hO7Y1tXMhPhO0=</DigestValue>
      </Reference>
      <Reference URI="/word/embeddings/oleObject500.bin?ContentType=application/vnd.openxmlformats-officedocument.oleObject">
        <DigestMethod Algorithm="http://www.w3.org/2000/09/xmldsig#sha1"/>
        <DigestValue>oHt2krU9GedIdLyhIeY8cRTLxto=</DigestValue>
      </Reference>
      <Reference URI="/word/embeddings/oleObject501.bin?ContentType=application/vnd.openxmlformats-officedocument.oleObject">
        <DigestMethod Algorithm="http://www.w3.org/2000/09/xmldsig#sha1"/>
        <DigestValue>3NIJ1tf4LRq5ur72D4qdC8J5i9s=</DigestValue>
      </Reference>
      <Reference URI="/word/embeddings/oleObject502.bin?ContentType=application/vnd.openxmlformats-officedocument.oleObject">
        <DigestMethod Algorithm="http://www.w3.org/2000/09/xmldsig#sha1"/>
        <DigestValue>oNtYxlPRpXvhXl7IbgQbG1iXOQc=</DigestValue>
      </Reference>
      <Reference URI="/word/embeddings/oleObject503.bin?ContentType=application/vnd.openxmlformats-officedocument.oleObject">
        <DigestMethod Algorithm="http://www.w3.org/2000/09/xmldsig#sha1"/>
        <DigestValue>Wg4oRfYUoyHN56rLTlKito0U0xk=</DigestValue>
      </Reference>
      <Reference URI="/word/embeddings/oleObject504.bin?ContentType=application/vnd.openxmlformats-officedocument.oleObject">
        <DigestMethod Algorithm="http://www.w3.org/2000/09/xmldsig#sha1"/>
        <DigestValue>VA1DH1Xp2rG4RNOdbUWJEVbhcuM=</DigestValue>
      </Reference>
      <Reference URI="/word/embeddings/oleObject505.bin?ContentType=application/vnd.openxmlformats-officedocument.oleObject">
        <DigestMethod Algorithm="http://www.w3.org/2000/09/xmldsig#sha1"/>
        <DigestValue>A6su5f4wm9lG9F9YaED6wzZO5wk=</DigestValue>
      </Reference>
      <Reference URI="/word/embeddings/oleObject506.bin?ContentType=application/vnd.openxmlformats-officedocument.oleObject">
        <DigestMethod Algorithm="http://www.w3.org/2000/09/xmldsig#sha1"/>
        <DigestValue>JxnNM8fBaEqabXb0SNqIU+gzzt0=</DigestValue>
      </Reference>
      <Reference URI="/word/embeddings/oleObject507.bin?ContentType=application/vnd.openxmlformats-officedocument.oleObject">
        <DigestMethod Algorithm="http://www.w3.org/2000/09/xmldsig#sha1"/>
        <DigestValue>71VAwbQZObzzvhEQTCmce5CQumU=</DigestValue>
      </Reference>
      <Reference URI="/word/embeddings/oleObject508.bin?ContentType=application/vnd.openxmlformats-officedocument.oleObject">
        <DigestMethod Algorithm="http://www.w3.org/2000/09/xmldsig#sha1"/>
        <DigestValue>fUhOnfqUBXYXGZUFlPpedlTkufc=</DigestValue>
      </Reference>
      <Reference URI="/word/embeddings/oleObject509.bin?ContentType=application/vnd.openxmlformats-officedocument.oleObject">
        <DigestMethod Algorithm="http://www.w3.org/2000/09/xmldsig#sha1"/>
        <DigestValue>knVpEkSVD/3km2sMYCkEA50j4iI=</DigestValue>
      </Reference>
      <Reference URI="/word/embeddings/oleObject51.bin?ContentType=application/vnd.openxmlformats-officedocument.oleObject">
        <DigestMethod Algorithm="http://www.w3.org/2000/09/xmldsig#sha1"/>
        <DigestValue>lCPZAdAUmX8zCKYnCMYZ5fhcI7M=</DigestValue>
      </Reference>
      <Reference URI="/word/embeddings/oleObject510.bin?ContentType=application/vnd.openxmlformats-officedocument.oleObject">
        <DigestMethod Algorithm="http://www.w3.org/2000/09/xmldsig#sha1"/>
        <DigestValue>k6VpGhOSC+L0JJT8+JgbxE99NDE=</DigestValue>
      </Reference>
      <Reference URI="/word/embeddings/oleObject511.bin?ContentType=application/vnd.openxmlformats-officedocument.oleObject">
        <DigestMethod Algorithm="http://www.w3.org/2000/09/xmldsig#sha1"/>
        <DigestValue>qe+zxDXOXlwzOu7npZQl7JivA/Q=</DigestValue>
      </Reference>
      <Reference URI="/word/embeddings/oleObject512.bin?ContentType=application/vnd.openxmlformats-officedocument.oleObject">
        <DigestMethod Algorithm="http://www.w3.org/2000/09/xmldsig#sha1"/>
        <DigestValue>eyVSqDLa+bk8pQOoZw7xcA9Lx4M=</DigestValue>
      </Reference>
      <Reference URI="/word/embeddings/oleObject513.bin?ContentType=application/vnd.openxmlformats-officedocument.oleObject">
        <DigestMethod Algorithm="http://www.w3.org/2000/09/xmldsig#sha1"/>
        <DigestValue>uS9dorOFxSNf2fikIeKGIyRcpK4=</DigestValue>
      </Reference>
      <Reference URI="/word/embeddings/oleObject514.bin?ContentType=application/vnd.openxmlformats-officedocument.oleObject">
        <DigestMethod Algorithm="http://www.w3.org/2000/09/xmldsig#sha1"/>
        <DigestValue>P5SWsbN9R7swGcFEtQ3FN7ISMSU=</DigestValue>
      </Reference>
      <Reference URI="/word/embeddings/oleObject515.bin?ContentType=application/vnd.openxmlformats-officedocument.oleObject">
        <DigestMethod Algorithm="http://www.w3.org/2000/09/xmldsig#sha1"/>
        <DigestValue>QP26IiE+7Qk0KcGeVF1AtQQ39h0=</DigestValue>
      </Reference>
      <Reference URI="/word/embeddings/oleObject516.bin?ContentType=application/vnd.openxmlformats-officedocument.oleObject">
        <DigestMethod Algorithm="http://www.w3.org/2000/09/xmldsig#sha1"/>
        <DigestValue>KnZXqXLz5PQySMEDvgbP7D7k4BU=</DigestValue>
      </Reference>
      <Reference URI="/word/embeddings/oleObject517.bin?ContentType=application/vnd.openxmlformats-officedocument.oleObject">
        <DigestMethod Algorithm="http://www.w3.org/2000/09/xmldsig#sha1"/>
        <DigestValue>yVRnUtlt1PIn5UeKywGobE46cto=</DigestValue>
      </Reference>
      <Reference URI="/word/embeddings/oleObject518.bin?ContentType=application/vnd.openxmlformats-officedocument.oleObject">
        <DigestMethod Algorithm="http://www.w3.org/2000/09/xmldsig#sha1"/>
        <DigestValue>bc0kOshsTJ71QmEPyg2QEgYQVXs=</DigestValue>
      </Reference>
      <Reference URI="/word/embeddings/oleObject519.bin?ContentType=application/vnd.openxmlformats-officedocument.oleObject">
        <DigestMethod Algorithm="http://www.w3.org/2000/09/xmldsig#sha1"/>
        <DigestValue>iJCxaZRqx8o+/CGuNp20JiV1HSc=</DigestValue>
      </Reference>
      <Reference URI="/word/embeddings/oleObject52.bin?ContentType=application/vnd.openxmlformats-officedocument.oleObject">
        <DigestMethod Algorithm="http://www.w3.org/2000/09/xmldsig#sha1"/>
        <DigestValue>W7VF2+91pd7II+FMTvqjNc9SK/E=</DigestValue>
      </Reference>
      <Reference URI="/word/embeddings/oleObject520.bin?ContentType=application/vnd.openxmlformats-officedocument.oleObject">
        <DigestMethod Algorithm="http://www.w3.org/2000/09/xmldsig#sha1"/>
        <DigestValue>dO2z46ctn1KpW8ICHgrG+4Ifeqg=</DigestValue>
      </Reference>
      <Reference URI="/word/embeddings/oleObject521.bin?ContentType=application/vnd.openxmlformats-officedocument.oleObject">
        <DigestMethod Algorithm="http://www.w3.org/2000/09/xmldsig#sha1"/>
        <DigestValue>BHSpa2G3gxYfFPvLwPGOnipyWzg=</DigestValue>
      </Reference>
      <Reference URI="/word/embeddings/oleObject522.bin?ContentType=application/vnd.openxmlformats-officedocument.oleObject">
        <DigestMethod Algorithm="http://www.w3.org/2000/09/xmldsig#sha1"/>
        <DigestValue>I2cDoGOB4UG/gfDslmDwxXVt6Qw=</DigestValue>
      </Reference>
      <Reference URI="/word/embeddings/oleObject523.bin?ContentType=application/vnd.openxmlformats-officedocument.oleObject">
        <DigestMethod Algorithm="http://www.w3.org/2000/09/xmldsig#sha1"/>
        <DigestValue>m/xNJqwKx1cfpgwY5x4utiE5fKs=</DigestValue>
      </Reference>
      <Reference URI="/word/embeddings/oleObject524.bin?ContentType=application/vnd.openxmlformats-officedocument.oleObject">
        <DigestMethod Algorithm="http://www.w3.org/2000/09/xmldsig#sha1"/>
        <DigestValue>wS9ddYvfzGHa+s86nQnM3rZJQsE=</DigestValue>
      </Reference>
      <Reference URI="/word/embeddings/oleObject525.bin?ContentType=application/vnd.openxmlformats-officedocument.oleObject">
        <DigestMethod Algorithm="http://www.w3.org/2000/09/xmldsig#sha1"/>
        <DigestValue>qPY0IBEycRMaPYbf+x+NMdGAgtg=</DigestValue>
      </Reference>
      <Reference URI="/word/embeddings/oleObject526.bin?ContentType=application/vnd.openxmlformats-officedocument.oleObject">
        <DigestMethod Algorithm="http://www.w3.org/2000/09/xmldsig#sha1"/>
        <DigestValue>P4sN0CcHC++K8yQjPvNRMFYbeYU=</DigestValue>
      </Reference>
      <Reference URI="/word/embeddings/oleObject527.bin?ContentType=application/vnd.openxmlformats-officedocument.oleObject">
        <DigestMethod Algorithm="http://www.w3.org/2000/09/xmldsig#sha1"/>
        <DigestValue>2NCaDMnCHyb90R8SISSkiusXhWs=</DigestValue>
      </Reference>
      <Reference URI="/word/embeddings/oleObject528.bin?ContentType=application/vnd.openxmlformats-officedocument.oleObject">
        <DigestMethod Algorithm="http://www.w3.org/2000/09/xmldsig#sha1"/>
        <DigestValue>0wOTrL95CQyvpjJp7TzIsucbMMA=</DigestValue>
      </Reference>
      <Reference URI="/word/embeddings/oleObject529.bin?ContentType=application/vnd.openxmlformats-officedocument.oleObject">
        <DigestMethod Algorithm="http://www.w3.org/2000/09/xmldsig#sha1"/>
        <DigestValue>PJ2P2L8XzHbZkk4lgJllErgFPSU=</DigestValue>
      </Reference>
      <Reference URI="/word/embeddings/oleObject53.bin?ContentType=application/vnd.openxmlformats-officedocument.oleObject">
        <DigestMethod Algorithm="http://www.w3.org/2000/09/xmldsig#sha1"/>
        <DigestValue>N2ELaV0rgzEVfWL0dNiQuyeFKP0=</DigestValue>
      </Reference>
      <Reference URI="/word/embeddings/oleObject530.bin?ContentType=application/vnd.openxmlformats-officedocument.oleObject">
        <DigestMethod Algorithm="http://www.w3.org/2000/09/xmldsig#sha1"/>
        <DigestValue>WAsUhdKiPocS1XnD9XMeL0iXKgo=</DigestValue>
      </Reference>
      <Reference URI="/word/embeddings/oleObject531.bin?ContentType=application/vnd.openxmlformats-officedocument.oleObject">
        <DigestMethod Algorithm="http://www.w3.org/2000/09/xmldsig#sha1"/>
        <DigestValue>z4ZBoHhQxYbVyKBR7eAZiW6AA84=</DigestValue>
      </Reference>
      <Reference URI="/word/embeddings/oleObject532.bin?ContentType=application/vnd.openxmlformats-officedocument.oleObject">
        <DigestMethod Algorithm="http://www.w3.org/2000/09/xmldsig#sha1"/>
        <DigestValue>JKGTmu8LDfg2cgdAh+QVX8ZO5UQ=</DigestValue>
      </Reference>
      <Reference URI="/word/embeddings/oleObject533.bin?ContentType=application/vnd.openxmlformats-officedocument.oleObject">
        <DigestMethod Algorithm="http://www.w3.org/2000/09/xmldsig#sha1"/>
        <DigestValue>/mYwhyVNTIeBUaz1bvqgsBqFDp4=</DigestValue>
      </Reference>
      <Reference URI="/word/embeddings/oleObject534.bin?ContentType=application/vnd.openxmlformats-officedocument.oleObject">
        <DigestMethod Algorithm="http://www.w3.org/2000/09/xmldsig#sha1"/>
        <DigestValue>wiFqvvJ45ws2qx9SGATVV6peTxs=</DigestValue>
      </Reference>
      <Reference URI="/word/embeddings/oleObject535.bin?ContentType=application/vnd.openxmlformats-officedocument.oleObject">
        <DigestMethod Algorithm="http://www.w3.org/2000/09/xmldsig#sha1"/>
        <DigestValue>34MVz28uZnbygpZ1iaLLth1Gm8E=</DigestValue>
      </Reference>
      <Reference URI="/word/embeddings/oleObject536.bin?ContentType=application/vnd.openxmlformats-officedocument.oleObject">
        <DigestMethod Algorithm="http://www.w3.org/2000/09/xmldsig#sha1"/>
        <DigestValue>Z2w7PEckEETpH7V0Lksdo61kDxA=</DigestValue>
      </Reference>
      <Reference URI="/word/embeddings/oleObject537.bin?ContentType=application/vnd.openxmlformats-officedocument.oleObject">
        <DigestMethod Algorithm="http://www.w3.org/2000/09/xmldsig#sha1"/>
        <DigestValue>9Ij7XlJq7XtS2PIPGYbnMiZEbq8=</DigestValue>
      </Reference>
      <Reference URI="/word/embeddings/oleObject538.bin?ContentType=application/vnd.openxmlformats-officedocument.oleObject">
        <DigestMethod Algorithm="http://www.w3.org/2000/09/xmldsig#sha1"/>
        <DigestValue>wUbeF310A5P4G0ArTHBoflM3KTM=</DigestValue>
      </Reference>
      <Reference URI="/word/embeddings/oleObject539.bin?ContentType=application/vnd.openxmlformats-officedocument.oleObject">
        <DigestMethod Algorithm="http://www.w3.org/2000/09/xmldsig#sha1"/>
        <DigestValue>SQFTacVbnL4BB3YgROvTdaEcbqk=</DigestValue>
      </Reference>
      <Reference URI="/word/embeddings/oleObject54.bin?ContentType=application/vnd.openxmlformats-officedocument.oleObject">
        <DigestMethod Algorithm="http://www.w3.org/2000/09/xmldsig#sha1"/>
        <DigestValue>uyN9VID34VkHbztxel2mmFCeHik=</DigestValue>
      </Reference>
      <Reference URI="/word/embeddings/oleObject540.bin?ContentType=application/vnd.openxmlformats-officedocument.oleObject">
        <DigestMethod Algorithm="http://www.w3.org/2000/09/xmldsig#sha1"/>
        <DigestValue>QPFahspfIlDLJUGzzvpYuRpuyJc=</DigestValue>
      </Reference>
      <Reference URI="/word/embeddings/oleObject541.bin?ContentType=application/vnd.openxmlformats-officedocument.oleObject">
        <DigestMethod Algorithm="http://www.w3.org/2000/09/xmldsig#sha1"/>
        <DigestValue>GxNOojC/euoAtNhuiFkIkjmdKE0=</DigestValue>
      </Reference>
      <Reference URI="/word/embeddings/oleObject542.bin?ContentType=application/vnd.openxmlformats-officedocument.oleObject">
        <DigestMethod Algorithm="http://www.w3.org/2000/09/xmldsig#sha1"/>
        <DigestValue>C0EaOwvRgHXNuCLEYzFQ+pKO+dw=</DigestValue>
      </Reference>
      <Reference URI="/word/embeddings/oleObject543.bin?ContentType=application/vnd.openxmlformats-officedocument.oleObject">
        <DigestMethod Algorithm="http://www.w3.org/2000/09/xmldsig#sha1"/>
        <DigestValue>6fSdc2V0zIJ4XN/lQCONHMISfnM=</DigestValue>
      </Reference>
      <Reference URI="/word/embeddings/oleObject544.bin?ContentType=application/vnd.openxmlformats-officedocument.oleObject">
        <DigestMethod Algorithm="http://www.w3.org/2000/09/xmldsig#sha1"/>
        <DigestValue>Wmn7PBT7/Pce3N2yVtzkpWwDE28=</DigestValue>
      </Reference>
      <Reference URI="/word/embeddings/oleObject545.bin?ContentType=application/vnd.openxmlformats-officedocument.oleObject">
        <DigestMethod Algorithm="http://www.w3.org/2000/09/xmldsig#sha1"/>
        <DigestValue>zJVmXDrO5TWprTM40BTs2ewpGQ4=</DigestValue>
      </Reference>
      <Reference URI="/word/embeddings/oleObject546.bin?ContentType=application/vnd.openxmlformats-officedocument.oleObject">
        <DigestMethod Algorithm="http://www.w3.org/2000/09/xmldsig#sha1"/>
        <DigestValue>qFxHVznMbMCPIF9iHmqRBouu6cE=</DigestValue>
      </Reference>
      <Reference URI="/word/embeddings/oleObject547.bin?ContentType=application/vnd.openxmlformats-officedocument.oleObject">
        <DigestMethod Algorithm="http://www.w3.org/2000/09/xmldsig#sha1"/>
        <DigestValue>xQwTl07sBgaGNuy4NgorMNFoSQc=</DigestValue>
      </Reference>
      <Reference URI="/word/embeddings/oleObject548.bin?ContentType=application/vnd.openxmlformats-officedocument.oleObject">
        <DigestMethod Algorithm="http://www.w3.org/2000/09/xmldsig#sha1"/>
        <DigestValue>Gs9LGJuBLSivLTMob1EyZbz4s/Q=</DigestValue>
      </Reference>
      <Reference URI="/word/embeddings/oleObject549.bin?ContentType=application/vnd.openxmlformats-officedocument.oleObject">
        <DigestMethod Algorithm="http://www.w3.org/2000/09/xmldsig#sha1"/>
        <DigestValue>O8Fpw7Mokx3dSUY4wkCiXY+G3XE=</DigestValue>
      </Reference>
      <Reference URI="/word/embeddings/oleObject55.bin?ContentType=application/vnd.openxmlformats-officedocument.oleObject">
        <DigestMethod Algorithm="http://www.w3.org/2000/09/xmldsig#sha1"/>
        <DigestValue>6Z2BbzwH8TKBX1DizX2E5mQmSPA=</DigestValue>
      </Reference>
      <Reference URI="/word/embeddings/oleObject550.bin?ContentType=application/vnd.openxmlformats-officedocument.oleObject">
        <DigestMethod Algorithm="http://www.w3.org/2000/09/xmldsig#sha1"/>
        <DigestValue>dgnOCz3BTHKtEytPgdKdKurMFrI=</DigestValue>
      </Reference>
      <Reference URI="/word/embeddings/oleObject551.bin?ContentType=application/vnd.openxmlformats-officedocument.oleObject">
        <DigestMethod Algorithm="http://www.w3.org/2000/09/xmldsig#sha1"/>
        <DigestValue>XQn6YjgfOIeWsSju0imCn3ox/pc=</DigestValue>
      </Reference>
      <Reference URI="/word/embeddings/oleObject552.bin?ContentType=application/vnd.openxmlformats-officedocument.oleObject">
        <DigestMethod Algorithm="http://www.w3.org/2000/09/xmldsig#sha1"/>
        <DigestValue>cSxGck1lzXhSyyqO0u/NGEh5kvc=</DigestValue>
      </Reference>
      <Reference URI="/word/embeddings/oleObject553.bin?ContentType=application/vnd.openxmlformats-officedocument.oleObject">
        <DigestMethod Algorithm="http://www.w3.org/2000/09/xmldsig#sha1"/>
        <DigestValue>bnmvKpCI1lLzdIFaCs6Z6d+ndZA=</DigestValue>
      </Reference>
      <Reference URI="/word/embeddings/oleObject554.bin?ContentType=application/vnd.openxmlformats-officedocument.oleObject">
        <DigestMethod Algorithm="http://www.w3.org/2000/09/xmldsig#sha1"/>
        <DigestValue>lfopXYC5sm4KgPc1gH8aQP2oKW4=</DigestValue>
      </Reference>
      <Reference URI="/word/embeddings/oleObject555.bin?ContentType=application/vnd.openxmlformats-officedocument.oleObject">
        <DigestMethod Algorithm="http://www.w3.org/2000/09/xmldsig#sha1"/>
        <DigestValue>k484Bl1CVpxuS6k/Yt+q8c+q3BI=</DigestValue>
      </Reference>
      <Reference URI="/word/embeddings/oleObject556.bin?ContentType=application/vnd.openxmlformats-officedocument.oleObject">
        <DigestMethod Algorithm="http://www.w3.org/2000/09/xmldsig#sha1"/>
        <DigestValue>kWMjczKUgE9Pc0iSfDxRvVna6gE=</DigestValue>
      </Reference>
      <Reference URI="/word/embeddings/oleObject557.bin?ContentType=application/vnd.openxmlformats-officedocument.oleObject">
        <DigestMethod Algorithm="http://www.w3.org/2000/09/xmldsig#sha1"/>
        <DigestValue>SE3j8G5TfX6YfyS9AP+pnjT4A+Y=</DigestValue>
      </Reference>
      <Reference URI="/word/embeddings/oleObject558.bin?ContentType=application/vnd.openxmlformats-officedocument.oleObject">
        <DigestMethod Algorithm="http://www.w3.org/2000/09/xmldsig#sha1"/>
        <DigestValue>FSYZxMtAkWy7yQiMQw95loC599A=</DigestValue>
      </Reference>
      <Reference URI="/word/embeddings/oleObject559.bin?ContentType=application/vnd.openxmlformats-officedocument.oleObject">
        <DigestMethod Algorithm="http://www.w3.org/2000/09/xmldsig#sha1"/>
        <DigestValue>YdxcmWzYhhzPQqOt6E3p6NNEz8c=</DigestValue>
      </Reference>
      <Reference URI="/word/embeddings/oleObject56.bin?ContentType=application/vnd.openxmlformats-officedocument.oleObject">
        <DigestMethod Algorithm="http://www.w3.org/2000/09/xmldsig#sha1"/>
        <DigestValue>a3N14wJIGZOs+ra4A5T8g7cMyP8=</DigestValue>
      </Reference>
      <Reference URI="/word/embeddings/oleObject560.bin?ContentType=application/vnd.openxmlformats-officedocument.oleObject">
        <DigestMethod Algorithm="http://www.w3.org/2000/09/xmldsig#sha1"/>
        <DigestValue>G7Nqgj/O/KDRKbuKPkUCIu9w/D4=</DigestValue>
      </Reference>
      <Reference URI="/word/embeddings/oleObject561.bin?ContentType=application/vnd.openxmlformats-officedocument.oleObject">
        <DigestMethod Algorithm="http://www.w3.org/2000/09/xmldsig#sha1"/>
        <DigestValue>z3E6mEKyJVIylVnkLyC2Xir058g=</DigestValue>
      </Reference>
      <Reference URI="/word/embeddings/oleObject562.bin?ContentType=application/vnd.openxmlformats-officedocument.oleObject">
        <DigestMethod Algorithm="http://www.w3.org/2000/09/xmldsig#sha1"/>
        <DigestValue>xNkrlAo/TxohA7gjlugFvZVU7xM=</DigestValue>
      </Reference>
      <Reference URI="/word/embeddings/oleObject563.bin?ContentType=application/vnd.openxmlformats-officedocument.oleObject">
        <DigestMethod Algorithm="http://www.w3.org/2000/09/xmldsig#sha1"/>
        <DigestValue>cIuwGqEmWcqJq148V7boLLutqSg=</DigestValue>
      </Reference>
      <Reference URI="/word/embeddings/oleObject564.bin?ContentType=application/vnd.openxmlformats-officedocument.oleObject">
        <DigestMethod Algorithm="http://www.w3.org/2000/09/xmldsig#sha1"/>
        <DigestValue>C27Z5xME7j/iYHcZKs0GjggelQU=</DigestValue>
      </Reference>
      <Reference URI="/word/embeddings/oleObject565.bin?ContentType=application/vnd.openxmlformats-officedocument.oleObject">
        <DigestMethod Algorithm="http://www.w3.org/2000/09/xmldsig#sha1"/>
        <DigestValue>lcvWG+47BvUws8TCeS+g3wYSB+A=</DigestValue>
      </Reference>
      <Reference URI="/word/embeddings/oleObject566.bin?ContentType=application/vnd.openxmlformats-officedocument.oleObject">
        <DigestMethod Algorithm="http://www.w3.org/2000/09/xmldsig#sha1"/>
        <DigestValue>F+4nkIuIvEm5piw9qBJsUH4uHuI=</DigestValue>
      </Reference>
      <Reference URI="/word/embeddings/oleObject567.bin?ContentType=application/vnd.openxmlformats-officedocument.oleObject">
        <DigestMethod Algorithm="http://www.w3.org/2000/09/xmldsig#sha1"/>
        <DigestValue>Gxodzd2MlC8Yq6GAdSclUdIxYyM=</DigestValue>
      </Reference>
      <Reference URI="/word/embeddings/oleObject568.bin?ContentType=application/vnd.openxmlformats-officedocument.oleObject">
        <DigestMethod Algorithm="http://www.w3.org/2000/09/xmldsig#sha1"/>
        <DigestValue>HxnQMlzazFE9cyr1uKcRhQ7HTjk=</DigestValue>
      </Reference>
      <Reference URI="/word/embeddings/oleObject569.bin?ContentType=application/vnd.openxmlformats-officedocument.oleObject">
        <DigestMethod Algorithm="http://www.w3.org/2000/09/xmldsig#sha1"/>
        <DigestValue>29Rma9MyNB/MDYXQ806kLm4gyGo=</DigestValue>
      </Reference>
      <Reference URI="/word/embeddings/oleObject57.bin?ContentType=application/vnd.openxmlformats-officedocument.oleObject">
        <DigestMethod Algorithm="http://www.w3.org/2000/09/xmldsig#sha1"/>
        <DigestValue>NW4cgZSj5RR82uTR8SwtSj8WPk4=</DigestValue>
      </Reference>
      <Reference URI="/word/embeddings/oleObject570.bin?ContentType=application/vnd.openxmlformats-officedocument.oleObject">
        <DigestMethod Algorithm="http://www.w3.org/2000/09/xmldsig#sha1"/>
        <DigestValue>sDZT9e9KrKylO6XPFIQwZwhFiX0=</DigestValue>
      </Reference>
      <Reference URI="/word/embeddings/oleObject571.bin?ContentType=application/vnd.openxmlformats-officedocument.oleObject">
        <DigestMethod Algorithm="http://www.w3.org/2000/09/xmldsig#sha1"/>
        <DigestValue>gdfF4o0FLPAosvjBFCapt/82XN0=</DigestValue>
      </Reference>
      <Reference URI="/word/embeddings/oleObject572.bin?ContentType=application/vnd.openxmlformats-officedocument.oleObject">
        <DigestMethod Algorithm="http://www.w3.org/2000/09/xmldsig#sha1"/>
        <DigestValue>j2S9A4EzvV0qE5YvlJZjkM9vdI8=</DigestValue>
      </Reference>
      <Reference URI="/word/embeddings/oleObject573.bin?ContentType=application/vnd.openxmlformats-officedocument.oleObject">
        <DigestMethod Algorithm="http://www.w3.org/2000/09/xmldsig#sha1"/>
        <DigestValue>zUwfyZKrNlLxy8TigZ+fya1/Cw4=</DigestValue>
      </Reference>
      <Reference URI="/word/embeddings/oleObject574.bin?ContentType=application/vnd.openxmlformats-officedocument.oleObject">
        <DigestMethod Algorithm="http://www.w3.org/2000/09/xmldsig#sha1"/>
        <DigestValue>AUQBvSQ6dRqB440ujVpcw6Ibd1c=</DigestValue>
      </Reference>
      <Reference URI="/word/embeddings/oleObject575.bin?ContentType=application/vnd.openxmlformats-officedocument.oleObject">
        <DigestMethod Algorithm="http://www.w3.org/2000/09/xmldsig#sha1"/>
        <DigestValue>h9AlbC2VosTVHpGUtwcDnXNZJA4=</DigestValue>
      </Reference>
      <Reference URI="/word/embeddings/oleObject576.bin?ContentType=application/vnd.openxmlformats-officedocument.oleObject">
        <DigestMethod Algorithm="http://www.w3.org/2000/09/xmldsig#sha1"/>
        <DigestValue>vlvWr1m+nFv39JUApSQ4fgK0Vy4=</DigestValue>
      </Reference>
      <Reference URI="/word/embeddings/oleObject577.bin?ContentType=application/vnd.openxmlformats-officedocument.oleObject">
        <DigestMethod Algorithm="http://www.w3.org/2000/09/xmldsig#sha1"/>
        <DigestValue>z4DMXVXUhOSf4Yh9iUthdmaMBMA=</DigestValue>
      </Reference>
      <Reference URI="/word/embeddings/oleObject578.bin?ContentType=application/vnd.openxmlformats-officedocument.oleObject">
        <DigestMethod Algorithm="http://www.w3.org/2000/09/xmldsig#sha1"/>
        <DigestValue>Yu1XeZf2kzmkslmYZ+6yFendo0I=</DigestValue>
      </Reference>
      <Reference URI="/word/embeddings/oleObject579.bin?ContentType=application/vnd.openxmlformats-officedocument.oleObject">
        <DigestMethod Algorithm="http://www.w3.org/2000/09/xmldsig#sha1"/>
        <DigestValue>z3MrWNRZEGWdsRS4pdkY4PkAtOM=</DigestValue>
      </Reference>
      <Reference URI="/word/embeddings/oleObject58.bin?ContentType=application/vnd.openxmlformats-officedocument.oleObject">
        <DigestMethod Algorithm="http://www.w3.org/2000/09/xmldsig#sha1"/>
        <DigestValue>2MwMaTEoSd0z5OqzXRxRtG5y24g=</DigestValue>
      </Reference>
      <Reference URI="/word/embeddings/oleObject580.bin?ContentType=application/vnd.openxmlformats-officedocument.oleObject">
        <DigestMethod Algorithm="http://www.w3.org/2000/09/xmldsig#sha1"/>
        <DigestValue>ihKAGvmYPUnZbdHh4mWhtp6f07M=</DigestValue>
      </Reference>
      <Reference URI="/word/embeddings/oleObject581.bin?ContentType=application/vnd.openxmlformats-officedocument.oleObject">
        <DigestMethod Algorithm="http://www.w3.org/2000/09/xmldsig#sha1"/>
        <DigestValue>o4YGbumVrL+IukmguVSiqit0RNc=</DigestValue>
      </Reference>
      <Reference URI="/word/embeddings/oleObject582.bin?ContentType=application/vnd.openxmlformats-officedocument.oleObject">
        <DigestMethod Algorithm="http://www.w3.org/2000/09/xmldsig#sha1"/>
        <DigestValue>XBkkCW6uXQlyL0BdwAzIFqoKxls=</DigestValue>
      </Reference>
      <Reference URI="/word/embeddings/oleObject583.bin?ContentType=application/vnd.openxmlformats-officedocument.oleObject">
        <DigestMethod Algorithm="http://www.w3.org/2000/09/xmldsig#sha1"/>
        <DigestValue>tsg36WhFnj8aEtc/AFxa4G6op28=</DigestValue>
      </Reference>
      <Reference URI="/word/embeddings/oleObject584.bin?ContentType=application/vnd.openxmlformats-officedocument.oleObject">
        <DigestMethod Algorithm="http://www.w3.org/2000/09/xmldsig#sha1"/>
        <DigestValue>5bY4HjcH/md5x4SkRUqsIV2I2Dg=</DigestValue>
      </Reference>
      <Reference URI="/word/embeddings/oleObject585.bin?ContentType=application/vnd.openxmlformats-officedocument.oleObject">
        <DigestMethod Algorithm="http://www.w3.org/2000/09/xmldsig#sha1"/>
        <DigestValue>MErb83YqGacljfN9ZY6/kkEXB7o=</DigestValue>
      </Reference>
      <Reference URI="/word/embeddings/oleObject586.bin?ContentType=application/vnd.openxmlformats-officedocument.oleObject">
        <DigestMethod Algorithm="http://www.w3.org/2000/09/xmldsig#sha1"/>
        <DigestValue>OOA9AvI4EHSiyluNltom0H/9zio=</DigestValue>
      </Reference>
      <Reference URI="/word/embeddings/oleObject587.bin?ContentType=application/vnd.openxmlformats-officedocument.oleObject">
        <DigestMethod Algorithm="http://www.w3.org/2000/09/xmldsig#sha1"/>
        <DigestValue>Y9b7FBn6IDgtlnmcoFqyDePXygs=</DigestValue>
      </Reference>
      <Reference URI="/word/embeddings/oleObject588.bin?ContentType=application/vnd.openxmlformats-officedocument.oleObject">
        <DigestMethod Algorithm="http://www.w3.org/2000/09/xmldsig#sha1"/>
        <DigestValue>nZDf1sTKysF8OB/1znjL6e9PbNM=</DigestValue>
      </Reference>
      <Reference URI="/word/embeddings/oleObject589.bin?ContentType=application/vnd.openxmlformats-officedocument.oleObject">
        <DigestMethod Algorithm="http://www.w3.org/2000/09/xmldsig#sha1"/>
        <DigestValue>tdqzPgFSj//ANmcQk3xZI5K1pxs=</DigestValue>
      </Reference>
      <Reference URI="/word/embeddings/oleObject59.bin?ContentType=application/vnd.openxmlformats-officedocument.oleObject">
        <DigestMethod Algorithm="http://www.w3.org/2000/09/xmldsig#sha1"/>
        <DigestValue>ArHIP9sH860wqA/fr2w0XVvQHBY=</DigestValue>
      </Reference>
      <Reference URI="/word/embeddings/oleObject590.bin?ContentType=application/vnd.openxmlformats-officedocument.oleObject">
        <DigestMethod Algorithm="http://www.w3.org/2000/09/xmldsig#sha1"/>
        <DigestValue>ttq0G3GMK3LKvKx0UIZ9HYX2yAo=</DigestValue>
      </Reference>
      <Reference URI="/word/embeddings/oleObject591.bin?ContentType=application/vnd.openxmlformats-officedocument.oleObject">
        <DigestMethod Algorithm="http://www.w3.org/2000/09/xmldsig#sha1"/>
        <DigestValue>lr1DHekoNMc7lqxtqVoKdBLJt/8=</DigestValue>
      </Reference>
      <Reference URI="/word/embeddings/oleObject592.bin?ContentType=application/vnd.openxmlformats-officedocument.oleObject">
        <DigestMethod Algorithm="http://www.w3.org/2000/09/xmldsig#sha1"/>
        <DigestValue>MprTqGFV0dL6obWnGaabZOJXjKw=</DigestValue>
      </Reference>
      <Reference URI="/word/embeddings/oleObject593.bin?ContentType=application/vnd.openxmlformats-officedocument.oleObject">
        <DigestMethod Algorithm="http://www.w3.org/2000/09/xmldsig#sha1"/>
        <DigestValue>6epxnALfJ2SKxu2+7jukidDqdp4=</DigestValue>
      </Reference>
      <Reference URI="/word/embeddings/oleObject594.bin?ContentType=application/vnd.openxmlformats-officedocument.oleObject">
        <DigestMethod Algorithm="http://www.w3.org/2000/09/xmldsig#sha1"/>
        <DigestValue>SJojZJ1RyC4L4l36rjDXWOjZSu8=</DigestValue>
      </Reference>
      <Reference URI="/word/embeddings/oleObject595.bin?ContentType=application/vnd.openxmlformats-officedocument.oleObject">
        <DigestMethod Algorithm="http://www.w3.org/2000/09/xmldsig#sha1"/>
        <DigestValue>XW/FpNMIijWN8cPShRjRxsW+7A0=</DigestValue>
      </Reference>
      <Reference URI="/word/embeddings/oleObject596.bin?ContentType=application/vnd.openxmlformats-officedocument.oleObject">
        <DigestMethod Algorithm="http://www.w3.org/2000/09/xmldsig#sha1"/>
        <DigestValue>OSXABG9po1iBv8uKL314/P0v1FM=</DigestValue>
      </Reference>
      <Reference URI="/word/embeddings/oleObject597.bin?ContentType=application/vnd.openxmlformats-officedocument.oleObject">
        <DigestMethod Algorithm="http://www.w3.org/2000/09/xmldsig#sha1"/>
        <DigestValue>Q1HElqekxnjVqDrDvszCW5454w8=</DigestValue>
      </Reference>
      <Reference URI="/word/embeddings/oleObject598.bin?ContentType=application/vnd.openxmlformats-officedocument.oleObject">
        <DigestMethod Algorithm="http://www.w3.org/2000/09/xmldsig#sha1"/>
        <DigestValue>ytjtCDsgpbt902NwQ+sPbQLLMik=</DigestValue>
      </Reference>
      <Reference URI="/word/embeddings/oleObject599.bin?ContentType=application/vnd.openxmlformats-officedocument.oleObject">
        <DigestMethod Algorithm="http://www.w3.org/2000/09/xmldsig#sha1"/>
        <DigestValue>2VyvueZtYNycTKkCc9z32epW7jw=</DigestValue>
      </Reference>
      <Reference URI="/word/embeddings/oleObject6.bin?ContentType=application/vnd.openxmlformats-officedocument.oleObject">
        <DigestMethod Algorithm="http://www.w3.org/2000/09/xmldsig#sha1"/>
        <DigestValue>7N+0oGobT8YYVHGB7wbLV0O1rfA=</DigestValue>
      </Reference>
      <Reference URI="/word/embeddings/oleObject60.bin?ContentType=application/vnd.openxmlformats-officedocument.oleObject">
        <DigestMethod Algorithm="http://www.w3.org/2000/09/xmldsig#sha1"/>
        <DigestValue>s7ADYUFcbnEZe/VXOYg+mbESdE8=</DigestValue>
      </Reference>
      <Reference URI="/word/embeddings/oleObject600.bin?ContentType=application/vnd.openxmlformats-officedocument.oleObject">
        <DigestMethod Algorithm="http://www.w3.org/2000/09/xmldsig#sha1"/>
        <DigestValue>TJWFEkaSa/OgsXoX0fzYFSASmx8=</DigestValue>
      </Reference>
      <Reference URI="/word/embeddings/oleObject601.bin?ContentType=application/vnd.openxmlformats-officedocument.oleObject">
        <DigestMethod Algorithm="http://www.w3.org/2000/09/xmldsig#sha1"/>
        <DigestValue>02CRBkCvwi3UF9j18ZgD5I+tYmU=</DigestValue>
      </Reference>
      <Reference URI="/word/embeddings/oleObject602.bin?ContentType=application/vnd.openxmlformats-officedocument.oleObject">
        <DigestMethod Algorithm="http://www.w3.org/2000/09/xmldsig#sha1"/>
        <DigestValue>EIMAdaBUuXiJs+cAShKZg1oW8aU=</DigestValue>
      </Reference>
      <Reference URI="/word/embeddings/oleObject603.bin?ContentType=application/vnd.openxmlformats-officedocument.oleObject">
        <DigestMethod Algorithm="http://www.w3.org/2000/09/xmldsig#sha1"/>
        <DigestValue>Edztp56kVnKFabbo/cMX49dFnNg=</DigestValue>
      </Reference>
      <Reference URI="/word/embeddings/oleObject604.bin?ContentType=application/vnd.openxmlformats-officedocument.oleObject">
        <DigestMethod Algorithm="http://www.w3.org/2000/09/xmldsig#sha1"/>
        <DigestValue>gMdyjV+ILuiU3Ttcn/VFcgHKAUg=</DigestValue>
      </Reference>
      <Reference URI="/word/embeddings/oleObject605.bin?ContentType=application/vnd.openxmlformats-officedocument.oleObject">
        <DigestMethod Algorithm="http://www.w3.org/2000/09/xmldsig#sha1"/>
        <DigestValue>R+doLJrXeI8HImt4PaKxQDZjZNU=</DigestValue>
      </Reference>
      <Reference URI="/word/embeddings/oleObject606.bin?ContentType=application/vnd.openxmlformats-officedocument.oleObject">
        <DigestMethod Algorithm="http://www.w3.org/2000/09/xmldsig#sha1"/>
        <DigestValue>/lJuTPj+bbdwcGwVtga+7vVkAwQ=</DigestValue>
      </Reference>
      <Reference URI="/word/embeddings/oleObject607.bin?ContentType=application/vnd.openxmlformats-officedocument.oleObject">
        <DigestMethod Algorithm="http://www.w3.org/2000/09/xmldsig#sha1"/>
        <DigestValue>d3GXaPeq5jfGNJlIoErDvfsC7g4=</DigestValue>
      </Reference>
      <Reference URI="/word/embeddings/oleObject608.bin?ContentType=application/vnd.openxmlformats-officedocument.oleObject">
        <DigestMethod Algorithm="http://www.w3.org/2000/09/xmldsig#sha1"/>
        <DigestValue>n8dyHUEHhPqxMJ9RVjNX1WVYP3w=</DigestValue>
      </Reference>
      <Reference URI="/word/embeddings/oleObject609.bin?ContentType=application/vnd.openxmlformats-officedocument.oleObject">
        <DigestMethod Algorithm="http://www.w3.org/2000/09/xmldsig#sha1"/>
        <DigestValue>WVLgYaIfuBskRC5uj+Yo1m8qjbk=</DigestValue>
      </Reference>
      <Reference URI="/word/embeddings/oleObject61.bin?ContentType=application/vnd.openxmlformats-officedocument.oleObject">
        <DigestMethod Algorithm="http://www.w3.org/2000/09/xmldsig#sha1"/>
        <DigestValue>BEfY4Jn9KkftOVL3z9Vd1QKp3rw=</DigestValue>
      </Reference>
      <Reference URI="/word/embeddings/oleObject610.bin?ContentType=application/vnd.openxmlformats-officedocument.oleObject">
        <DigestMethod Algorithm="http://www.w3.org/2000/09/xmldsig#sha1"/>
        <DigestValue>RrueIIrzjsOs7txohn09dTSmLKY=</DigestValue>
      </Reference>
      <Reference URI="/word/embeddings/oleObject611.bin?ContentType=application/vnd.openxmlformats-officedocument.oleObject">
        <DigestMethod Algorithm="http://www.w3.org/2000/09/xmldsig#sha1"/>
        <DigestValue>YJ8B2GTV90aCWQjcVT/9G3+/Bzg=</DigestValue>
      </Reference>
      <Reference URI="/word/embeddings/oleObject612.bin?ContentType=application/vnd.openxmlformats-officedocument.oleObject">
        <DigestMethod Algorithm="http://www.w3.org/2000/09/xmldsig#sha1"/>
        <DigestValue>2MZi22HF7b4CIVFFN3C7NLDRa4M=</DigestValue>
      </Reference>
      <Reference URI="/word/embeddings/oleObject613.bin?ContentType=application/vnd.openxmlformats-officedocument.oleObject">
        <DigestMethod Algorithm="http://www.w3.org/2000/09/xmldsig#sha1"/>
        <DigestValue>jBPR46WuUjbTIkT/mG2o3oxsSiE=</DigestValue>
      </Reference>
      <Reference URI="/word/embeddings/oleObject614.bin?ContentType=application/vnd.openxmlformats-officedocument.oleObject">
        <DigestMethod Algorithm="http://www.w3.org/2000/09/xmldsig#sha1"/>
        <DigestValue>7MTNF/NtiDGhF3+fLiwYRo7RBtQ=</DigestValue>
      </Reference>
      <Reference URI="/word/embeddings/oleObject615.bin?ContentType=application/vnd.openxmlformats-officedocument.oleObject">
        <DigestMethod Algorithm="http://www.w3.org/2000/09/xmldsig#sha1"/>
        <DigestValue>Im99/9gw37V0CMWan7XtSo6ckAE=</DigestValue>
      </Reference>
      <Reference URI="/word/embeddings/oleObject616.bin?ContentType=application/vnd.openxmlformats-officedocument.oleObject">
        <DigestMethod Algorithm="http://www.w3.org/2000/09/xmldsig#sha1"/>
        <DigestValue>8SsrJ+ED0nEWt0hMw32EJZvDk4Q=</DigestValue>
      </Reference>
      <Reference URI="/word/embeddings/oleObject617.bin?ContentType=application/vnd.openxmlformats-officedocument.oleObject">
        <DigestMethod Algorithm="http://www.w3.org/2000/09/xmldsig#sha1"/>
        <DigestValue>MgkuLu32tWTfLo2dDZ5Bu1v4eQQ=</DigestValue>
      </Reference>
      <Reference URI="/word/embeddings/oleObject618.bin?ContentType=application/vnd.openxmlformats-officedocument.oleObject">
        <DigestMethod Algorithm="http://www.w3.org/2000/09/xmldsig#sha1"/>
        <DigestValue>3/bED1mfyB/2+XGv33TVgdTR0Sc=</DigestValue>
      </Reference>
      <Reference URI="/word/embeddings/oleObject619.bin?ContentType=application/vnd.openxmlformats-officedocument.oleObject">
        <DigestMethod Algorithm="http://www.w3.org/2000/09/xmldsig#sha1"/>
        <DigestValue>Ch2Px94ZI/ATg25UmK1d7raHiYM=</DigestValue>
      </Reference>
      <Reference URI="/word/embeddings/oleObject62.bin?ContentType=application/vnd.openxmlformats-officedocument.oleObject">
        <DigestMethod Algorithm="http://www.w3.org/2000/09/xmldsig#sha1"/>
        <DigestValue>MeDbn+S5PRFsEMJ3O2R7If9btO0=</DigestValue>
      </Reference>
      <Reference URI="/word/embeddings/oleObject620.bin?ContentType=application/vnd.openxmlformats-officedocument.oleObject">
        <DigestMethod Algorithm="http://www.w3.org/2000/09/xmldsig#sha1"/>
        <DigestValue>Pvc2uf7E2TYlIPrXVafOb3CfopU=</DigestValue>
      </Reference>
      <Reference URI="/word/embeddings/oleObject621.bin?ContentType=application/vnd.openxmlformats-officedocument.oleObject">
        <DigestMethod Algorithm="http://www.w3.org/2000/09/xmldsig#sha1"/>
        <DigestValue>B1YyH0AsVk/+1iX7vlN7eImXfFY=</DigestValue>
      </Reference>
      <Reference URI="/word/embeddings/oleObject622.bin?ContentType=application/vnd.openxmlformats-officedocument.oleObject">
        <DigestMethod Algorithm="http://www.w3.org/2000/09/xmldsig#sha1"/>
        <DigestValue>SNvWvnhyzFW+mBmENqWIwVkXErM=</DigestValue>
      </Reference>
      <Reference URI="/word/embeddings/oleObject623.bin?ContentType=application/vnd.openxmlformats-officedocument.oleObject">
        <DigestMethod Algorithm="http://www.w3.org/2000/09/xmldsig#sha1"/>
        <DigestValue>TxuzHW8VMobqL2ZppZv3AtpZsno=</DigestValue>
      </Reference>
      <Reference URI="/word/embeddings/oleObject624.bin?ContentType=application/vnd.openxmlformats-officedocument.oleObject">
        <DigestMethod Algorithm="http://www.w3.org/2000/09/xmldsig#sha1"/>
        <DigestValue>U6rkAi7BKfyZkG8bux6XSPXvnco=</DigestValue>
      </Reference>
      <Reference URI="/word/embeddings/oleObject625.bin?ContentType=application/vnd.openxmlformats-officedocument.oleObject">
        <DigestMethod Algorithm="http://www.w3.org/2000/09/xmldsig#sha1"/>
        <DigestValue>ksm02/6Jc3iaXmidpIvmBDD3BxU=</DigestValue>
      </Reference>
      <Reference URI="/word/embeddings/oleObject626.bin?ContentType=application/vnd.openxmlformats-officedocument.oleObject">
        <DigestMethod Algorithm="http://www.w3.org/2000/09/xmldsig#sha1"/>
        <DigestValue>rFFsDVzGxUC7MvFEBWfNxaY3wbo=</DigestValue>
      </Reference>
      <Reference URI="/word/embeddings/oleObject627.bin?ContentType=application/vnd.openxmlformats-officedocument.oleObject">
        <DigestMethod Algorithm="http://www.w3.org/2000/09/xmldsig#sha1"/>
        <DigestValue>a5bdykln50LOb4iNEnRJaB/VXZY=</DigestValue>
      </Reference>
      <Reference URI="/word/embeddings/oleObject628.bin?ContentType=application/vnd.openxmlformats-officedocument.oleObject">
        <DigestMethod Algorithm="http://www.w3.org/2000/09/xmldsig#sha1"/>
        <DigestValue>WbIxCjrMgf99RIssiVitvTn1Iz0=</DigestValue>
      </Reference>
      <Reference URI="/word/embeddings/oleObject629.bin?ContentType=application/vnd.openxmlformats-officedocument.oleObject">
        <DigestMethod Algorithm="http://www.w3.org/2000/09/xmldsig#sha1"/>
        <DigestValue>ISGlTN5IhSohfY99ldYvn2xaj/U=</DigestValue>
      </Reference>
      <Reference URI="/word/embeddings/oleObject63.bin?ContentType=application/vnd.openxmlformats-officedocument.oleObject">
        <DigestMethod Algorithm="http://www.w3.org/2000/09/xmldsig#sha1"/>
        <DigestValue>eYCRHc7xxZjEqRcaxlpIaIC1Qj0=</DigestValue>
      </Reference>
      <Reference URI="/word/embeddings/oleObject630.bin?ContentType=application/vnd.openxmlformats-officedocument.oleObject">
        <DigestMethod Algorithm="http://www.w3.org/2000/09/xmldsig#sha1"/>
        <DigestValue>KKT8V4EuY0oP2yRoDPPvslDi7hw=</DigestValue>
      </Reference>
      <Reference URI="/word/embeddings/oleObject631.bin?ContentType=application/vnd.openxmlformats-officedocument.oleObject">
        <DigestMethod Algorithm="http://www.w3.org/2000/09/xmldsig#sha1"/>
        <DigestValue>MqkN1EyVKCja/RFrNfc6VaVXWnQ=</DigestValue>
      </Reference>
      <Reference URI="/word/embeddings/oleObject632.bin?ContentType=application/vnd.openxmlformats-officedocument.oleObject">
        <DigestMethod Algorithm="http://www.w3.org/2000/09/xmldsig#sha1"/>
        <DigestValue>UNIhjcVhk7mNXTIjwYMrdExpL0A=</DigestValue>
      </Reference>
      <Reference URI="/word/embeddings/oleObject633.bin?ContentType=application/vnd.openxmlformats-officedocument.oleObject">
        <DigestMethod Algorithm="http://www.w3.org/2000/09/xmldsig#sha1"/>
        <DigestValue>0mxE8fbIaQxbShAAuNhBA+dD88U=</DigestValue>
      </Reference>
      <Reference URI="/word/embeddings/oleObject634.bin?ContentType=application/vnd.openxmlformats-officedocument.oleObject">
        <DigestMethod Algorithm="http://www.w3.org/2000/09/xmldsig#sha1"/>
        <DigestValue>X/Z/PlVIlg3WOmKUfMBVGelLrmg=</DigestValue>
      </Reference>
      <Reference URI="/word/embeddings/oleObject635.bin?ContentType=application/vnd.openxmlformats-officedocument.oleObject">
        <DigestMethod Algorithm="http://www.w3.org/2000/09/xmldsig#sha1"/>
        <DigestValue>Nc6x0A81q55x15fLk3lFZxpL5co=</DigestValue>
      </Reference>
      <Reference URI="/word/embeddings/oleObject636.bin?ContentType=application/vnd.openxmlformats-officedocument.oleObject">
        <DigestMethod Algorithm="http://www.w3.org/2000/09/xmldsig#sha1"/>
        <DigestValue>Z52zVmzaNwMDjh0LBHudn1g12A0=</DigestValue>
      </Reference>
      <Reference URI="/word/embeddings/oleObject637.bin?ContentType=application/vnd.openxmlformats-officedocument.oleObject">
        <DigestMethod Algorithm="http://www.w3.org/2000/09/xmldsig#sha1"/>
        <DigestValue>ZqsfiQy8eRERuyX13GcGWlqUJsQ=</DigestValue>
      </Reference>
      <Reference URI="/word/embeddings/oleObject638.bin?ContentType=application/vnd.openxmlformats-officedocument.oleObject">
        <DigestMethod Algorithm="http://www.w3.org/2000/09/xmldsig#sha1"/>
        <DigestValue>AJIehZragaOiyCQJb/d1yngCcEI=</DigestValue>
      </Reference>
      <Reference URI="/word/embeddings/oleObject639.bin?ContentType=application/vnd.openxmlformats-officedocument.oleObject">
        <DigestMethod Algorithm="http://www.w3.org/2000/09/xmldsig#sha1"/>
        <DigestValue>VBz+W7u0kEusl4oBbhVHUN8ejSY=</DigestValue>
      </Reference>
      <Reference URI="/word/embeddings/oleObject64.bin?ContentType=application/vnd.openxmlformats-officedocument.oleObject">
        <DigestMethod Algorithm="http://www.w3.org/2000/09/xmldsig#sha1"/>
        <DigestValue>qmD4wRDz+tbPmUFL8MnatoK6FEc=</DigestValue>
      </Reference>
      <Reference URI="/word/embeddings/oleObject640.bin?ContentType=application/vnd.openxmlformats-officedocument.oleObject">
        <DigestMethod Algorithm="http://www.w3.org/2000/09/xmldsig#sha1"/>
        <DigestValue>lUJ6anSlbvCmF9Y8+roHy16T8w4=</DigestValue>
      </Reference>
      <Reference URI="/word/embeddings/oleObject641.bin?ContentType=application/vnd.openxmlformats-officedocument.oleObject">
        <DigestMethod Algorithm="http://www.w3.org/2000/09/xmldsig#sha1"/>
        <DigestValue>ZDFS0F/RNB308Sp2ZaTksCtdJv4=</DigestValue>
      </Reference>
      <Reference URI="/word/embeddings/oleObject642.bin?ContentType=application/vnd.openxmlformats-officedocument.oleObject">
        <DigestMethod Algorithm="http://www.w3.org/2000/09/xmldsig#sha1"/>
        <DigestValue>vb/RnkakD2kC6V5U63BTMUwVkgE=</DigestValue>
      </Reference>
      <Reference URI="/word/embeddings/oleObject643.bin?ContentType=application/vnd.openxmlformats-officedocument.oleObject">
        <DigestMethod Algorithm="http://www.w3.org/2000/09/xmldsig#sha1"/>
        <DigestValue>dN+EaP2F/HYDW82swJUkwFt6qc0=</DigestValue>
      </Reference>
      <Reference URI="/word/embeddings/oleObject644.bin?ContentType=application/vnd.openxmlformats-officedocument.oleObject">
        <DigestMethod Algorithm="http://www.w3.org/2000/09/xmldsig#sha1"/>
        <DigestValue>GwvbJQCplug7AG3ok4In7fe6C+M=</DigestValue>
      </Reference>
      <Reference URI="/word/embeddings/oleObject645.bin?ContentType=application/vnd.openxmlformats-officedocument.oleObject">
        <DigestMethod Algorithm="http://www.w3.org/2000/09/xmldsig#sha1"/>
        <DigestValue>0XpQfEOiFX48+Axs/2ZEfwjP4CQ=</DigestValue>
      </Reference>
      <Reference URI="/word/embeddings/oleObject646.bin?ContentType=application/vnd.openxmlformats-officedocument.oleObject">
        <DigestMethod Algorithm="http://www.w3.org/2000/09/xmldsig#sha1"/>
        <DigestValue>d+dehIfokSpkIkBvzO5dTNDF3EU=</DigestValue>
      </Reference>
      <Reference URI="/word/embeddings/oleObject647.bin?ContentType=application/vnd.openxmlformats-officedocument.oleObject">
        <DigestMethod Algorithm="http://www.w3.org/2000/09/xmldsig#sha1"/>
        <DigestValue>5l8jjzW6unWu+1gFIDjP6hdANsc=</DigestValue>
      </Reference>
      <Reference URI="/word/embeddings/oleObject648.bin?ContentType=application/vnd.openxmlformats-officedocument.oleObject">
        <DigestMethod Algorithm="http://www.w3.org/2000/09/xmldsig#sha1"/>
        <DigestValue>ePRdwL392ufZD3kG2a/MnjTbxdo=</DigestValue>
      </Reference>
      <Reference URI="/word/embeddings/oleObject649.bin?ContentType=application/vnd.openxmlformats-officedocument.oleObject">
        <DigestMethod Algorithm="http://www.w3.org/2000/09/xmldsig#sha1"/>
        <DigestValue>RwP7+dYwoklQJ26F1G6PIxC+rHo=</DigestValue>
      </Reference>
      <Reference URI="/word/embeddings/oleObject65.bin?ContentType=application/vnd.openxmlformats-officedocument.oleObject">
        <DigestMethod Algorithm="http://www.w3.org/2000/09/xmldsig#sha1"/>
        <DigestValue>udyhAoAa/c5mCflrPpDuIvMrfO0=</DigestValue>
      </Reference>
      <Reference URI="/word/embeddings/oleObject650.bin?ContentType=application/vnd.openxmlformats-officedocument.oleObject">
        <DigestMethod Algorithm="http://www.w3.org/2000/09/xmldsig#sha1"/>
        <DigestValue>OTgZEljoJupZ7weRt2cs42pkrMk=</DigestValue>
      </Reference>
      <Reference URI="/word/embeddings/oleObject651.bin?ContentType=application/vnd.openxmlformats-officedocument.oleObject">
        <DigestMethod Algorithm="http://www.w3.org/2000/09/xmldsig#sha1"/>
        <DigestValue>Wabm42FmMHkAaOIdqR1MZGde3bk=</DigestValue>
      </Reference>
      <Reference URI="/word/embeddings/oleObject652.bin?ContentType=application/vnd.openxmlformats-officedocument.oleObject">
        <DigestMethod Algorithm="http://www.w3.org/2000/09/xmldsig#sha1"/>
        <DigestValue>MlV2fcnjnLmgDIf/PbSD8Lrmc6w=</DigestValue>
      </Reference>
      <Reference URI="/word/embeddings/oleObject653.bin?ContentType=application/vnd.openxmlformats-officedocument.oleObject">
        <DigestMethod Algorithm="http://www.w3.org/2000/09/xmldsig#sha1"/>
        <DigestValue>M7fwEBXFHhRPtZaBFTWp453xmw4=</DigestValue>
      </Reference>
      <Reference URI="/word/embeddings/oleObject654.bin?ContentType=application/vnd.openxmlformats-officedocument.oleObject">
        <DigestMethod Algorithm="http://www.w3.org/2000/09/xmldsig#sha1"/>
        <DigestValue>a3n2xMlaA3sjEdG+NdfWFIEpPNw=</DigestValue>
      </Reference>
      <Reference URI="/word/embeddings/oleObject655.bin?ContentType=application/vnd.openxmlformats-officedocument.oleObject">
        <DigestMethod Algorithm="http://www.w3.org/2000/09/xmldsig#sha1"/>
        <DigestValue>VepKtf+gPsD4Mdzni2TkhKihTIY=</DigestValue>
      </Reference>
      <Reference URI="/word/embeddings/oleObject656.bin?ContentType=application/vnd.openxmlformats-officedocument.oleObject">
        <DigestMethod Algorithm="http://www.w3.org/2000/09/xmldsig#sha1"/>
        <DigestValue>q8FhIpWAoZljc5dsU/WcU09RsRs=</DigestValue>
      </Reference>
      <Reference URI="/word/embeddings/oleObject657.bin?ContentType=application/vnd.openxmlformats-officedocument.oleObject">
        <DigestMethod Algorithm="http://www.w3.org/2000/09/xmldsig#sha1"/>
        <DigestValue>aBJP2u3Yd2HFlPrtV5cDoAXCR5o=</DigestValue>
      </Reference>
      <Reference URI="/word/embeddings/oleObject658.bin?ContentType=application/vnd.openxmlformats-officedocument.oleObject">
        <DigestMethod Algorithm="http://www.w3.org/2000/09/xmldsig#sha1"/>
        <DigestValue>3t+1XpQbK8ZCfT8MyYrUHfdxttw=</DigestValue>
      </Reference>
      <Reference URI="/word/embeddings/oleObject659.bin?ContentType=application/vnd.openxmlformats-officedocument.oleObject">
        <DigestMethod Algorithm="http://www.w3.org/2000/09/xmldsig#sha1"/>
        <DigestValue>qmAFNYTcrhM0V+tpQMS+Wp89Iu8=</DigestValue>
      </Reference>
      <Reference URI="/word/embeddings/oleObject66.bin?ContentType=application/vnd.openxmlformats-officedocument.oleObject">
        <DigestMethod Algorithm="http://www.w3.org/2000/09/xmldsig#sha1"/>
        <DigestValue>41900GEfKEZLHdpoe2peWkYapAQ=</DigestValue>
      </Reference>
      <Reference URI="/word/embeddings/oleObject660.bin?ContentType=application/vnd.openxmlformats-officedocument.oleObject">
        <DigestMethod Algorithm="http://www.w3.org/2000/09/xmldsig#sha1"/>
        <DigestValue>9qb/7yzCuHX3+4Qb0tCX6kIe0PE=</DigestValue>
      </Reference>
      <Reference URI="/word/embeddings/oleObject661.bin?ContentType=application/vnd.openxmlformats-officedocument.oleObject">
        <DigestMethod Algorithm="http://www.w3.org/2000/09/xmldsig#sha1"/>
        <DigestValue>QIv2BJ8PK6OFH9puUjCiZCWo8YY=</DigestValue>
      </Reference>
      <Reference URI="/word/embeddings/oleObject662.bin?ContentType=application/vnd.openxmlformats-officedocument.oleObject">
        <DigestMethod Algorithm="http://www.w3.org/2000/09/xmldsig#sha1"/>
        <DigestValue>HBOpHaqtMqJEzamEqEJ08yCSI9c=</DigestValue>
      </Reference>
      <Reference URI="/word/embeddings/oleObject663.bin?ContentType=application/vnd.openxmlformats-officedocument.oleObject">
        <DigestMethod Algorithm="http://www.w3.org/2000/09/xmldsig#sha1"/>
        <DigestValue>bVTS81nwlQ2cXMgCiHdiwv8zQWI=</DigestValue>
      </Reference>
      <Reference URI="/word/embeddings/oleObject664.bin?ContentType=application/vnd.openxmlformats-officedocument.oleObject">
        <DigestMethod Algorithm="http://www.w3.org/2000/09/xmldsig#sha1"/>
        <DigestValue>VDXVc0rH+f5fQkrhBLLac1ezroY=</DigestValue>
      </Reference>
      <Reference URI="/word/embeddings/oleObject665.bin?ContentType=application/vnd.openxmlformats-officedocument.oleObject">
        <DigestMethod Algorithm="http://www.w3.org/2000/09/xmldsig#sha1"/>
        <DigestValue>544F8F0dEnkWFlqweNm5pWGlVgg=</DigestValue>
      </Reference>
      <Reference URI="/word/embeddings/oleObject666.bin?ContentType=application/vnd.openxmlformats-officedocument.oleObject">
        <DigestMethod Algorithm="http://www.w3.org/2000/09/xmldsig#sha1"/>
        <DigestValue>2g2v6+CJmKMObytJBsAxqqyInMA=</DigestValue>
      </Reference>
      <Reference URI="/word/embeddings/oleObject667.bin?ContentType=application/vnd.openxmlformats-officedocument.oleObject">
        <DigestMethod Algorithm="http://www.w3.org/2000/09/xmldsig#sha1"/>
        <DigestValue>+Z07rmO/XR+tV2wXp5LCSUP6Bg0=</DigestValue>
      </Reference>
      <Reference URI="/word/embeddings/oleObject668.bin?ContentType=application/vnd.openxmlformats-officedocument.oleObject">
        <DigestMethod Algorithm="http://www.w3.org/2000/09/xmldsig#sha1"/>
        <DigestValue>c2I1AEbR09W31y6lQIRbPUYRSYc=</DigestValue>
      </Reference>
      <Reference URI="/word/embeddings/oleObject669.bin?ContentType=application/vnd.openxmlformats-officedocument.oleObject">
        <DigestMethod Algorithm="http://www.w3.org/2000/09/xmldsig#sha1"/>
        <DigestValue>QSAq9tD1egNjuOeSdTwWZsm/tyU=</DigestValue>
      </Reference>
      <Reference URI="/word/embeddings/oleObject67.bin?ContentType=application/vnd.openxmlformats-officedocument.oleObject">
        <DigestMethod Algorithm="http://www.w3.org/2000/09/xmldsig#sha1"/>
        <DigestValue>yEqvmgpZ76QyZaiGh9o+qKKS4e4=</DigestValue>
      </Reference>
      <Reference URI="/word/embeddings/oleObject670.bin?ContentType=application/vnd.openxmlformats-officedocument.oleObject">
        <DigestMethod Algorithm="http://www.w3.org/2000/09/xmldsig#sha1"/>
        <DigestValue>+HJEbyuZLxEOiS+GiPdirq/2nP0=</DigestValue>
      </Reference>
      <Reference URI="/word/embeddings/oleObject671.bin?ContentType=application/vnd.openxmlformats-officedocument.oleObject">
        <DigestMethod Algorithm="http://www.w3.org/2000/09/xmldsig#sha1"/>
        <DigestValue>AN7XA7ARCfES2ODUJph+g8RDsQ8=</DigestValue>
      </Reference>
      <Reference URI="/word/embeddings/oleObject672.bin?ContentType=application/vnd.openxmlformats-officedocument.oleObject">
        <DigestMethod Algorithm="http://www.w3.org/2000/09/xmldsig#sha1"/>
        <DigestValue>VItU35sMiUZGRFGdewRBpr702i8=</DigestValue>
      </Reference>
      <Reference URI="/word/embeddings/oleObject673.bin?ContentType=application/vnd.openxmlformats-officedocument.oleObject">
        <DigestMethod Algorithm="http://www.w3.org/2000/09/xmldsig#sha1"/>
        <DigestValue>fWpv80OmzGfPE4aPm77yPgrJfzg=</DigestValue>
      </Reference>
      <Reference URI="/word/embeddings/oleObject674.bin?ContentType=application/vnd.openxmlformats-officedocument.oleObject">
        <DigestMethod Algorithm="http://www.w3.org/2000/09/xmldsig#sha1"/>
        <DigestValue>BOIq39MAO8fMV7l5p9jA5ayW+vo=</DigestValue>
      </Reference>
      <Reference URI="/word/embeddings/oleObject675.bin?ContentType=application/vnd.openxmlformats-officedocument.oleObject">
        <DigestMethod Algorithm="http://www.w3.org/2000/09/xmldsig#sha1"/>
        <DigestValue>7ZXUt5Qhlhl4yoVPFwg7FOjsATs=</DigestValue>
      </Reference>
      <Reference URI="/word/embeddings/oleObject676.bin?ContentType=application/vnd.openxmlformats-officedocument.oleObject">
        <DigestMethod Algorithm="http://www.w3.org/2000/09/xmldsig#sha1"/>
        <DigestValue>gwdZ9BaoeM1uBqlg8mU1vwzUCmw=</DigestValue>
      </Reference>
      <Reference URI="/word/embeddings/oleObject677.bin?ContentType=application/vnd.openxmlformats-officedocument.oleObject">
        <DigestMethod Algorithm="http://www.w3.org/2000/09/xmldsig#sha1"/>
        <DigestValue>nDD1xt7Tym7EAS66JJeQ4d4h4yI=</DigestValue>
      </Reference>
      <Reference URI="/word/embeddings/oleObject678.bin?ContentType=application/vnd.openxmlformats-officedocument.oleObject">
        <DigestMethod Algorithm="http://www.w3.org/2000/09/xmldsig#sha1"/>
        <DigestValue>wDjXCdMzUvdIUKv44TNz3kixiNc=</DigestValue>
      </Reference>
      <Reference URI="/word/embeddings/oleObject679.bin?ContentType=application/vnd.openxmlformats-officedocument.oleObject">
        <DigestMethod Algorithm="http://www.w3.org/2000/09/xmldsig#sha1"/>
        <DigestValue>e4r9v9vQTXvQVLpJQRZ1AzHshU8=</DigestValue>
      </Reference>
      <Reference URI="/word/embeddings/oleObject68.bin?ContentType=application/vnd.openxmlformats-officedocument.oleObject">
        <DigestMethod Algorithm="http://www.w3.org/2000/09/xmldsig#sha1"/>
        <DigestValue>yIV78tiGnvYmN4ngli0tAk3jDcg=</DigestValue>
      </Reference>
      <Reference URI="/word/embeddings/oleObject680.bin?ContentType=application/vnd.openxmlformats-officedocument.oleObject">
        <DigestMethod Algorithm="http://www.w3.org/2000/09/xmldsig#sha1"/>
        <DigestValue>oL+zLqe101XoYwXEF/tuQJFfSX8=</DigestValue>
      </Reference>
      <Reference URI="/word/embeddings/oleObject681.bin?ContentType=application/vnd.openxmlformats-officedocument.oleObject">
        <DigestMethod Algorithm="http://www.w3.org/2000/09/xmldsig#sha1"/>
        <DigestValue>Nxfi5xYQpLEORkWGGSuJLPRh97s=</DigestValue>
      </Reference>
      <Reference URI="/word/embeddings/oleObject682.bin?ContentType=application/vnd.openxmlformats-officedocument.oleObject">
        <DigestMethod Algorithm="http://www.w3.org/2000/09/xmldsig#sha1"/>
        <DigestValue>2OXTzPKLEgaEo20nBj4+mF2K+sM=</DigestValue>
      </Reference>
      <Reference URI="/word/embeddings/oleObject683.bin?ContentType=application/vnd.openxmlformats-officedocument.oleObject">
        <DigestMethod Algorithm="http://www.w3.org/2000/09/xmldsig#sha1"/>
        <DigestValue>cm3QgxHzHwyW8KkZoR4YMeIbvGw=</DigestValue>
      </Reference>
      <Reference URI="/word/embeddings/oleObject684.bin?ContentType=application/vnd.openxmlformats-officedocument.oleObject">
        <DigestMethod Algorithm="http://www.w3.org/2000/09/xmldsig#sha1"/>
        <DigestValue>hDQm8KkP4Q1UOunx3AfvxGrV/Dw=</DigestValue>
      </Reference>
      <Reference URI="/word/embeddings/oleObject685.bin?ContentType=application/vnd.openxmlformats-officedocument.oleObject">
        <DigestMethod Algorithm="http://www.w3.org/2000/09/xmldsig#sha1"/>
        <DigestValue>jJTVbvoNqARR/myIxJp6BIEBPeg=</DigestValue>
      </Reference>
      <Reference URI="/word/embeddings/oleObject686.bin?ContentType=application/vnd.openxmlformats-officedocument.oleObject">
        <DigestMethod Algorithm="http://www.w3.org/2000/09/xmldsig#sha1"/>
        <DigestValue>nh42toCqC7oppQVuSK20rmZFFyo=</DigestValue>
      </Reference>
      <Reference URI="/word/embeddings/oleObject687.bin?ContentType=application/vnd.openxmlformats-officedocument.oleObject">
        <DigestMethod Algorithm="http://www.w3.org/2000/09/xmldsig#sha1"/>
        <DigestValue>VQ71cx4zuZqqIScSDOwED2L/kOQ=</DigestValue>
      </Reference>
      <Reference URI="/word/embeddings/oleObject688.bin?ContentType=application/vnd.openxmlformats-officedocument.oleObject">
        <DigestMethod Algorithm="http://www.w3.org/2000/09/xmldsig#sha1"/>
        <DigestValue>NpvcQTq1mq6OeGb2OxPUUWhx9t0=</DigestValue>
      </Reference>
      <Reference URI="/word/embeddings/oleObject689.bin?ContentType=application/vnd.openxmlformats-officedocument.oleObject">
        <DigestMethod Algorithm="http://www.w3.org/2000/09/xmldsig#sha1"/>
        <DigestValue>SbHtykKrE6q9QkvjXpluORCsW9Q=</DigestValue>
      </Reference>
      <Reference URI="/word/embeddings/oleObject69.bin?ContentType=application/vnd.openxmlformats-officedocument.oleObject">
        <DigestMethod Algorithm="http://www.w3.org/2000/09/xmldsig#sha1"/>
        <DigestValue>6Rmxsj9kiX05RE8QoRq9b38cv1c=</DigestValue>
      </Reference>
      <Reference URI="/word/embeddings/oleObject690.bin?ContentType=application/vnd.openxmlformats-officedocument.oleObject">
        <DigestMethod Algorithm="http://www.w3.org/2000/09/xmldsig#sha1"/>
        <DigestValue>lPzmbrPa3DHHmgdidXCKUvH0pCw=</DigestValue>
      </Reference>
      <Reference URI="/word/embeddings/oleObject691.bin?ContentType=application/vnd.openxmlformats-officedocument.oleObject">
        <DigestMethod Algorithm="http://www.w3.org/2000/09/xmldsig#sha1"/>
        <DigestValue>guY6YbT9trGuxlitRq8/qPGBZ5w=</DigestValue>
      </Reference>
      <Reference URI="/word/embeddings/oleObject692.bin?ContentType=application/vnd.openxmlformats-officedocument.oleObject">
        <DigestMethod Algorithm="http://www.w3.org/2000/09/xmldsig#sha1"/>
        <DigestValue>d+BBLHW3QTjh01+qIvdnXIhW0Eo=</DigestValue>
      </Reference>
      <Reference URI="/word/embeddings/oleObject693.bin?ContentType=application/vnd.openxmlformats-officedocument.oleObject">
        <DigestMethod Algorithm="http://www.w3.org/2000/09/xmldsig#sha1"/>
        <DigestValue>V44Uc2MCkN/Pwod6xhf+N4AB+q0=</DigestValue>
      </Reference>
      <Reference URI="/word/embeddings/oleObject694.bin?ContentType=application/vnd.openxmlformats-officedocument.oleObject">
        <DigestMethod Algorithm="http://www.w3.org/2000/09/xmldsig#sha1"/>
        <DigestValue>A/MU0a3mNXiDPJqsEAfZmQOKq7E=</DigestValue>
      </Reference>
      <Reference URI="/word/embeddings/oleObject695.bin?ContentType=application/vnd.openxmlformats-officedocument.oleObject">
        <DigestMethod Algorithm="http://www.w3.org/2000/09/xmldsig#sha1"/>
        <DigestValue>IDocA0CSFQXgUQOVeaO0DOeGPrg=</DigestValue>
      </Reference>
      <Reference URI="/word/embeddings/oleObject696.bin?ContentType=application/vnd.openxmlformats-officedocument.oleObject">
        <DigestMethod Algorithm="http://www.w3.org/2000/09/xmldsig#sha1"/>
        <DigestValue>1OUAv47dPLg1iOpqT85xP4uRCvU=</DigestValue>
      </Reference>
      <Reference URI="/word/embeddings/oleObject697.bin?ContentType=application/vnd.openxmlformats-officedocument.oleObject">
        <DigestMethod Algorithm="http://www.w3.org/2000/09/xmldsig#sha1"/>
        <DigestValue>BWbBQTCLWsuVlA9+72G7DslFTJU=</DigestValue>
      </Reference>
      <Reference URI="/word/embeddings/oleObject698.bin?ContentType=application/vnd.openxmlformats-officedocument.oleObject">
        <DigestMethod Algorithm="http://www.w3.org/2000/09/xmldsig#sha1"/>
        <DigestValue>nUJhNszl72HqqaW7C271ETRgZ4I=</DigestValue>
      </Reference>
      <Reference URI="/word/embeddings/oleObject699.bin?ContentType=application/vnd.openxmlformats-officedocument.oleObject">
        <DigestMethod Algorithm="http://www.w3.org/2000/09/xmldsig#sha1"/>
        <DigestValue>MFJsJWHPTxXxmdbySihz+AkAN3w=</DigestValue>
      </Reference>
      <Reference URI="/word/embeddings/oleObject7.bin?ContentType=application/vnd.openxmlformats-officedocument.oleObject">
        <DigestMethod Algorithm="http://www.w3.org/2000/09/xmldsig#sha1"/>
        <DigestValue>qKG3gvn3VU2OQWbQ0W4axgOLXHU=</DigestValue>
      </Reference>
      <Reference URI="/word/embeddings/oleObject70.bin?ContentType=application/vnd.openxmlformats-officedocument.oleObject">
        <DigestMethod Algorithm="http://www.w3.org/2000/09/xmldsig#sha1"/>
        <DigestValue>cgB9U0Y045s6p0iXbn0mHS7Dtzc=</DigestValue>
      </Reference>
      <Reference URI="/word/embeddings/oleObject700.bin?ContentType=application/vnd.openxmlformats-officedocument.oleObject">
        <DigestMethod Algorithm="http://www.w3.org/2000/09/xmldsig#sha1"/>
        <DigestValue>ei4eJ7zBLzJ4lSy64no6Bl/MRKo=</DigestValue>
      </Reference>
      <Reference URI="/word/embeddings/oleObject701.bin?ContentType=application/vnd.openxmlformats-officedocument.oleObject">
        <DigestMethod Algorithm="http://www.w3.org/2000/09/xmldsig#sha1"/>
        <DigestValue>mu6f6xjTxiffTWEWninPbYYW/5U=</DigestValue>
      </Reference>
      <Reference URI="/word/embeddings/oleObject702.bin?ContentType=application/vnd.openxmlformats-officedocument.oleObject">
        <DigestMethod Algorithm="http://www.w3.org/2000/09/xmldsig#sha1"/>
        <DigestValue>wEb+StvU214hY478rmYnsYVwQEo=</DigestValue>
      </Reference>
      <Reference URI="/word/embeddings/oleObject703.bin?ContentType=application/vnd.openxmlformats-officedocument.oleObject">
        <DigestMethod Algorithm="http://www.w3.org/2000/09/xmldsig#sha1"/>
        <DigestValue>jSAIYYOQvVtqDQuh85el0UOxSII=</DigestValue>
      </Reference>
      <Reference URI="/word/embeddings/oleObject704.bin?ContentType=application/vnd.openxmlformats-officedocument.oleObject">
        <DigestMethod Algorithm="http://www.w3.org/2000/09/xmldsig#sha1"/>
        <DigestValue>Kazn4U10E2J2/Ksyo/umMJCFWiw=</DigestValue>
      </Reference>
      <Reference URI="/word/embeddings/oleObject705.bin?ContentType=application/vnd.openxmlformats-officedocument.oleObject">
        <DigestMethod Algorithm="http://www.w3.org/2000/09/xmldsig#sha1"/>
        <DigestValue>pVS9DUXdGW9X5BlI3cnLAlckaYk=</DigestValue>
      </Reference>
      <Reference URI="/word/embeddings/oleObject706.bin?ContentType=application/vnd.openxmlformats-officedocument.oleObject">
        <DigestMethod Algorithm="http://www.w3.org/2000/09/xmldsig#sha1"/>
        <DigestValue>tyBTWMj1Kpvl2DZ97/WpdrYdd+s=</DigestValue>
      </Reference>
      <Reference URI="/word/embeddings/oleObject707.bin?ContentType=application/vnd.openxmlformats-officedocument.oleObject">
        <DigestMethod Algorithm="http://www.w3.org/2000/09/xmldsig#sha1"/>
        <DigestValue>DN8MRmvaZNapppXhqzpOQ3ok/oM=</DigestValue>
      </Reference>
      <Reference URI="/word/embeddings/oleObject708.bin?ContentType=application/vnd.openxmlformats-officedocument.oleObject">
        <DigestMethod Algorithm="http://www.w3.org/2000/09/xmldsig#sha1"/>
        <DigestValue>Tevep7qCXeXREJorPOAWDCKDvy8=</DigestValue>
      </Reference>
      <Reference URI="/word/embeddings/oleObject709.bin?ContentType=application/vnd.openxmlformats-officedocument.oleObject">
        <DigestMethod Algorithm="http://www.w3.org/2000/09/xmldsig#sha1"/>
        <DigestValue>fP9YQGNdGMBXBBBbcmn7IjHU63I=</DigestValue>
      </Reference>
      <Reference URI="/word/embeddings/oleObject71.bin?ContentType=application/vnd.openxmlformats-officedocument.oleObject">
        <DigestMethod Algorithm="http://www.w3.org/2000/09/xmldsig#sha1"/>
        <DigestValue>+5E5LYo4I4zBqB94/bUCUPWJPMk=</DigestValue>
      </Reference>
      <Reference URI="/word/embeddings/oleObject710.bin?ContentType=application/vnd.openxmlformats-officedocument.oleObject">
        <DigestMethod Algorithm="http://www.w3.org/2000/09/xmldsig#sha1"/>
        <DigestValue>xR20rV1GZRXSS97E9UUvSzZQhSU=</DigestValue>
      </Reference>
      <Reference URI="/word/embeddings/oleObject711.bin?ContentType=application/vnd.openxmlformats-officedocument.oleObject">
        <DigestMethod Algorithm="http://www.w3.org/2000/09/xmldsig#sha1"/>
        <DigestValue>1e3T3dHXzIptMKMRg96BIWJPAEI=</DigestValue>
      </Reference>
      <Reference URI="/word/embeddings/oleObject712.bin?ContentType=application/vnd.openxmlformats-officedocument.oleObject">
        <DigestMethod Algorithm="http://www.w3.org/2000/09/xmldsig#sha1"/>
        <DigestValue>/1Rg8bmJCFDxeaMOyLihUKpfuj4=</DigestValue>
      </Reference>
      <Reference URI="/word/embeddings/oleObject713.bin?ContentType=application/vnd.openxmlformats-officedocument.oleObject">
        <DigestMethod Algorithm="http://www.w3.org/2000/09/xmldsig#sha1"/>
        <DigestValue>ximNOptls1qRBJx7uAgpjY5pupE=</DigestValue>
      </Reference>
      <Reference URI="/word/embeddings/oleObject714.bin?ContentType=application/vnd.openxmlformats-officedocument.oleObject">
        <DigestMethod Algorithm="http://www.w3.org/2000/09/xmldsig#sha1"/>
        <DigestValue>E6q3sWilErINYzE1Y8B/f9LheCw=</DigestValue>
      </Reference>
      <Reference URI="/word/embeddings/oleObject715.bin?ContentType=application/vnd.openxmlformats-officedocument.oleObject">
        <DigestMethod Algorithm="http://www.w3.org/2000/09/xmldsig#sha1"/>
        <DigestValue>qLY8Ka+Ug62lX6wfOi0cXP7+4mA=</DigestValue>
      </Reference>
      <Reference URI="/word/embeddings/oleObject716.bin?ContentType=application/vnd.openxmlformats-officedocument.oleObject">
        <DigestMethod Algorithm="http://www.w3.org/2000/09/xmldsig#sha1"/>
        <DigestValue>QPDt+Bj3TRl/lkbyUGzWm1puP4c=</DigestValue>
      </Reference>
      <Reference URI="/word/embeddings/oleObject717.bin?ContentType=application/vnd.openxmlformats-officedocument.oleObject">
        <DigestMethod Algorithm="http://www.w3.org/2000/09/xmldsig#sha1"/>
        <DigestValue>CtYLabyUfcmRWamCrcHQGjRncM0=</DigestValue>
      </Reference>
      <Reference URI="/word/embeddings/oleObject718.bin?ContentType=application/vnd.openxmlformats-officedocument.oleObject">
        <DigestMethod Algorithm="http://www.w3.org/2000/09/xmldsig#sha1"/>
        <DigestValue>aVMElruU/BIOVbz9L0kzcyhoFmQ=</DigestValue>
      </Reference>
      <Reference URI="/word/embeddings/oleObject719.bin?ContentType=application/vnd.openxmlformats-officedocument.oleObject">
        <DigestMethod Algorithm="http://www.w3.org/2000/09/xmldsig#sha1"/>
        <DigestValue>lsS0aecqXOllrfyNK+acRn0z9TQ=</DigestValue>
      </Reference>
      <Reference URI="/word/embeddings/oleObject72.bin?ContentType=application/vnd.openxmlformats-officedocument.oleObject">
        <DigestMethod Algorithm="http://www.w3.org/2000/09/xmldsig#sha1"/>
        <DigestValue>ZVfmiYj0wse+G8SA47xcSVf2z8M=</DigestValue>
      </Reference>
      <Reference URI="/word/embeddings/oleObject720.bin?ContentType=application/vnd.openxmlformats-officedocument.oleObject">
        <DigestMethod Algorithm="http://www.w3.org/2000/09/xmldsig#sha1"/>
        <DigestValue>ZdpHGKaIcMWmIZyZR5vcVGwiJCY=</DigestValue>
      </Reference>
      <Reference URI="/word/embeddings/oleObject721.bin?ContentType=application/vnd.openxmlformats-officedocument.oleObject">
        <DigestMethod Algorithm="http://www.w3.org/2000/09/xmldsig#sha1"/>
        <DigestValue>3wHtphDAz+lbEdbDALmF772wVsM=</DigestValue>
      </Reference>
      <Reference URI="/word/embeddings/oleObject722.bin?ContentType=application/vnd.openxmlformats-officedocument.oleObject">
        <DigestMethod Algorithm="http://www.w3.org/2000/09/xmldsig#sha1"/>
        <DigestValue>2pK/oR39L1tlFJEnU8Zw1oeb/Ro=</DigestValue>
      </Reference>
      <Reference URI="/word/embeddings/oleObject723.bin?ContentType=application/vnd.openxmlformats-officedocument.oleObject">
        <DigestMethod Algorithm="http://www.w3.org/2000/09/xmldsig#sha1"/>
        <DigestValue>0FNq/0pRUa6io/iEgnWurVm/YY8=</DigestValue>
      </Reference>
      <Reference URI="/word/embeddings/oleObject724.bin?ContentType=application/vnd.openxmlformats-officedocument.oleObject">
        <DigestMethod Algorithm="http://www.w3.org/2000/09/xmldsig#sha1"/>
        <DigestValue>TTmyRHre19z3ajePzpMETVMR1ew=</DigestValue>
      </Reference>
      <Reference URI="/word/embeddings/oleObject725.bin?ContentType=application/vnd.openxmlformats-officedocument.oleObject">
        <DigestMethod Algorithm="http://www.w3.org/2000/09/xmldsig#sha1"/>
        <DigestValue>hjku10HuicIhnOEvQZUd6pgQpjk=</DigestValue>
      </Reference>
      <Reference URI="/word/embeddings/oleObject726.bin?ContentType=application/vnd.openxmlformats-officedocument.oleObject">
        <DigestMethod Algorithm="http://www.w3.org/2000/09/xmldsig#sha1"/>
        <DigestValue>UVf4/kPKyubbXqtGp9tGGmcUkug=</DigestValue>
      </Reference>
      <Reference URI="/word/embeddings/oleObject727.bin?ContentType=application/vnd.openxmlformats-officedocument.oleObject">
        <DigestMethod Algorithm="http://www.w3.org/2000/09/xmldsig#sha1"/>
        <DigestValue>am7bnp3jKM94tOt0S4lzgzd4RYw=</DigestValue>
      </Reference>
      <Reference URI="/word/embeddings/oleObject728.bin?ContentType=application/vnd.openxmlformats-officedocument.oleObject">
        <DigestMethod Algorithm="http://www.w3.org/2000/09/xmldsig#sha1"/>
        <DigestValue>P1COPRPouUNBF0GZSdAq/b0Ql9U=</DigestValue>
      </Reference>
      <Reference URI="/word/embeddings/oleObject729.bin?ContentType=application/vnd.openxmlformats-officedocument.oleObject">
        <DigestMethod Algorithm="http://www.w3.org/2000/09/xmldsig#sha1"/>
        <DigestValue>VuONd+KJCx0iESjFXJRwuEA97Ac=</DigestValue>
      </Reference>
      <Reference URI="/word/embeddings/oleObject73.bin?ContentType=application/vnd.openxmlformats-officedocument.oleObject">
        <DigestMethod Algorithm="http://www.w3.org/2000/09/xmldsig#sha1"/>
        <DigestValue>0AJW95nQ/MAQ/lK4BvyC8j290lE=</DigestValue>
      </Reference>
      <Reference URI="/word/embeddings/oleObject730.bin?ContentType=application/vnd.openxmlformats-officedocument.oleObject">
        <DigestMethod Algorithm="http://www.w3.org/2000/09/xmldsig#sha1"/>
        <DigestValue>Rjv5nQzrBq7JogDEZ8T5wCjaZO4=</DigestValue>
      </Reference>
      <Reference URI="/word/embeddings/oleObject731.bin?ContentType=application/vnd.openxmlformats-officedocument.oleObject">
        <DigestMethod Algorithm="http://www.w3.org/2000/09/xmldsig#sha1"/>
        <DigestValue>pDOL/biCwAYArNQFtEDrzLXJ82Y=</DigestValue>
      </Reference>
      <Reference URI="/word/embeddings/oleObject732.bin?ContentType=application/vnd.openxmlformats-officedocument.oleObject">
        <DigestMethod Algorithm="http://www.w3.org/2000/09/xmldsig#sha1"/>
        <DigestValue>EQdH7Cfj04FNcag6b1Bg9iQgE70=</DigestValue>
      </Reference>
      <Reference URI="/word/embeddings/oleObject733.bin?ContentType=application/vnd.openxmlformats-officedocument.oleObject">
        <DigestMethod Algorithm="http://www.w3.org/2000/09/xmldsig#sha1"/>
        <DigestValue>gvQUo0DV/TbeJOZCIkFTpS+8dnU=</DigestValue>
      </Reference>
      <Reference URI="/word/embeddings/oleObject734.bin?ContentType=application/vnd.openxmlformats-officedocument.oleObject">
        <DigestMethod Algorithm="http://www.w3.org/2000/09/xmldsig#sha1"/>
        <DigestValue>pVD7VFDbUzMixn5LXEkUviHgi1Y=</DigestValue>
      </Reference>
      <Reference URI="/word/embeddings/oleObject735.bin?ContentType=application/vnd.openxmlformats-officedocument.oleObject">
        <DigestMethod Algorithm="http://www.w3.org/2000/09/xmldsig#sha1"/>
        <DigestValue>sDkyGq9VUO5mkEwEgjTGxucLjg8=</DigestValue>
      </Reference>
      <Reference URI="/word/embeddings/oleObject736.bin?ContentType=application/vnd.openxmlformats-officedocument.oleObject">
        <DigestMethod Algorithm="http://www.w3.org/2000/09/xmldsig#sha1"/>
        <DigestValue>X7cxvKug2fvs7RWCVOfF3RETVuU=</DigestValue>
      </Reference>
      <Reference URI="/word/embeddings/oleObject737.bin?ContentType=application/vnd.openxmlformats-officedocument.oleObject">
        <DigestMethod Algorithm="http://www.w3.org/2000/09/xmldsig#sha1"/>
        <DigestValue>BvIP4h5eltW7MKeIPL3eT9/drTk=</DigestValue>
      </Reference>
      <Reference URI="/word/embeddings/oleObject738.bin?ContentType=application/vnd.openxmlformats-officedocument.oleObject">
        <DigestMethod Algorithm="http://www.w3.org/2000/09/xmldsig#sha1"/>
        <DigestValue>I/dhLzZISkHilqdLeePW+tWIJ4o=</DigestValue>
      </Reference>
      <Reference URI="/word/embeddings/oleObject739.bin?ContentType=application/vnd.openxmlformats-officedocument.oleObject">
        <DigestMethod Algorithm="http://www.w3.org/2000/09/xmldsig#sha1"/>
        <DigestValue>bjfj7BoIeKCNNehN5HVS8N354mI=</DigestValue>
      </Reference>
      <Reference URI="/word/embeddings/oleObject74.bin?ContentType=application/vnd.openxmlformats-officedocument.oleObject">
        <DigestMethod Algorithm="http://www.w3.org/2000/09/xmldsig#sha1"/>
        <DigestValue>bSkIf54hqgqp3YtSiEEFOM2uufY=</DigestValue>
      </Reference>
      <Reference URI="/word/embeddings/oleObject740.bin?ContentType=application/vnd.openxmlformats-officedocument.oleObject">
        <DigestMethod Algorithm="http://www.w3.org/2000/09/xmldsig#sha1"/>
        <DigestValue>7hn6gMkLttUD1/hl2pdSo4FW+A8=</DigestValue>
      </Reference>
      <Reference URI="/word/embeddings/oleObject741.bin?ContentType=application/vnd.openxmlformats-officedocument.oleObject">
        <DigestMethod Algorithm="http://www.w3.org/2000/09/xmldsig#sha1"/>
        <DigestValue>y0HQaEmueVSAh4lZXuZkNxHmFnc=</DigestValue>
      </Reference>
      <Reference URI="/word/embeddings/oleObject742.bin?ContentType=application/vnd.openxmlformats-officedocument.oleObject">
        <DigestMethod Algorithm="http://www.w3.org/2000/09/xmldsig#sha1"/>
        <DigestValue>gdu/EZZQhYWwgSUSdx6AxbTSbIQ=</DigestValue>
      </Reference>
      <Reference URI="/word/embeddings/oleObject743.bin?ContentType=application/vnd.openxmlformats-officedocument.oleObject">
        <DigestMethod Algorithm="http://www.w3.org/2000/09/xmldsig#sha1"/>
        <DigestValue>oWqTOXwimVzf1DTBQ3tcFiBei0Q=</DigestValue>
      </Reference>
      <Reference URI="/word/embeddings/oleObject744.bin?ContentType=application/vnd.openxmlformats-officedocument.oleObject">
        <DigestMethod Algorithm="http://www.w3.org/2000/09/xmldsig#sha1"/>
        <DigestValue>qlmvKdN3jDnZCmIn12vS8cowjtY=</DigestValue>
      </Reference>
      <Reference URI="/word/embeddings/oleObject745.bin?ContentType=application/vnd.openxmlformats-officedocument.oleObject">
        <DigestMethod Algorithm="http://www.w3.org/2000/09/xmldsig#sha1"/>
        <DigestValue>Ac/8R+kPzOI6X1eGBaBKd8BhvzQ=</DigestValue>
      </Reference>
      <Reference URI="/word/embeddings/oleObject746.bin?ContentType=application/vnd.openxmlformats-officedocument.oleObject">
        <DigestMethod Algorithm="http://www.w3.org/2000/09/xmldsig#sha1"/>
        <DigestValue>VoMHXGnk3oXJORyyvDAYeNGN0CA=</DigestValue>
      </Reference>
      <Reference URI="/word/embeddings/oleObject747.bin?ContentType=application/vnd.openxmlformats-officedocument.oleObject">
        <DigestMethod Algorithm="http://www.w3.org/2000/09/xmldsig#sha1"/>
        <DigestValue>IzmVATL9wa3SxjVFF+Yi68daDAs=</DigestValue>
      </Reference>
      <Reference URI="/word/embeddings/oleObject748.bin?ContentType=application/vnd.openxmlformats-officedocument.oleObject">
        <DigestMethod Algorithm="http://www.w3.org/2000/09/xmldsig#sha1"/>
        <DigestValue>QdAIkDOQV4TVw8HTHIzfwCwClWQ=</DigestValue>
      </Reference>
      <Reference URI="/word/embeddings/oleObject749.bin?ContentType=application/vnd.openxmlformats-officedocument.oleObject">
        <DigestMethod Algorithm="http://www.w3.org/2000/09/xmldsig#sha1"/>
        <DigestValue>QSm8zUMznLxKGwdPxhLYy6LUIY0=</DigestValue>
      </Reference>
      <Reference URI="/word/embeddings/oleObject75.bin?ContentType=application/vnd.openxmlformats-officedocument.oleObject">
        <DigestMethod Algorithm="http://www.w3.org/2000/09/xmldsig#sha1"/>
        <DigestValue>cI78mI0dV7CRjtneCL/f/Om7LGw=</DigestValue>
      </Reference>
      <Reference URI="/word/embeddings/oleObject750.bin?ContentType=application/vnd.openxmlformats-officedocument.oleObject">
        <DigestMethod Algorithm="http://www.w3.org/2000/09/xmldsig#sha1"/>
        <DigestValue>N/o5dzxxzEZQe4L/ThryBTSZqNE=</DigestValue>
      </Reference>
      <Reference URI="/word/embeddings/oleObject751.bin?ContentType=application/vnd.openxmlformats-officedocument.oleObject">
        <DigestMethod Algorithm="http://www.w3.org/2000/09/xmldsig#sha1"/>
        <DigestValue>T1mWAJBwHbRrbqYIrgZgkaQI/Og=</DigestValue>
      </Reference>
      <Reference URI="/word/embeddings/oleObject752.bin?ContentType=application/vnd.openxmlformats-officedocument.oleObject">
        <DigestMethod Algorithm="http://www.w3.org/2000/09/xmldsig#sha1"/>
        <DigestValue>bM7fw3n1BiIufJ2MJHVd9ZUvthM=</DigestValue>
      </Reference>
      <Reference URI="/word/embeddings/oleObject753.bin?ContentType=application/vnd.openxmlformats-officedocument.oleObject">
        <DigestMethod Algorithm="http://www.w3.org/2000/09/xmldsig#sha1"/>
        <DigestValue>CE9G9WCZ89sQk3w4AxT59hAG1D4=</DigestValue>
      </Reference>
      <Reference URI="/word/embeddings/oleObject754.bin?ContentType=application/vnd.openxmlformats-officedocument.oleObject">
        <DigestMethod Algorithm="http://www.w3.org/2000/09/xmldsig#sha1"/>
        <DigestValue>dJKZKij/CuRZb9lY8gAO7VFuJug=</DigestValue>
      </Reference>
      <Reference URI="/word/embeddings/oleObject755.bin?ContentType=application/vnd.openxmlformats-officedocument.oleObject">
        <DigestMethod Algorithm="http://www.w3.org/2000/09/xmldsig#sha1"/>
        <DigestValue>iD6tHwI3XFAoiD6Juj78Hs/Bg3o=</DigestValue>
      </Reference>
      <Reference URI="/word/embeddings/oleObject756.bin?ContentType=application/vnd.openxmlformats-officedocument.oleObject">
        <DigestMethod Algorithm="http://www.w3.org/2000/09/xmldsig#sha1"/>
        <DigestValue>H5bMVrY7OEofiC39JZP15zRz+FQ=</DigestValue>
      </Reference>
      <Reference URI="/word/embeddings/oleObject757.bin?ContentType=application/vnd.openxmlformats-officedocument.oleObject">
        <DigestMethod Algorithm="http://www.w3.org/2000/09/xmldsig#sha1"/>
        <DigestValue>Yl7u1FbsN4k+ij5hbo88ilxKvuY=</DigestValue>
      </Reference>
      <Reference URI="/word/embeddings/oleObject758.bin?ContentType=application/vnd.openxmlformats-officedocument.oleObject">
        <DigestMethod Algorithm="http://www.w3.org/2000/09/xmldsig#sha1"/>
        <DigestValue>sepWowD53MYBhr/sd8uyuGQSerM=</DigestValue>
      </Reference>
      <Reference URI="/word/embeddings/oleObject759.bin?ContentType=application/vnd.openxmlformats-officedocument.oleObject">
        <DigestMethod Algorithm="http://www.w3.org/2000/09/xmldsig#sha1"/>
        <DigestValue>5K9RvKRBLO8UETRRmjMPPFyMLnc=</DigestValue>
      </Reference>
      <Reference URI="/word/embeddings/oleObject76.bin?ContentType=application/vnd.openxmlformats-officedocument.oleObject">
        <DigestMethod Algorithm="http://www.w3.org/2000/09/xmldsig#sha1"/>
        <DigestValue>sx3ZUdCagAuUbj/dr6YMjtvW6aI=</DigestValue>
      </Reference>
      <Reference URI="/word/embeddings/oleObject760.bin?ContentType=application/vnd.openxmlformats-officedocument.oleObject">
        <DigestMethod Algorithm="http://www.w3.org/2000/09/xmldsig#sha1"/>
        <DigestValue>JWLhMeHOrgrmYThObXWNxqTtlHk=</DigestValue>
      </Reference>
      <Reference URI="/word/embeddings/oleObject761.bin?ContentType=application/vnd.openxmlformats-officedocument.oleObject">
        <DigestMethod Algorithm="http://www.w3.org/2000/09/xmldsig#sha1"/>
        <DigestValue>gKmNx9OwIwXC+5qNJZJ5hLH5l5Y=</DigestValue>
      </Reference>
      <Reference URI="/word/embeddings/oleObject762.bin?ContentType=application/vnd.openxmlformats-officedocument.oleObject">
        <DigestMethod Algorithm="http://www.w3.org/2000/09/xmldsig#sha1"/>
        <DigestValue>mNUbS5crRdmEbiUCicJQpX4LAL0=</DigestValue>
      </Reference>
      <Reference URI="/word/embeddings/oleObject763.bin?ContentType=application/vnd.openxmlformats-officedocument.oleObject">
        <DigestMethod Algorithm="http://www.w3.org/2000/09/xmldsig#sha1"/>
        <DigestValue>rc87ic41r/iziuRWHwq+Y5xbE44=</DigestValue>
      </Reference>
      <Reference URI="/word/embeddings/oleObject764.bin?ContentType=application/vnd.openxmlformats-officedocument.oleObject">
        <DigestMethod Algorithm="http://www.w3.org/2000/09/xmldsig#sha1"/>
        <DigestValue>yasDP16uqXh3KekHc13U2L425PY=</DigestValue>
      </Reference>
      <Reference URI="/word/embeddings/oleObject765.bin?ContentType=application/vnd.openxmlformats-officedocument.oleObject">
        <DigestMethod Algorithm="http://www.w3.org/2000/09/xmldsig#sha1"/>
        <DigestValue>k9ZEP4TVvUFFyP4l0S2p2Bg8yoQ=</DigestValue>
      </Reference>
      <Reference URI="/word/embeddings/oleObject766.bin?ContentType=application/vnd.openxmlformats-officedocument.oleObject">
        <DigestMethod Algorithm="http://www.w3.org/2000/09/xmldsig#sha1"/>
        <DigestValue>4WOS7IfdbI/dCrVFNBtU6iXJA0I=</DigestValue>
      </Reference>
      <Reference URI="/word/embeddings/oleObject767.bin?ContentType=application/vnd.openxmlformats-officedocument.oleObject">
        <DigestMethod Algorithm="http://www.w3.org/2000/09/xmldsig#sha1"/>
        <DigestValue>L196NWycUHTc2FCA5cqMyMnkN+U=</DigestValue>
      </Reference>
      <Reference URI="/word/embeddings/oleObject768.bin?ContentType=application/vnd.openxmlformats-officedocument.oleObject">
        <DigestMethod Algorithm="http://www.w3.org/2000/09/xmldsig#sha1"/>
        <DigestValue>2yRTJC1aL4JBjQufL1XHmGHGM7A=</DigestValue>
      </Reference>
      <Reference URI="/word/embeddings/oleObject769.bin?ContentType=application/vnd.openxmlformats-officedocument.oleObject">
        <DigestMethod Algorithm="http://www.w3.org/2000/09/xmldsig#sha1"/>
        <DigestValue>3zbssr4/xYkZp+KOrf1jaAnI7wk=</DigestValue>
      </Reference>
      <Reference URI="/word/embeddings/oleObject77.bin?ContentType=application/vnd.openxmlformats-officedocument.oleObject">
        <DigestMethod Algorithm="http://www.w3.org/2000/09/xmldsig#sha1"/>
        <DigestValue>WIX2dir4Lr3+qJrJMK7nq2OEarQ=</DigestValue>
      </Reference>
      <Reference URI="/word/embeddings/oleObject770.bin?ContentType=application/vnd.openxmlformats-officedocument.oleObject">
        <DigestMethod Algorithm="http://www.w3.org/2000/09/xmldsig#sha1"/>
        <DigestValue>fVA8xwa9KCZCAhpVNt3lU3BjpSk=</DigestValue>
      </Reference>
      <Reference URI="/word/embeddings/oleObject771.bin?ContentType=application/vnd.openxmlformats-officedocument.oleObject">
        <DigestMethod Algorithm="http://www.w3.org/2000/09/xmldsig#sha1"/>
        <DigestValue>BT5Y2w6C5Ol2KozcqC8poQEBR/A=</DigestValue>
      </Reference>
      <Reference URI="/word/embeddings/oleObject772.bin?ContentType=application/vnd.openxmlformats-officedocument.oleObject">
        <DigestMethod Algorithm="http://www.w3.org/2000/09/xmldsig#sha1"/>
        <DigestValue>WvdGeIxquhgY3dDm9Z3evK+f6Jk=</DigestValue>
      </Reference>
      <Reference URI="/word/embeddings/oleObject773.bin?ContentType=application/vnd.openxmlformats-officedocument.oleObject">
        <DigestMethod Algorithm="http://www.w3.org/2000/09/xmldsig#sha1"/>
        <DigestValue>Jdlk0DAnGr84BESf1pGcZGK92Wc=</DigestValue>
      </Reference>
      <Reference URI="/word/embeddings/oleObject774.bin?ContentType=application/vnd.openxmlformats-officedocument.oleObject">
        <DigestMethod Algorithm="http://www.w3.org/2000/09/xmldsig#sha1"/>
        <DigestValue>w4NziuJyWaCfQCtzxQKQSbRWnF0=</DigestValue>
      </Reference>
      <Reference URI="/word/embeddings/oleObject775.bin?ContentType=application/vnd.openxmlformats-officedocument.oleObject">
        <DigestMethod Algorithm="http://www.w3.org/2000/09/xmldsig#sha1"/>
        <DigestValue>SASrKsNy/mwK1zQFC8sZBn0ZejQ=</DigestValue>
      </Reference>
      <Reference URI="/word/embeddings/oleObject776.bin?ContentType=application/vnd.openxmlformats-officedocument.oleObject">
        <DigestMethod Algorithm="http://www.w3.org/2000/09/xmldsig#sha1"/>
        <DigestValue>38c4NIIj+xzFqe0hbhyq+pD066U=</DigestValue>
      </Reference>
      <Reference URI="/word/embeddings/oleObject777.bin?ContentType=application/vnd.openxmlformats-officedocument.oleObject">
        <DigestMethod Algorithm="http://www.w3.org/2000/09/xmldsig#sha1"/>
        <DigestValue>2IsyvvnhWj01g+Z76Swu4vZmNoM=</DigestValue>
      </Reference>
      <Reference URI="/word/embeddings/oleObject778.bin?ContentType=application/vnd.openxmlformats-officedocument.oleObject">
        <DigestMethod Algorithm="http://www.w3.org/2000/09/xmldsig#sha1"/>
        <DigestValue>GAcky43/BIsts7FpvUPvFD5D4Cs=</DigestValue>
      </Reference>
      <Reference URI="/word/embeddings/oleObject779.bin?ContentType=application/vnd.openxmlformats-officedocument.oleObject">
        <DigestMethod Algorithm="http://www.w3.org/2000/09/xmldsig#sha1"/>
        <DigestValue>Fr9oj6WCv/S6/2XkA8ysmnGvr1s=</DigestValue>
      </Reference>
      <Reference URI="/word/embeddings/oleObject78.bin?ContentType=application/vnd.openxmlformats-officedocument.oleObject">
        <DigestMethod Algorithm="http://www.w3.org/2000/09/xmldsig#sha1"/>
        <DigestValue>Nk+rxMzg+PC/4NQz2UhsnbkWJ5A=</DigestValue>
      </Reference>
      <Reference URI="/word/embeddings/oleObject780.bin?ContentType=application/vnd.openxmlformats-officedocument.oleObject">
        <DigestMethod Algorithm="http://www.w3.org/2000/09/xmldsig#sha1"/>
        <DigestValue>clSRwpbDVjfhcjTHqF4pjxS6bPE=</DigestValue>
      </Reference>
      <Reference URI="/word/embeddings/oleObject781.bin?ContentType=application/vnd.openxmlformats-officedocument.oleObject">
        <DigestMethod Algorithm="http://www.w3.org/2000/09/xmldsig#sha1"/>
        <DigestValue>3VW/1mpHVRpWLQSTmXGnSQJ1t5o=</DigestValue>
      </Reference>
      <Reference URI="/word/embeddings/oleObject782.bin?ContentType=application/vnd.openxmlformats-officedocument.oleObject">
        <DigestMethod Algorithm="http://www.w3.org/2000/09/xmldsig#sha1"/>
        <DigestValue>w+nbXJcNRUoOyutD92qCCZwsUsk=</DigestValue>
      </Reference>
      <Reference URI="/word/embeddings/oleObject783.bin?ContentType=application/vnd.openxmlformats-officedocument.oleObject">
        <DigestMethod Algorithm="http://www.w3.org/2000/09/xmldsig#sha1"/>
        <DigestValue>gp2A5P79qxCG9VEJrVcZLmSIjaI=</DigestValue>
      </Reference>
      <Reference URI="/word/embeddings/oleObject784.bin?ContentType=application/vnd.openxmlformats-officedocument.oleObject">
        <DigestMethod Algorithm="http://www.w3.org/2000/09/xmldsig#sha1"/>
        <DigestValue>Y90PKyrBNmIkFt5zteLPkAza1VI=</DigestValue>
      </Reference>
      <Reference URI="/word/embeddings/oleObject785.bin?ContentType=application/vnd.openxmlformats-officedocument.oleObject">
        <DigestMethod Algorithm="http://www.w3.org/2000/09/xmldsig#sha1"/>
        <DigestValue>lPuO7EvC5meGxzwJUAR1l5Jr4Ow=</DigestValue>
      </Reference>
      <Reference URI="/word/embeddings/oleObject786.bin?ContentType=application/vnd.openxmlformats-officedocument.oleObject">
        <DigestMethod Algorithm="http://www.w3.org/2000/09/xmldsig#sha1"/>
        <DigestValue>DCprIOjsWFmXzewZrJdnu8YBFaI=</DigestValue>
      </Reference>
      <Reference URI="/word/embeddings/oleObject787.bin?ContentType=application/vnd.openxmlformats-officedocument.oleObject">
        <DigestMethod Algorithm="http://www.w3.org/2000/09/xmldsig#sha1"/>
        <DigestValue>HINjYjlAUIzmsx1wlBmw96NAkBw=</DigestValue>
      </Reference>
      <Reference URI="/word/embeddings/oleObject788.bin?ContentType=application/vnd.openxmlformats-officedocument.oleObject">
        <DigestMethod Algorithm="http://www.w3.org/2000/09/xmldsig#sha1"/>
        <DigestValue>kXqwo/GqdLq9PPoiCQLWqEykrUA=</DigestValue>
      </Reference>
      <Reference URI="/word/embeddings/oleObject789.bin?ContentType=application/vnd.openxmlformats-officedocument.oleObject">
        <DigestMethod Algorithm="http://www.w3.org/2000/09/xmldsig#sha1"/>
        <DigestValue>Dpk0akIURWIeXndGl+8AHMFQW6E=</DigestValue>
      </Reference>
      <Reference URI="/word/embeddings/oleObject79.bin?ContentType=application/vnd.openxmlformats-officedocument.oleObject">
        <DigestMethod Algorithm="http://www.w3.org/2000/09/xmldsig#sha1"/>
        <DigestValue>nXNhBdc94g3JSEl8FSgnVDDrjgw=</DigestValue>
      </Reference>
      <Reference URI="/word/embeddings/oleObject790.bin?ContentType=application/vnd.openxmlformats-officedocument.oleObject">
        <DigestMethod Algorithm="http://www.w3.org/2000/09/xmldsig#sha1"/>
        <DigestValue>uNMWGyzfG1FjyXyxyWJ2su1sUuc=</DigestValue>
      </Reference>
      <Reference URI="/word/embeddings/oleObject791.bin?ContentType=application/vnd.openxmlformats-officedocument.oleObject">
        <DigestMethod Algorithm="http://www.w3.org/2000/09/xmldsig#sha1"/>
        <DigestValue>nD4aPGY0t4atMLqklYItYjo87tI=</DigestValue>
      </Reference>
      <Reference URI="/word/embeddings/oleObject792.bin?ContentType=application/vnd.openxmlformats-officedocument.oleObject">
        <DigestMethod Algorithm="http://www.w3.org/2000/09/xmldsig#sha1"/>
        <DigestValue>NMFPAYw6p20N3EAgbYY0LO+ze8c=</DigestValue>
      </Reference>
      <Reference URI="/word/embeddings/oleObject793.bin?ContentType=application/vnd.openxmlformats-officedocument.oleObject">
        <DigestMethod Algorithm="http://www.w3.org/2000/09/xmldsig#sha1"/>
        <DigestValue>oNWdOAS5aJ1ZlPO6uB0gtPOTs+8=</DigestValue>
      </Reference>
      <Reference URI="/word/embeddings/oleObject794.bin?ContentType=application/vnd.openxmlformats-officedocument.oleObject">
        <DigestMethod Algorithm="http://www.w3.org/2000/09/xmldsig#sha1"/>
        <DigestValue>aWGNU+QSwEmYOlm/rFL/zDQcXtI=</DigestValue>
      </Reference>
      <Reference URI="/word/embeddings/oleObject795.bin?ContentType=application/vnd.openxmlformats-officedocument.oleObject">
        <DigestMethod Algorithm="http://www.w3.org/2000/09/xmldsig#sha1"/>
        <DigestValue>0qR0VusYA6WT7twJREGnumv30FM=</DigestValue>
      </Reference>
      <Reference URI="/word/embeddings/oleObject796.bin?ContentType=application/vnd.openxmlformats-officedocument.oleObject">
        <DigestMethod Algorithm="http://www.w3.org/2000/09/xmldsig#sha1"/>
        <DigestValue>H5p93OaHn7JUHma7z8WWwyBousI=</DigestValue>
      </Reference>
      <Reference URI="/word/embeddings/oleObject797.bin?ContentType=application/vnd.openxmlformats-officedocument.oleObject">
        <DigestMethod Algorithm="http://www.w3.org/2000/09/xmldsig#sha1"/>
        <DigestValue>q8DOPwALGuTubEe2aAMuwUKvkdg=</DigestValue>
      </Reference>
      <Reference URI="/word/embeddings/oleObject798.bin?ContentType=application/vnd.openxmlformats-officedocument.oleObject">
        <DigestMethod Algorithm="http://www.w3.org/2000/09/xmldsig#sha1"/>
        <DigestValue>SmJhNbWikWf+ntkSqbkl1OOOZl0=</DigestValue>
      </Reference>
      <Reference URI="/word/embeddings/oleObject799.bin?ContentType=application/vnd.openxmlformats-officedocument.oleObject">
        <DigestMethod Algorithm="http://www.w3.org/2000/09/xmldsig#sha1"/>
        <DigestValue>v6XNti2zb1tOOzTkPDJsU0rp+rA=</DigestValue>
      </Reference>
      <Reference URI="/word/embeddings/oleObject8.bin?ContentType=application/vnd.openxmlformats-officedocument.oleObject">
        <DigestMethod Algorithm="http://www.w3.org/2000/09/xmldsig#sha1"/>
        <DigestValue>X49jpXVPELrykjbphF41nApW55g=</DigestValue>
      </Reference>
      <Reference URI="/word/embeddings/oleObject80.bin?ContentType=application/vnd.openxmlformats-officedocument.oleObject">
        <DigestMethod Algorithm="http://www.w3.org/2000/09/xmldsig#sha1"/>
        <DigestValue>vUjv2LjMyNhxEMn43fQO9B0JTy8=</DigestValue>
      </Reference>
      <Reference URI="/word/embeddings/oleObject800.bin?ContentType=application/vnd.openxmlformats-officedocument.oleObject">
        <DigestMethod Algorithm="http://www.w3.org/2000/09/xmldsig#sha1"/>
        <DigestValue>+Y/l/QanRHDJhzcDQW+oQvBwSdY=</DigestValue>
      </Reference>
      <Reference URI="/word/embeddings/oleObject801.bin?ContentType=application/vnd.openxmlformats-officedocument.oleObject">
        <DigestMethod Algorithm="http://www.w3.org/2000/09/xmldsig#sha1"/>
        <DigestValue>kxZXI+/0sVivtNYQA6j5fTY+5xQ=</DigestValue>
      </Reference>
      <Reference URI="/word/embeddings/oleObject802.bin?ContentType=application/vnd.openxmlformats-officedocument.oleObject">
        <DigestMethod Algorithm="http://www.w3.org/2000/09/xmldsig#sha1"/>
        <DigestValue>js2ZMxpiSPj/Nrk0zDoeIsqM3A8=</DigestValue>
      </Reference>
      <Reference URI="/word/embeddings/oleObject803.bin?ContentType=application/vnd.openxmlformats-officedocument.oleObject">
        <DigestMethod Algorithm="http://www.w3.org/2000/09/xmldsig#sha1"/>
        <DigestValue>E4xjhHY6FjW8DOP87p3jwdcvMoc=</DigestValue>
      </Reference>
      <Reference URI="/word/embeddings/oleObject804.bin?ContentType=application/vnd.openxmlformats-officedocument.oleObject">
        <DigestMethod Algorithm="http://www.w3.org/2000/09/xmldsig#sha1"/>
        <DigestValue>vLfSIJmICviOHGdpKtmHr0Kylu8=</DigestValue>
      </Reference>
      <Reference URI="/word/embeddings/oleObject805.bin?ContentType=application/vnd.openxmlformats-officedocument.oleObject">
        <DigestMethod Algorithm="http://www.w3.org/2000/09/xmldsig#sha1"/>
        <DigestValue>yPcUaptAfzD0i5EbDvL74W5zTzM=</DigestValue>
      </Reference>
      <Reference URI="/word/embeddings/oleObject806.bin?ContentType=application/vnd.openxmlformats-officedocument.oleObject">
        <DigestMethod Algorithm="http://www.w3.org/2000/09/xmldsig#sha1"/>
        <DigestValue>mySDeR/q3S/Lfq42dCK7Nsaqj6Q=</DigestValue>
      </Reference>
      <Reference URI="/word/embeddings/oleObject807.bin?ContentType=application/vnd.openxmlformats-officedocument.oleObject">
        <DigestMethod Algorithm="http://www.w3.org/2000/09/xmldsig#sha1"/>
        <DigestValue>kElH9a3bg7ugXbkT9Ee7ezx2lVM=</DigestValue>
      </Reference>
      <Reference URI="/word/embeddings/oleObject808.bin?ContentType=application/vnd.openxmlformats-officedocument.oleObject">
        <DigestMethod Algorithm="http://www.w3.org/2000/09/xmldsig#sha1"/>
        <DigestValue>UBaJXhLX2/wc4Sf9bgz1p2BlgF4=</DigestValue>
      </Reference>
      <Reference URI="/word/embeddings/oleObject809.bin?ContentType=application/vnd.openxmlformats-officedocument.oleObject">
        <DigestMethod Algorithm="http://www.w3.org/2000/09/xmldsig#sha1"/>
        <DigestValue>cK5PNAsfkKcmE6AmtxaD9QvV5Ds=</DigestValue>
      </Reference>
      <Reference URI="/word/embeddings/oleObject81.bin?ContentType=application/vnd.openxmlformats-officedocument.oleObject">
        <DigestMethod Algorithm="http://www.w3.org/2000/09/xmldsig#sha1"/>
        <DigestValue>I6HynzPInsYgz7LbxlkzQgAHKiY=</DigestValue>
      </Reference>
      <Reference URI="/word/embeddings/oleObject810.bin?ContentType=application/vnd.openxmlformats-officedocument.oleObject">
        <DigestMethod Algorithm="http://www.w3.org/2000/09/xmldsig#sha1"/>
        <DigestValue>2BuFtiSRYdpuEbcuHNBxb+MBw5M=</DigestValue>
      </Reference>
      <Reference URI="/word/embeddings/oleObject811.bin?ContentType=application/vnd.openxmlformats-officedocument.oleObject">
        <DigestMethod Algorithm="http://www.w3.org/2000/09/xmldsig#sha1"/>
        <DigestValue>VsgBdn9HGwybVXndeYWpSGsZ6J4=</DigestValue>
      </Reference>
      <Reference URI="/word/embeddings/oleObject812.bin?ContentType=application/vnd.openxmlformats-officedocument.oleObject">
        <DigestMethod Algorithm="http://www.w3.org/2000/09/xmldsig#sha1"/>
        <DigestValue>z8pUlbQHpFvg3oYAMv95FdIi+UY=</DigestValue>
      </Reference>
      <Reference URI="/word/embeddings/oleObject813.bin?ContentType=application/vnd.openxmlformats-officedocument.oleObject">
        <DigestMethod Algorithm="http://www.w3.org/2000/09/xmldsig#sha1"/>
        <DigestValue>bWtmpxJXrcGFwD9WU3pd6QeqsL8=</DigestValue>
      </Reference>
      <Reference URI="/word/embeddings/oleObject814.bin?ContentType=application/vnd.openxmlformats-officedocument.oleObject">
        <DigestMethod Algorithm="http://www.w3.org/2000/09/xmldsig#sha1"/>
        <DigestValue>ZTWDdX8czJEcONt+xB1Vl4PAgrM=</DigestValue>
      </Reference>
      <Reference URI="/word/embeddings/oleObject815.bin?ContentType=application/vnd.openxmlformats-officedocument.oleObject">
        <DigestMethod Algorithm="http://www.w3.org/2000/09/xmldsig#sha1"/>
        <DigestValue>BwurAmwOYiGF1NQ2Mg7F2h3HGGU=</DigestValue>
      </Reference>
      <Reference URI="/word/embeddings/oleObject816.bin?ContentType=application/vnd.openxmlformats-officedocument.oleObject">
        <DigestMethod Algorithm="http://www.w3.org/2000/09/xmldsig#sha1"/>
        <DigestValue>3U5lovtCdUiuX0YzQvjPgaD1Bf4=</DigestValue>
      </Reference>
      <Reference URI="/word/embeddings/oleObject817.bin?ContentType=application/vnd.openxmlformats-officedocument.oleObject">
        <DigestMethod Algorithm="http://www.w3.org/2000/09/xmldsig#sha1"/>
        <DigestValue>8bfPeq6Au2NFwbJOI6L0ZotTH3I=</DigestValue>
      </Reference>
      <Reference URI="/word/embeddings/oleObject818.bin?ContentType=application/vnd.openxmlformats-officedocument.oleObject">
        <DigestMethod Algorithm="http://www.w3.org/2000/09/xmldsig#sha1"/>
        <DigestValue>9WXSfabj2b5np43znro9efgPnN0=</DigestValue>
      </Reference>
      <Reference URI="/word/embeddings/oleObject819.bin?ContentType=application/vnd.openxmlformats-officedocument.oleObject">
        <DigestMethod Algorithm="http://www.w3.org/2000/09/xmldsig#sha1"/>
        <DigestValue>c+ScxDwMcksy6Szz28r/JGgQcog=</DigestValue>
      </Reference>
      <Reference URI="/word/embeddings/oleObject82.bin?ContentType=application/vnd.openxmlformats-officedocument.oleObject">
        <DigestMethod Algorithm="http://www.w3.org/2000/09/xmldsig#sha1"/>
        <DigestValue>rp73nssOJFs+a5/7HqO0p6tAbvY=</DigestValue>
      </Reference>
      <Reference URI="/word/embeddings/oleObject820.bin?ContentType=application/vnd.openxmlformats-officedocument.oleObject">
        <DigestMethod Algorithm="http://www.w3.org/2000/09/xmldsig#sha1"/>
        <DigestValue>Qg6s28Uzu6fzCYmBqcCs+5Ew1mw=</DigestValue>
      </Reference>
      <Reference URI="/word/embeddings/oleObject821.bin?ContentType=application/vnd.openxmlformats-officedocument.oleObject">
        <DigestMethod Algorithm="http://www.w3.org/2000/09/xmldsig#sha1"/>
        <DigestValue>ehoxbq1dPJ+oLHyxqnr00pd166Q=</DigestValue>
      </Reference>
      <Reference URI="/word/embeddings/oleObject822.bin?ContentType=application/vnd.openxmlformats-officedocument.oleObject">
        <DigestMethod Algorithm="http://www.w3.org/2000/09/xmldsig#sha1"/>
        <DigestValue>HGdAzjEemylC6Yk9KRGYwa+PAB0=</DigestValue>
      </Reference>
      <Reference URI="/word/embeddings/oleObject823.bin?ContentType=application/vnd.openxmlformats-officedocument.oleObject">
        <DigestMethod Algorithm="http://www.w3.org/2000/09/xmldsig#sha1"/>
        <DigestValue>VdtgtVX8k+VPwgpeVFK62nE/btI=</DigestValue>
      </Reference>
      <Reference URI="/word/embeddings/oleObject824.bin?ContentType=application/vnd.openxmlformats-officedocument.oleObject">
        <DigestMethod Algorithm="http://www.w3.org/2000/09/xmldsig#sha1"/>
        <DigestValue>RJ6wFS6iOsKtPimyrBaLwbYeQVA=</DigestValue>
      </Reference>
      <Reference URI="/word/embeddings/oleObject825.bin?ContentType=application/vnd.openxmlformats-officedocument.oleObject">
        <DigestMethod Algorithm="http://www.w3.org/2000/09/xmldsig#sha1"/>
        <DigestValue>TL0fi6mU+Kzej88vJvy5QAjWOgk=</DigestValue>
      </Reference>
      <Reference URI="/word/embeddings/oleObject826.bin?ContentType=application/vnd.openxmlformats-officedocument.oleObject">
        <DigestMethod Algorithm="http://www.w3.org/2000/09/xmldsig#sha1"/>
        <DigestValue>eblLrhbX0B9XNTBEc2JUy6uCS3k=</DigestValue>
      </Reference>
      <Reference URI="/word/embeddings/oleObject827.bin?ContentType=application/vnd.openxmlformats-officedocument.oleObject">
        <DigestMethod Algorithm="http://www.w3.org/2000/09/xmldsig#sha1"/>
        <DigestValue>6nLAMuS0UI61Xio3+gQGvZikbR0=</DigestValue>
      </Reference>
      <Reference URI="/word/embeddings/oleObject828.bin?ContentType=application/vnd.openxmlformats-officedocument.oleObject">
        <DigestMethod Algorithm="http://www.w3.org/2000/09/xmldsig#sha1"/>
        <DigestValue>OfJ3XNSJVLdGXIto0oSA5y9KPcY=</DigestValue>
      </Reference>
      <Reference URI="/word/embeddings/oleObject829.bin?ContentType=application/vnd.openxmlformats-officedocument.oleObject">
        <DigestMethod Algorithm="http://www.w3.org/2000/09/xmldsig#sha1"/>
        <DigestValue>3A7Pnl4K2Q3WnL+6D7XupqRkQiA=</DigestValue>
      </Reference>
      <Reference URI="/word/embeddings/oleObject83.bin?ContentType=application/vnd.openxmlformats-officedocument.oleObject">
        <DigestMethod Algorithm="http://www.w3.org/2000/09/xmldsig#sha1"/>
        <DigestValue>jZtT8fI1EuajoscMRmUHA6WmP/o=</DigestValue>
      </Reference>
      <Reference URI="/word/embeddings/oleObject830.bin?ContentType=application/vnd.openxmlformats-officedocument.oleObject">
        <DigestMethod Algorithm="http://www.w3.org/2000/09/xmldsig#sha1"/>
        <DigestValue>FYxEPziJhVjk1Xffd/1JyBe4PSQ=</DigestValue>
      </Reference>
      <Reference URI="/word/embeddings/oleObject831.bin?ContentType=application/vnd.openxmlformats-officedocument.oleObject">
        <DigestMethod Algorithm="http://www.w3.org/2000/09/xmldsig#sha1"/>
        <DigestValue>7Pz+X8a4TRURg9N3Ss9JIHiroQY=</DigestValue>
      </Reference>
      <Reference URI="/word/embeddings/oleObject832.bin?ContentType=application/vnd.openxmlformats-officedocument.oleObject">
        <DigestMethod Algorithm="http://www.w3.org/2000/09/xmldsig#sha1"/>
        <DigestValue>lFZRvVx1xRkdVBjSMBbITRKhdmo=</DigestValue>
      </Reference>
      <Reference URI="/word/embeddings/oleObject833.bin?ContentType=application/vnd.openxmlformats-officedocument.oleObject">
        <DigestMethod Algorithm="http://www.w3.org/2000/09/xmldsig#sha1"/>
        <DigestValue>+JVucu40UmU+XXDXyE6NZBdqwdo=</DigestValue>
      </Reference>
      <Reference URI="/word/embeddings/oleObject834.bin?ContentType=application/vnd.openxmlformats-officedocument.oleObject">
        <DigestMethod Algorithm="http://www.w3.org/2000/09/xmldsig#sha1"/>
        <DigestValue>Xcov4du+HcifX/MmssdQ0C0bUu8=</DigestValue>
      </Reference>
      <Reference URI="/word/embeddings/oleObject835.bin?ContentType=application/vnd.openxmlformats-officedocument.oleObject">
        <DigestMethod Algorithm="http://www.w3.org/2000/09/xmldsig#sha1"/>
        <DigestValue>2wSHuRWqFkfYzviLogS+7ltKlQE=</DigestValue>
      </Reference>
      <Reference URI="/word/embeddings/oleObject836.bin?ContentType=application/vnd.openxmlformats-officedocument.oleObject">
        <DigestMethod Algorithm="http://www.w3.org/2000/09/xmldsig#sha1"/>
        <DigestValue>5dVMdKqfprlPZCP+4nQhxc9rZdk=</DigestValue>
      </Reference>
      <Reference URI="/word/embeddings/oleObject837.bin?ContentType=application/vnd.openxmlformats-officedocument.oleObject">
        <DigestMethod Algorithm="http://www.w3.org/2000/09/xmldsig#sha1"/>
        <DigestValue>zElI9vrRa4X3iXlmAaaD/55zJcE=</DigestValue>
      </Reference>
      <Reference URI="/word/embeddings/oleObject838.bin?ContentType=application/vnd.openxmlformats-officedocument.oleObject">
        <DigestMethod Algorithm="http://www.w3.org/2000/09/xmldsig#sha1"/>
        <DigestValue>ElPNiu8sNMhL9NDWHF7Eiqlq9Zk=</DigestValue>
      </Reference>
      <Reference URI="/word/embeddings/oleObject839.bin?ContentType=application/vnd.openxmlformats-officedocument.oleObject">
        <DigestMethod Algorithm="http://www.w3.org/2000/09/xmldsig#sha1"/>
        <DigestValue>uTd7Lt8Pv9UoVcDCOA8ZoqKzRVw=</DigestValue>
      </Reference>
      <Reference URI="/word/embeddings/oleObject84.bin?ContentType=application/vnd.openxmlformats-officedocument.oleObject">
        <DigestMethod Algorithm="http://www.w3.org/2000/09/xmldsig#sha1"/>
        <DigestValue>xD574ZJ9yMcmNOw9cfR4mlqHCw4=</DigestValue>
      </Reference>
      <Reference URI="/word/embeddings/oleObject840.bin?ContentType=application/vnd.openxmlformats-officedocument.oleObject">
        <DigestMethod Algorithm="http://www.w3.org/2000/09/xmldsig#sha1"/>
        <DigestValue>UU+ngebcdi/XHR5SIc5PSEVb3JQ=</DigestValue>
      </Reference>
      <Reference URI="/word/embeddings/oleObject841.bin?ContentType=application/vnd.openxmlformats-officedocument.oleObject">
        <DigestMethod Algorithm="http://www.w3.org/2000/09/xmldsig#sha1"/>
        <DigestValue>QZoa/UQjEHWSnZtkkPgou9AZEeI=</DigestValue>
      </Reference>
      <Reference URI="/word/embeddings/oleObject842.bin?ContentType=application/vnd.openxmlformats-officedocument.oleObject">
        <DigestMethod Algorithm="http://www.w3.org/2000/09/xmldsig#sha1"/>
        <DigestValue>4ld6C2T5nfHWTCIxgoQ4s336b8k=</DigestValue>
      </Reference>
      <Reference URI="/word/embeddings/oleObject843.bin?ContentType=application/vnd.openxmlformats-officedocument.oleObject">
        <DigestMethod Algorithm="http://www.w3.org/2000/09/xmldsig#sha1"/>
        <DigestValue>a803X6J0yoUwhdzF107tkr2Pq9o=</DigestValue>
      </Reference>
      <Reference URI="/word/embeddings/oleObject844.bin?ContentType=application/vnd.openxmlformats-officedocument.oleObject">
        <DigestMethod Algorithm="http://www.w3.org/2000/09/xmldsig#sha1"/>
        <DigestValue>0yf4Bj/VICyPDh9sW52rkJxlTQU=</DigestValue>
      </Reference>
      <Reference URI="/word/embeddings/oleObject845.bin?ContentType=application/vnd.openxmlformats-officedocument.oleObject">
        <DigestMethod Algorithm="http://www.w3.org/2000/09/xmldsig#sha1"/>
        <DigestValue>XGDKbGfCk9ZUm9VcvmHq4MhcsIA=</DigestValue>
      </Reference>
      <Reference URI="/word/embeddings/oleObject846.bin?ContentType=application/vnd.openxmlformats-officedocument.oleObject">
        <DigestMethod Algorithm="http://www.w3.org/2000/09/xmldsig#sha1"/>
        <DigestValue>8jatlMYnyTgy5U2H5MjDf5Fsnf8=</DigestValue>
      </Reference>
      <Reference URI="/word/embeddings/oleObject847.bin?ContentType=application/vnd.openxmlformats-officedocument.oleObject">
        <DigestMethod Algorithm="http://www.w3.org/2000/09/xmldsig#sha1"/>
        <DigestValue>tBhLQyphKprW1obgGAFgaRcEBFA=</DigestValue>
      </Reference>
      <Reference URI="/word/embeddings/oleObject848.bin?ContentType=application/vnd.openxmlformats-officedocument.oleObject">
        <DigestMethod Algorithm="http://www.w3.org/2000/09/xmldsig#sha1"/>
        <DigestValue>XAfWEDqy30sOrt1MJhDgRjHEdq4=</DigestValue>
      </Reference>
      <Reference URI="/word/embeddings/oleObject849.bin?ContentType=application/vnd.openxmlformats-officedocument.oleObject">
        <DigestMethod Algorithm="http://www.w3.org/2000/09/xmldsig#sha1"/>
        <DigestValue>jfGkMgv0b/96c9NZzMYaes+zQcg=</DigestValue>
      </Reference>
      <Reference URI="/word/embeddings/oleObject85.bin?ContentType=application/vnd.openxmlformats-officedocument.oleObject">
        <DigestMethod Algorithm="http://www.w3.org/2000/09/xmldsig#sha1"/>
        <DigestValue>npne7wUUkG6/BrxoZgmMmerDYxA=</DigestValue>
      </Reference>
      <Reference URI="/word/embeddings/oleObject850.bin?ContentType=application/vnd.openxmlformats-officedocument.oleObject">
        <DigestMethod Algorithm="http://www.w3.org/2000/09/xmldsig#sha1"/>
        <DigestValue>gGuGoUBjmnNlPwlV0/HRFXsLvqo=</DigestValue>
      </Reference>
      <Reference URI="/word/embeddings/oleObject851.bin?ContentType=application/vnd.openxmlformats-officedocument.oleObject">
        <DigestMethod Algorithm="http://www.w3.org/2000/09/xmldsig#sha1"/>
        <DigestValue>zEK0K/Bfaem3SSy9PhhYThy+faM=</DigestValue>
      </Reference>
      <Reference URI="/word/embeddings/oleObject852.bin?ContentType=application/vnd.openxmlformats-officedocument.oleObject">
        <DigestMethod Algorithm="http://www.w3.org/2000/09/xmldsig#sha1"/>
        <DigestValue>Vwx64dhrzZU+sIlKiPTEeKO3WkA=</DigestValue>
      </Reference>
      <Reference URI="/word/embeddings/oleObject853.bin?ContentType=application/vnd.openxmlformats-officedocument.oleObject">
        <DigestMethod Algorithm="http://www.w3.org/2000/09/xmldsig#sha1"/>
        <DigestValue>9wEau3DoRdVqOjZ+YPsJWB8p8hc=</DigestValue>
      </Reference>
      <Reference URI="/word/embeddings/oleObject854.bin?ContentType=application/vnd.openxmlformats-officedocument.oleObject">
        <DigestMethod Algorithm="http://www.w3.org/2000/09/xmldsig#sha1"/>
        <DigestValue>z1D5FQ9nV3+9W7qqk+qN6Xms9d0=</DigestValue>
      </Reference>
      <Reference URI="/word/embeddings/oleObject855.bin?ContentType=application/vnd.openxmlformats-officedocument.oleObject">
        <DigestMethod Algorithm="http://www.w3.org/2000/09/xmldsig#sha1"/>
        <DigestValue>6Wt9R6fMKonsD/kx4KFv5YGK25U=</DigestValue>
      </Reference>
      <Reference URI="/word/embeddings/oleObject856.bin?ContentType=application/vnd.openxmlformats-officedocument.oleObject">
        <DigestMethod Algorithm="http://www.w3.org/2000/09/xmldsig#sha1"/>
        <DigestValue>3t67ztapfFxEnQuFxVrLFmIeIPo=</DigestValue>
      </Reference>
      <Reference URI="/word/embeddings/oleObject857.bin?ContentType=application/vnd.openxmlformats-officedocument.oleObject">
        <DigestMethod Algorithm="http://www.w3.org/2000/09/xmldsig#sha1"/>
        <DigestValue>u6Qk0f6sd2HwpE7LBIAghGKjrcE=</DigestValue>
      </Reference>
      <Reference URI="/word/embeddings/oleObject858.bin?ContentType=application/vnd.openxmlformats-officedocument.oleObject">
        <DigestMethod Algorithm="http://www.w3.org/2000/09/xmldsig#sha1"/>
        <DigestValue>84fSRMpJ9uEiVQyXSMnw8KGjTuk=</DigestValue>
      </Reference>
      <Reference URI="/word/embeddings/oleObject859.bin?ContentType=application/vnd.openxmlformats-officedocument.oleObject">
        <DigestMethod Algorithm="http://www.w3.org/2000/09/xmldsig#sha1"/>
        <DigestValue>y5JMJOUXnQ+LcLmryssExYv3LEc=</DigestValue>
      </Reference>
      <Reference URI="/word/embeddings/oleObject86.bin?ContentType=application/vnd.openxmlformats-officedocument.oleObject">
        <DigestMethod Algorithm="http://www.w3.org/2000/09/xmldsig#sha1"/>
        <DigestValue>TU5yuP9gl+mS2AFecBDDH4kUUGM=</DigestValue>
      </Reference>
      <Reference URI="/word/embeddings/oleObject860.bin?ContentType=application/vnd.openxmlformats-officedocument.oleObject">
        <DigestMethod Algorithm="http://www.w3.org/2000/09/xmldsig#sha1"/>
        <DigestValue>b8Xl0l/hhf12wIKpaZNTy5TNBzs=</DigestValue>
      </Reference>
      <Reference URI="/word/embeddings/oleObject861.bin?ContentType=application/vnd.openxmlformats-officedocument.oleObject">
        <DigestMethod Algorithm="http://www.w3.org/2000/09/xmldsig#sha1"/>
        <DigestValue>TmZyS5j7Ca/oQVFr7R5Rzqzfl2k=</DigestValue>
      </Reference>
      <Reference URI="/word/embeddings/oleObject862.bin?ContentType=application/vnd.openxmlformats-officedocument.oleObject">
        <DigestMethod Algorithm="http://www.w3.org/2000/09/xmldsig#sha1"/>
        <DigestValue>/jxZSuN0v9dTB207XUEvHEkAmdg=</DigestValue>
      </Reference>
      <Reference URI="/word/embeddings/oleObject863.bin?ContentType=application/vnd.openxmlformats-officedocument.oleObject">
        <DigestMethod Algorithm="http://www.w3.org/2000/09/xmldsig#sha1"/>
        <DigestValue>w6HSB/3I+Bf1WZsQjEh7RVMTgms=</DigestValue>
      </Reference>
      <Reference URI="/word/embeddings/oleObject864.bin?ContentType=application/vnd.openxmlformats-officedocument.oleObject">
        <DigestMethod Algorithm="http://www.w3.org/2000/09/xmldsig#sha1"/>
        <DigestValue>JwwJmE3Ev2+cVjg8BpgYvfIVP6Y=</DigestValue>
      </Reference>
      <Reference URI="/word/embeddings/oleObject865.bin?ContentType=application/vnd.openxmlformats-officedocument.oleObject">
        <DigestMethod Algorithm="http://www.w3.org/2000/09/xmldsig#sha1"/>
        <DigestValue>FJWYVMqIJemYDZZhJD7yAoyQeEw=</DigestValue>
      </Reference>
      <Reference URI="/word/embeddings/oleObject866.bin?ContentType=application/vnd.openxmlformats-officedocument.oleObject">
        <DigestMethod Algorithm="http://www.w3.org/2000/09/xmldsig#sha1"/>
        <DigestValue>R8xPAsxconw9lb+Tufx9INuZhBw=</DigestValue>
      </Reference>
      <Reference URI="/word/embeddings/oleObject867.bin?ContentType=application/vnd.openxmlformats-officedocument.oleObject">
        <DigestMethod Algorithm="http://www.w3.org/2000/09/xmldsig#sha1"/>
        <DigestValue>uStBpAnbpjgIFktAfVkY8xoSYqw=</DigestValue>
      </Reference>
      <Reference URI="/word/embeddings/oleObject868.bin?ContentType=application/vnd.openxmlformats-officedocument.oleObject">
        <DigestMethod Algorithm="http://www.w3.org/2000/09/xmldsig#sha1"/>
        <DigestValue>rUEHP3u+RuktVd7N8a49uvvdpKU=</DigestValue>
      </Reference>
      <Reference URI="/word/embeddings/oleObject869.bin?ContentType=application/vnd.openxmlformats-officedocument.oleObject">
        <DigestMethod Algorithm="http://www.w3.org/2000/09/xmldsig#sha1"/>
        <DigestValue>ZViOn6Xkx4knl6rnuffDWh0rZvk=</DigestValue>
      </Reference>
      <Reference URI="/word/embeddings/oleObject87.bin?ContentType=application/vnd.openxmlformats-officedocument.oleObject">
        <DigestMethod Algorithm="http://www.w3.org/2000/09/xmldsig#sha1"/>
        <DigestValue>3ZRyyGZW1btJ/dtBLJ2sYytsqsU=</DigestValue>
      </Reference>
      <Reference URI="/word/embeddings/oleObject870.bin?ContentType=application/vnd.openxmlformats-officedocument.oleObject">
        <DigestMethod Algorithm="http://www.w3.org/2000/09/xmldsig#sha1"/>
        <DigestValue>+SSCD5RdiO4auWxA8+qeAfQQ+Ck=</DigestValue>
      </Reference>
      <Reference URI="/word/embeddings/oleObject871.bin?ContentType=application/vnd.openxmlformats-officedocument.oleObject">
        <DigestMethod Algorithm="http://www.w3.org/2000/09/xmldsig#sha1"/>
        <DigestValue>rDMQ9D1G/XEX0MY+nIhK9I1yP6Y=</DigestValue>
      </Reference>
      <Reference URI="/word/embeddings/oleObject872.bin?ContentType=application/vnd.openxmlformats-officedocument.oleObject">
        <DigestMethod Algorithm="http://www.w3.org/2000/09/xmldsig#sha1"/>
        <DigestValue>NOVnfruAF77NeFKoLphm06YVqOI=</DigestValue>
      </Reference>
      <Reference URI="/word/embeddings/oleObject873.bin?ContentType=application/vnd.openxmlformats-officedocument.oleObject">
        <DigestMethod Algorithm="http://www.w3.org/2000/09/xmldsig#sha1"/>
        <DigestValue>9ol+jbFIlpYP/OQVaMDHWtmEzWI=</DigestValue>
      </Reference>
      <Reference URI="/word/embeddings/oleObject874.bin?ContentType=application/vnd.openxmlformats-officedocument.oleObject">
        <DigestMethod Algorithm="http://www.w3.org/2000/09/xmldsig#sha1"/>
        <DigestValue>wYO/KlU8lCq6OVYjQ7TcjKWUxcE=</DigestValue>
      </Reference>
      <Reference URI="/word/embeddings/oleObject875.bin?ContentType=application/vnd.openxmlformats-officedocument.oleObject">
        <DigestMethod Algorithm="http://www.w3.org/2000/09/xmldsig#sha1"/>
        <DigestValue>A/a4yvvGHL1cEKD3cz4t2f/gTZw=</DigestValue>
      </Reference>
      <Reference URI="/word/embeddings/oleObject876.bin?ContentType=application/vnd.openxmlformats-officedocument.oleObject">
        <DigestMethod Algorithm="http://www.w3.org/2000/09/xmldsig#sha1"/>
        <DigestValue>1nfdCo8as9B6z05cBBAdjeU20n0=</DigestValue>
      </Reference>
      <Reference URI="/word/embeddings/oleObject877.bin?ContentType=application/vnd.openxmlformats-officedocument.oleObject">
        <DigestMethod Algorithm="http://www.w3.org/2000/09/xmldsig#sha1"/>
        <DigestValue>NCfcNAhzjREX0Fvt8rwy6qf+4C0=</DigestValue>
      </Reference>
      <Reference URI="/word/embeddings/oleObject878.bin?ContentType=application/vnd.openxmlformats-officedocument.oleObject">
        <DigestMethod Algorithm="http://www.w3.org/2000/09/xmldsig#sha1"/>
        <DigestValue>1HjBH4X2cn/7k8cDv4UYlPx+Fo0=</DigestValue>
      </Reference>
      <Reference URI="/word/embeddings/oleObject879.bin?ContentType=application/vnd.openxmlformats-officedocument.oleObject">
        <DigestMethod Algorithm="http://www.w3.org/2000/09/xmldsig#sha1"/>
        <DigestValue>WiyAQWcH9vadodwEgKC40b//g1k=</DigestValue>
      </Reference>
      <Reference URI="/word/embeddings/oleObject88.bin?ContentType=application/vnd.openxmlformats-officedocument.oleObject">
        <DigestMethod Algorithm="http://www.w3.org/2000/09/xmldsig#sha1"/>
        <DigestValue>bgyo4nMdpZjyIcLf/LK9LoR4aD0=</DigestValue>
      </Reference>
      <Reference URI="/word/embeddings/oleObject880.bin?ContentType=application/vnd.openxmlformats-officedocument.oleObject">
        <DigestMethod Algorithm="http://www.w3.org/2000/09/xmldsig#sha1"/>
        <DigestValue>48Xm7OnUumsQyTEJJSqiC3kdjNc=</DigestValue>
      </Reference>
      <Reference URI="/word/embeddings/oleObject881.bin?ContentType=application/vnd.openxmlformats-officedocument.oleObject">
        <DigestMethod Algorithm="http://www.w3.org/2000/09/xmldsig#sha1"/>
        <DigestValue>H2z4vJk3fOf30ePMW9uzdpjTdGM=</DigestValue>
      </Reference>
      <Reference URI="/word/embeddings/oleObject882.bin?ContentType=application/vnd.openxmlformats-officedocument.oleObject">
        <DigestMethod Algorithm="http://www.w3.org/2000/09/xmldsig#sha1"/>
        <DigestValue>fcTx5KK5UaIp9mkIfsUriK7o760=</DigestValue>
      </Reference>
      <Reference URI="/word/embeddings/oleObject883.bin?ContentType=application/vnd.openxmlformats-officedocument.oleObject">
        <DigestMethod Algorithm="http://www.w3.org/2000/09/xmldsig#sha1"/>
        <DigestValue>eKOBPHo6phlmwVmhy71xl3p3VrE=</DigestValue>
      </Reference>
      <Reference URI="/word/embeddings/oleObject884.bin?ContentType=application/vnd.openxmlformats-officedocument.oleObject">
        <DigestMethod Algorithm="http://www.w3.org/2000/09/xmldsig#sha1"/>
        <DigestValue>YOI3mx4n7FKK14/H3GuWClgTXCo=</DigestValue>
      </Reference>
      <Reference URI="/word/embeddings/oleObject885.bin?ContentType=application/vnd.openxmlformats-officedocument.oleObject">
        <DigestMethod Algorithm="http://www.w3.org/2000/09/xmldsig#sha1"/>
        <DigestValue>LS9ShnFgBxn+2hWNThKOXzt9LGA=</DigestValue>
      </Reference>
      <Reference URI="/word/embeddings/oleObject886.bin?ContentType=application/vnd.openxmlformats-officedocument.oleObject">
        <DigestMethod Algorithm="http://www.w3.org/2000/09/xmldsig#sha1"/>
        <DigestValue>SCfDgCPX3hZI0FMKEHcglo83bM4=</DigestValue>
      </Reference>
      <Reference URI="/word/embeddings/oleObject887.bin?ContentType=application/vnd.openxmlformats-officedocument.oleObject">
        <DigestMethod Algorithm="http://www.w3.org/2000/09/xmldsig#sha1"/>
        <DigestValue>ThdRc8EJdi3w4x9z6WZRkz5KdCo=</DigestValue>
      </Reference>
      <Reference URI="/word/embeddings/oleObject888.bin?ContentType=application/vnd.openxmlformats-officedocument.oleObject">
        <DigestMethod Algorithm="http://www.w3.org/2000/09/xmldsig#sha1"/>
        <DigestValue>wf0/6SMFuLycpKg7fdm0KNPZ//c=</DigestValue>
      </Reference>
      <Reference URI="/word/embeddings/oleObject889.bin?ContentType=application/vnd.openxmlformats-officedocument.oleObject">
        <DigestMethod Algorithm="http://www.w3.org/2000/09/xmldsig#sha1"/>
        <DigestValue>Zg2klQnyThiZUvmN3IPP1RlRMoU=</DigestValue>
      </Reference>
      <Reference URI="/word/embeddings/oleObject89.bin?ContentType=application/vnd.openxmlformats-officedocument.oleObject">
        <DigestMethod Algorithm="http://www.w3.org/2000/09/xmldsig#sha1"/>
        <DigestValue>5/vSJj00uaLs9r5r7USDHAGhtLM=</DigestValue>
      </Reference>
      <Reference URI="/word/embeddings/oleObject890.bin?ContentType=application/vnd.openxmlformats-officedocument.oleObject">
        <DigestMethod Algorithm="http://www.w3.org/2000/09/xmldsig#sha1"/>
        <DigestValue>y1Pf5S/e9LNoPkpQoA0zHe7BeFQ=</DigestValue>
      </Reference>
      <Reference URI="/word/embeddings/oleObject891.bin?ContentType=application/vnd.openxmlformats-officedocument.oleObject">
        <DigestMethod Algorithm="http://www.w3.org/2000/09/xmldsig#sha1"/>
        <DigestValue>M7wNqCuGRzxaGZYcyBEt7Ri8pJM=</DigestValue>
      </Reference>
      <Reference URI="/word/embeddings/oleObject892.bin?ContentType=application/vnd.openxmlformats-officedocument.oleObject">
        <DigestMethod Algorithm="http://www.w3.org/2000/09/xmldsig#sha1"/>
        <DigestValue>gB/FRvrXmukSV90VitlINY/DVEw=</DigestValue>
      </Reference>
      <Reference URI="/word/embeddings/oleObject893.bin?ContentType=application/vnd.openxmlformats-officedocument.oleObject">
        <DigestMethod Algorithm="http://www.w3.org/2000/09/xmldsig#sha1"/>
        <DigestValue>MYARUay0oe6NeVhHHoY109kLpD8=</DigestValue>
      </Reference>
      <Reference URI="/word/embeddings/oleObject894.bin?ContentType=application/vnd.openxmlformats-officedocument.oleObject">
        <DigestMethod Algorithm="http://www.w3.org/2000/09/xmldsig#sha1"/>
        <DigestValue>Lc6IvCq19oYhBr+RiwSbumQmJXc=</DigestValue>
      </Reference>
      <Reference URI="/word/embeddings/oleObject895.bin?ContentType=application/vnd.openxmlformats-officedocument.oleObject">
        <DigestMethod Algorithm="http://www.w3.org/2000/09/xmldsig#sha1"/>
        <DigestValue>SsITEnJvlZiQ2i2oLdZkqBz3W2E=</DigestValue>
      </Reference>
      <Reference URI="/word/embeddings/oleObject896.bin?ContentType=application/vnd.openxmlformats-officedocument.oleObject">
        <DigestMethod Algorithm="http://www.w3.org/2000/09/xmldsig#sha1"/>
        <DigestValue>r7hLcaCfh58W7anWJ16ViRBIfnA=</DigestValue>
      </Reference>
      <Reference URI="/word/embeddings/oleObject897.bin?ContentType=application/vnd.openxmlformats-officedocument.oleObject">
        <DigestMethod Algorithm="http://www.w3.org/2000/09/xmldsig#sha1"/>
        <DigestValue>NWAEZelejWhqjr8Z3YRdKHkoum8=</DigestValue>
      </Reference>
      <Reference URI="/word/embeddings/oleObject898.bin?ContentType=application/vnd.openxmlformats-officedocument.oleObject">
        <DigestMethod Algorithm="http://www.w3.org/2000/09/xmldsig#sha1"/>
        <DigestValue>MNRjG1Kn7bcmHH4JSR9F00ifYO0=</DigestValue>
      </Reference>
      <Reference URI="/word/embeddings/oleObject899.bin?ContentType=application/vnd.openxmlformats-officedocument.oleObject">
        <DigestMethod Algorithm="http://www.w3.org/2000/09/xmldsig#sha1"/>
        <DigestValue>k8Q/2vkwvxvoSvwZ1CGRVBcTZhE=</DigestValue>
      </Reference>
      <Reference URI="/word/embeddings/oleObject9.bin?ContentType=application/vnd.openxmlformats-officedocument.oleObject">
        <DigestMethod Algorithm="http://www.w3.org/2000/09/xmldsig#sha1"/>
        <DigestValue>29EdLx6oKJsZ8Y9zHZKBJbmd26c=</DigestValue>
      </Reference>
      <Reference URI="/word/embeddings/oleObject90.bin?ContentType=application/vnd.openxmlformats-officedocument.oleObject">
        <DigestMethod Algorithm="http://www.w3.org/2000/09/xmldsig#sha1"/>
        <DigestValue>tHymzWnqkjY/aoKfn5riVlc4oWg=</DigestValue>
      </Reference>
      <Reference URI="/word/embeddings/oleObject900.bin?ContentType=application/vnd.openxmlformats-officedocument.oleObject">
        <DigestMethod Algorithm="http://www.w3.org/2000/09/xmldsig#sha1"/>
        <DigestValue>0hbZuRkHd2CX79ZTIeqpGEACXK4=</DigestValue>
      </Reference>
      <Reference URI="/word/embeddings/oleObject901.bin?ContentType=application/vnd.openxmlformats-officedocument.oleObject">
        <DigestMethod Algorithm="http://www.w3.org/2000/09/xmldsig#sha1"/>
        <DigestValue>owDnohhPmgaCdYRiylnfZLM1JIc=</DigestValue>
      </Reference>
      <Reference URI="/word/embeddings/oleObject902.bin?ContentType=application/vnd.openxmlformats-officedocument.oleObject">
        <DigestMethod Algorithm="http://www.w3.org/2000/09/xmldsig#sha1"/>
        <DigestValue>ujnh/gFZ1JhCRLOhf5OCXhalyOA=</DigestValue>
      </Reference>
      <Reference URI="/word/embeddings/oleObject903.bin?ContentType=application/vnd.openxmlformats-officedocument.oleObject">
        <DigestMethod Algorithm="http://www.w3.org/2000/09/xmldsig#sha1"/>
        <DigestValue>/mrnES/moV99aOKDvKm6NS0Xnf0=</DigestValue>
      </Reference>
      <Reference URI="/word/embeddings/oleObject904.bin?ContentType=application/vnd.openxmlformats-officedocument.oleObject">
        <DigestMethod Algorithm="http://www.w3.org/2000/09/xmldsig#sha1"/>
        <DigestValue>I8oRBWAr7Iz0SbeUvR6W8I6+Pik=</DigestValue>
      </Reference>
      <Reference URI="/word/embeddings/oleObject905.bin?ContentType=application/vnd.openxmlformats-officedocument.oleObject">
        <DigestMethod Algorithm="http://www.w3.org/2000/09/xmldsig#sha1"/>
        <DigestValue>vzg2SPzUYsivPWWAjqqkTMCOyhE=</DigestValue>
      </Reference>
      <Reference URI="/word/embeddings/oleObject906.bin?ContentType=application/vnd.openxmlformats-officedocument.oleObject">
        <DigestMethod Algorithm="http://www.w3.org/2000/09/xmldsig#sha1"/>
        <DigestValue>SnnbyRGGQ/pfi2XL0uZAXO7FzGI=</DigestValue>
      </Reference>
      <Reference URI="/word/embeddings/oleObject907.bin?ContentType=application/vnd.openxmlformats-officedocument.oleObject">
        <DigestMethod Algorithm="http://www.w3.org/2000/09/xmldsig#sha1"/>
        <DigestValue>erB8MYlDF3V8kboy7tCeVSbw7i4=</DigestValue>
      </Reference>
      <Reference URI="/word/embeddings/oleObject908.bin?ContentType=application/vnd.openxmlformats-officedocument.oleObject">
        <DigestMethod Algorithm="http://www.w3.org/2000/09/xmldsig#sha1"/>
        <DigestValue>Yj/KrN6emK/j/ojKdKfgUflSlFU=</DigestValue>
      </Reference>
      <Reference URI="/word/embeddings/oleObject909.bin?ContentType=application/vnd.openxmlformats-officedocument.oleObject">
        <DigestMethod Algorithm="http://www.w3.org/2000/09/xmldsig#sha1"/>
        <DigestValue>hLGZYk7/VbipiC27DQ7PHS0Vx94=</DigestValue>
      </Reference>
      <Reference URI="/word/embeddings/oleObject91.bin?ContentType=application/vnd.openxmlformats-officedocument.oleObject">
        <DigestMethod Algorithm="http://www.w3.org/2000/09/xmldsig#sha1"/>
        <DigestValue>EgX71LMHIn5OX/nluIsO27ejIxQ=</DigestValue>
      </Reference>
      <Reference URI="/word/embeddings/oleObject910.bin?ContentType=application/vnd.openxmlformats-officedocument.oleObject">
        <DigestMethod Algorithm="http://www.w3.org/2000/09/xmldsig#sha1"/>
        <DigestValue>soU2UyZXzz3HTpoB8nkGTy3DihY=</DigestValue>
      </Reference>
      <Reference URI="/word/embeddings/oleObject911.bin?ContentType=application/vnd.openxmlformats-officedocument.oleObject">
        <DigestMethod Algorithm="http://www.w3.org/2000/09/xmldsig#sha1"/>
        <DigestValue>VJ07XK1X1m+uQycv1wbuXY/r+fI=</DigestValue>
      </Reference>
      <Reference URI="/word/embeddings/oleObject912.bin?ContentType=application/vnd.openxmlformats-officedocument.oleObject">
        <DigestMethod Algorithm="http://www.w3.org/2000/09/xmldsig#sha1"/>
        <DigestValue>CQ5oxaWksvPowtnBgVdHtr0Fy4E=</DigestValue>
      </Reference>
      <Reference URI="/word/embeddings/oleObject913.bin?ContentType=application/vnd.openxmlformats-officedocument.oleObject">
        <DigestMethod Algorithm="http://www.w3.org/2000/09/xmldsig#sha1"/>
        <DigestValue>N0VtsrzeKRbCrMp5sIAGF5/BK0E=</DigestValue>
      </Reference>
      <Reference URI="/word/embeddings/oleObject914.bin?ContentType=application/vnd.openxmlformats-officedocument.oleObject">
        <DigestMethod Algorithm="http://www.w3.org/2000/09/xmldsig#sha1"/>
        <DigestValue>HN1KqQc3YkCZuatVx9n32GuP3kM=</DigestValue>
      </Reference>
      <Reference URI="/word/embeddings/oleObject915.bin?ContentType=application/vnd.openxmlformats-officedocument.oleObject">
        <DigestMethod Algorithm="http://www.w3.org/2000/09/xmldsig#sha1"/>
        <DigestValue>SzMt3gy2TcmmpUzNTBUieGFoeSs=</DigestValue>
      </Reference>
      <Reference URI="/word/embeddings/oleObject916.bin?ContentType=application/vnd.openxmlformats-officedocument.oleObject">
        <DigestMethod Algorithm="http://www.w3.org/2000/09/xmldsig#sha1"/>
        <DigestValue>5B/P2zu/lN3TZd5tmQaobuIDDGw=</DigestValue>
      </Reference>
      <Reference URI="/word/embeddings/oleObject917.bin?ContentType=application/vnd.openxmlformats-officedocument.oleObject">
        <DigestMethod Algorithm="http://www.w3.org/2000/09/xmldsig#sha1"/>
        <DigestValue>QkZPn0/x356DED1hJAGK09bEnEg=</DigestValue>
      </Reference>
      <Reference URI="/word/embeddings/oleObject918.bin?ContentType=application/vnd.openxmlformats-officedocument.oleObject">
        <DigestMethod Algorithm="http://www.w3.org/2000/09/xmldsig#sha1"/>
        <DigestValue>3ZHQg/927GVmjO1o22rTW1AUJO8=</DigestValue>
      </Reference>
      <Reference URI="/word/embeddings/oleObject919.bin?ContentType=application/vnd.openxmlformats-officedocument.oleObject">
        <DigestMethod Algorithm="http://www.w3.org/2000/09/xmldsig#sha1"/>
        <DigestValue>Z3/beaDOGpFO/QX3TUfHok64Z08=</DigestValue>
      </Reference>
      <Reference URI="/word/embeddings/oleObject92.bin?ContentType=application/vnd.openxmlformats-officedocument.oleObject">
        <DigestMethod Algorithm="http://www.w3.org/2000/09/xmldsig#sha1"/>
        <DigestValue>CwaETypF475kbWGx3sDENUu9DjY=</DigestValue>
      </Reference>
      <Reference URI="/word/embeddings/oleObject920.bin?ContentType=application/vnd.openxmlformats-officedocument.oleObject">
        <DigestMethod Algorithm="http://www.w3.org/2000/09/xmldsig#sha1"/>
        <DigestValue>+hCUq/1duKvXIHgUbwyY9P9Qc6s=</DigestValue>
      </Reference>
      <Reference URI="/word/embeddings/oleObject921.bin?ContentType=application/vnd.openxmlformats-officedocument.oleObject">
        <DigestMethod Algorithm="http://www.w3.org/2000/09/xmldsig#sha1"/>
        <DigestValue>7IMDUxTClTnuTspkGdQMLAaXN+I=</DigestValue>
      </Reference>
      <Reference URI="/word/embeddings/oleObject922.bin?ContentType=application/vnd.openxmlformats-officedocument.oleObject">
        <DigestMethod Algorithm="http://www.w3.org/2000/09/xmldsig#sha1"/>
        <DigestValue>qAxqQfy8kOvs8BGbxGYI6o0RfeA=</DigestValue>
      </Reference>
      <Reference URI="/word/embeddings/oleObject923.bin?ContentType=application/vnd.openxmlformats-officedocument.oleObject">
        <DigestMethod Algorithm="http://www.w3.org/2000/09/xmldsig#sha1"/>
        <DigestValue>YAghfKQA7vGOxIR0RnhAW3qkQb8=</DigestValue>
      </Reference>
      <Reference URI="/word/embeddings/oleObject924.bin?ContentType=application/vnd.openxmlformats-officedocument.oleObject">
        <DigestMethod Algorithm="http://www.w3.org/2000/09/xmldsig#sha1"/>
        <DigestValue>yWWf6P97wXNM1g7NSbjbTtgO+OU=</DigestValue>
      </Reference>
      <Reference URI="/word/embeddings/oleObject925.bin?ContentType=application/vnd.openxmlformats-officedocument.oleObject">
        <DigestMethod Algorithm="http://www.w3.org/2000/09/xmldsig#sha1"/>
        <DigestValue>628yUofqtKhi2syWJPbW5HNEY4c=</DigestValue>
      </Reference>
      <Reference URI="/word/embeddings/oleObject926.bin?ContentType=application/vnd.openxmlformats-officedocument.oleObject">
        <DigestMethod Algorithm="http://www.w3.org/2000/09/xmldsig#sha1"/>
        <DigestValue>BjTYYXFXCnmmnWxMb05t2ETv5yk=</DigestValue>
      </Reference>
      <Reference URI="/word/embeddings/oleObject927.bin?ContentType=application/vnd.openxmlformats-officedocument.oleObject">
        <DigestMethod Algorithm="http://www.w3.org/2000/09/xmldsig#sha1"/>
        <DigestValue>lNJdx0iRofRJjfRSYY8YD9AQKO8=</DigestValue>
      </Reference>
      <Reference URI="/word/embeddings/oleObject928.bin?ContentType=application/vnd.openxmlformats-officedocument.oleObject">
        <DigestMethod Algorithm="http://www.w3.org/2000/09/xmldsig#sha1"/>
        <DigestValue>ccyEEiT2U5v6NcrbE/H6UYxbef0=</DigestValue>
      </Reference>
      <Reference URI="/word/embeddings/oleObject929.bin?ContentType=application/vnd.openxmlformats-officedocument.oleObject">
        <DigestMethod Algorithm="http://www.w3.org/2000/09/xmldsig#sha1"/>
        <DigestValue>j1EVHfEPIPPLs7qqOiVii+X1YQ4=</DigestValue>
      </Reference>
      <Reference URI="/word/embeddings/oleObject93.bin?ContentType=application/vnd.openxmlformats-officedocument.oleObject">
        <DigestMethod Algorithm="http://www.w3.org/2000/09/xmldsig#sha1"/>
        <DigestValue>QpzCeE41T/PfxLWCb3OSqBZGjRw=</DigestValue>
      </Reference>
      <Reference URI="/word/embeddings/oleObject930.bin?ContentType=application/vnd.openxmlformats-officedocument.oleObject">
        <DigestMethod Algorithm="http://www.w3.org/2000/09/xmldsig#sha1"/>
        <DigestValue>cnMpLjI6zZe6ce9aCkz/Fe7iRIY=</DigestValue>
      </Reference>
      <Reference URI="/word/embeddings/oleObject931.bin?ContentType=application/vnd.openxmlformats-officedocument.oleObject">
        <DigestMethod Algorithm="http://www.w3.org/2000/09/xmldsig#sha1"/>
        <DigestValue>IQ3DR5BZe0fspDma2wDCjlbkDS4=</DigestValue>
      </Reference>
      <Reference URI="/word/embeddings/oleObject932.bin?ContentType=application/vnd.openxmlformats-officedocument.oleObject">
        <DigestMethod Algorithm="http://www.w3.org/2000/09/xmldsig#sha1"/>
        <DigestValue>pNr04vJJth6V5iOrmw4GsGGflXI=</DigestValue>
      </Reference>
      <Reference URI="/word/embeddings/oleObject933.bin?ContentType=application/vnd.openxmlformats-officedocument.oleObject">
        <DigestMethod Algorithm="http://www.w3.org/2000/09/xmldsig#sha1"/>
        <DigestValue>/3IUkG2KnNT1b0gS3nspjpLMkqs=</DigestValue>
      </Reference>
      <Reference URI="/word/embeddings/oleObject934.bin?ContentType=application/vnd.openxmlformats-officedocument.oleObject">
        <DigestMethod Algorithm="http://www.w3.org/2000/09/xmldsig#sha1"/>
        <DigestValue>gnt9bF5YAogHIO6l7WuNCo9WM1A=</DigestValue>
      </Reference>
      <Reference URI="/word/embeddings/oleObject935.bin?ContentType=application/vnd.openxmlformats-officedocument.oleObject">
        <DigestMethod Algorithm="http://www.w3.org/2000/09/xmldsig#sha1"/>
        <DigestValue>eBgx5dERYkE/EPNEK7GkaIx3oHo=</DigestValue>
      </Reference>
      <Reference URI="/word/embeddings/oleObject936.bin?ContentType=application/vnd.openxmlformats-officedocument.oleObject">
        <DigestMethod Algorithm="http://www.w3.org/2000/09/xmldsig#sha1"/>
        <DigestValue>nR16BDrKu+MJsN3r11dBAHxN/i4=</DigestValue>
      </Reference>
      <Reference URI="/word/embeddings/oleObject937.bin?ContentType=application/vnd.openxmlformats-officedocument.oleObject">
        <DigestMethod Algorithm="http://www.w3.org/2000/09/xmldsig#sha1"/>
        <DigestValue>nyOJxxPyC4+ozElJ3pSpeI3ZJ0A=</DigestValue>
      </Reference>
      <Reference URI="/word/embeddings/oleObject938.bin?ContentType=application/vnd.openxmlformats-officedocument.oleObject">
        <DigestMethod Algorithm="http://www.w3.org/2000/09/xmldsig#sha1"/>
        <DigestValue>zXA1/w3y2g3Xbr6b5TABR0Z/vFc=</DigestValue>
      </Reference>
      <Reference URI="/word/embeddings/oleObject939.bin?ContentType=application/vnd.openxmlformats-officedocument.oleObject">
        <DigestMethod Algorithm="http://www.w3.org/2000/09/xmldsig#sha1"/>
        <DigestValue>8klgRaGWktowzvs7nP3KvKhZiGU=</DigestValue>
      </Reference>
      <Reference URI="/word/embeddings/oleObject94.bin?ContentType=application/vnd.openxmlformats-officedocument.oleObject">
        <DigestMethod Algorithm="http://www.w3.org/2000/09/xmldsig#sha1"/>
        <DigestValue>n6tZwu9fbxUQf0Srq5iwu46Yw/k=</DigestValue>
      </Reference>
      <Reference URI="/word/embeddings/oleObject940.bin?ContentType=application/vnd.openxmlformats-officedocument.oleObject">
        <DigestMethod Algorithm="http://www.w3.org/2000/09/xmldsig#sha1"/>
        <DigestValue>q7q38+HUvTL1WJGFpPFZjIF1grw=</DigestValue>
      </Reference>
      <Reference URI="/word/embeddings/oleObject941.bin?ContentType=application/vnd.openxmlformats-officedocument.oleObject">
        <DigestMethod Algorithm="http://www.w3.org/2000/09/xmldsig#sha1"/>
        <DigestValue>DwySeRvI6PyieTAm+RXOvbrlHpI=</DigestValue>
      </Reference>
      <Reference URI="/word/embeddings/oleObject942.bin?ContentType=application/vnd.openxmlformats-officedocument.oleObject">
        <DigestMethod Algorithm="http://www.w3.org/2000/09/xmldsig#sha1"/>
        <DigestValue>S086W92/ZNlo+JS6KoldbmHKPKQ=</DigestValue>
      </Reference>
      <Reference URI="/word/embeddings/oleObject943.bin?ContentType=application/vnd.openxmlformats-officedocument.oleObject">
        <DigestMethod Algorithm="http://www.w3.org/2000/09/xmldsig#sha1"/>
        <DigestValue>8CsSIMglMRtUem2vNdfNXZisWGc=</DigestValue>
      </Reference>
      <Reference URI="/word/embeddings/oleObject944.bin?ContentType=application/vnd.openxmlformats-officedocument.oleObject">
        <DigestMethod Algorithm="http://www.w3.org/2000/09/xmldsig#sha1"/>
        <DigestValue>pV/EeAKqxWmmD4evLoC4rL6GQwI=</DigestValue>
      </Reference>
      <Reference URI="/word/embeddings/oleObject945.bin?ContentType=application/vnd.openxmlformats-officedocument.oleObject">
        <DigestMethod Algorithm="http://www.w3.org/2000/09/xmldsig#sha1"/>
        <DigestValue>/c4+5H4FOgwHhwhCJCJvDJhMpnA=</DigestValue>
      </Reference>
      <Reference URI="/word/embeddings/oleObject946.bin?ContentType=application/vnd.openxmlformats-officedocument.oleObject">
        <DigestMethod Algorithm="http://www.w3.org/2000/09/xmldsig#sha1"/>
        <DigestValue>aL83k32faWlWNeAvpJ04ihoBOxI=</DigestValue>
      </Reference>
      <Reference URI="/word/embeddings/oleObject947.bin?ContentType=application/vnd.openxmlformats-officedocument.oleObject">
        <DigestMethod Algorithm="http://www.w3.org/2000/09/xmldsig#sha1"/>
        <DigestValue>UbHErPgGpi+VFHEuoa6doBjrY+k=</DigestValue>
      </Reference>
      <Reference URI="/word/embeddings/oleObject948.bin?ContentType=application/vnd.openxmlformats-officedocument.oleObject">
        <DigestMethod Algorithm="http://www.w3.org/2000/09/xmldsig#sha1"/>
        <DigestValue>L/n+mvr2UpBUiMU9Xdrmm86w38w=</DigestValue>
      </Reference>
      <Reference URI="/word/embeddings/oleObject949.bin?ContentType=application/vnd.openxmlformats-officedocument.oleObject">
        <DigestMethod Algorithm="http://www.w3.org/2000/09/xmldsig#sha1"/>
        <DigestValue>DvWivg2gkIDQziIzXtVW5gaPvTA=</DigestValue>
      </Reference>
      <Reference URI="/word/embeddings/oleObject95.bin?ContentType=application/vnd.openxmlformats-officedocument.oleObject">
        <DigestMethod Algorithm="http://www.w3.org/2000/09/xmldsig#sha1"/>
        <DigestValue>QSwcWzyygyg/VvGadGzwtiG/2vA=</DigestValue>
      </Reference>
      <Reference URI="/word/embeddings/oleObject950.bin?ContentType=application/vnd.openxmlformats-officedocument.oleObject">
        <DigestMethod Algorithm="http://www.w3.org/2000/09/xmldsig#sha1"/>
        <DigestValue>gfvr6yMyE4VOvusEzNmh6MAxq1U=</DigestValue>
      </Reference>
      <Reference URI="/word/embeddings/oleObject951.bin?ContentType=application/vnd.openxmlformats-officedocument.oleObject">
        <DigestMethod Algorithm="http://www.w3.org/2000/09/xmldsig#sha1"/>
        <DigestValue>8YVW2UEPff+WQvF1j6wDSUfhhHk=</DigestValue>
      </Reference>
      <Reference URI="/word/embeddings/oleObject952.bin?ContentType=application/vnd.openxmlformats-officedocument.oleObject">
        <DigestMethod Algorithm="http://www.w3.org/2000/09/xmldsig#sha1"/>
        <DigestValue>oQOsIYA53xXJia5+mW6HioeMJJw=</DigestValue>
      </Reference>
      <Reference URI="/word/embeddings/oleObject953.bin?ContentType=application/vnd.openxmlformats-officedocument.oleObject">
        <DigestMethod Algorithm="http://www.w3.org/2000/09/xmldsig#sha1"/>
        <DigestValue>NHSL4731L6aU2Dvl1LCflGtIjbU=</DigestValue>
      </Reference>
      <Reference URI="/word/embeddings/oleObject954.bin?ContentType=application/vnd.openxmlformats-officedocument.oleObject">
        <DigestMethod Algorithm="http://www.w3.org/2000/09/xmldsig#sha1"/>
        <DigestValue>J2m77e36U+au8jonNt6Zup7vS98=</DigestValue>
      </Reference>
      <Reference URI="/word/embeddings/oleObject955.bin?ContentType=application/vnd.openxmlformats-officedocument.oleObject">
        <DigestMethod Algorithm="http://www.w3.org/2000/09/xmldsig#sha1"/>
        <DigestValue>I0wXspgWVyWygw9k/UGfG3htC1w=</DigestValue>
      </Reference>
      <Reference URI="/word/embeddings/oleObject956.bin?ContentType=application/vnd.openxmlformats-officedocument.oleObject">
        <DigestMethod Algorithm="http://www.w3.org/2000/09/xmldsig#sha1"/>
        <DigestValue>yKRdJ/TTsBeEu7qtyugkctKAkX0=</DigestValue>
      </Reference>
      <Reference URI="/word/embeddings/oleObject957.bin?ContentType=application/vnd.openxmlformats-officedocument.oleObject">
        <DigestMethod Algorithm="http://www.w3.org/2000/09/xmldsig#sha1"/>
        <DigestValue>hO/oKTRKne2GO+pTYVIA/Sp+lN0=</DigestValue>
      </Reference>
      <Reference URI="/word/embeddings/oleObject958.bin?ContentType=application/vnd.openxmlformats-officedocument.oleObject">
        <DigestMethod Algorithm="http://www.w3.org/2000/09/xmldsig#sha1"/>
        <DigestValue>mdmEfW064xIbihE+2k/Vfw2bb1E=</DigestValue>
      </Reference>
      <Reference URI="/word/embeddings/oleObject959.bin?ContentType=application/vnd.openxmlformats-officedocument.oleObject">
        <DigestMethod Algorithm="http://www.w3.org/2000/09/xmldsig#sha1"/>
        <DigestValue>g52aByH4p/LJMzt/g7qNwKKXJw4=</DigestValue>
      </Reference>
      <Reference URI="/word/embeddings/oleObject96.bin?ContentType=application/vnd.openxmlformats-officedocument.oleObject">
        <DigestMethod Algorithm="http://www.w3.org/2000/09/xmldsig#sha1"/>
        <DigestValue>6zWaqoS9FFc4m0CsNVWoUgNFGzQ=</DigestValue>
      </Reference>
      <Reference URI="/word/embeddings/oleObject960.bin?ContentType=application/vnd.openxmlformats-officedocument.oleObject">
        <DigestMethod Algorithm="http://www.w3.org/2000/09/xmldsig#sha1"/>
        <DigestValue>I2ovyYR9788VE9Udip3bynNHu3c=</DigestValue>
      </Reference>
      <Reference URI="/word/embeddings/oleObject961.bin?ContentType=application/vnd.openxmlformats-officedocument.oleObject">
        <DigestMethod Algorithm="http://www.w3.org/2000/09/xmldsig#sha1"/>
        <DigestValue>Pd3I6UlE3iCO9yoQFx3gR4q0I7M=</DigestValue>
      </Reference>
      <Reference URI="/word/embeddings/oleObject962.bin?ContentType=application/vnd.openxmlformats-officedocument.oleObject">
        <DigestMethod Algorithm="http://www.w3.org/2000/09/xmldsig#sha1"/>
        <DigestValue>WjpVmrRYKJtk1d0m31ebGdbnZVI=</DigestValue>
      </Reference>
      <Reference URI="/word/embeddings/oleObject963.bin?ContentType=application/vnd.openxmlformats-officedocument.oleObject">
        <DigestMethod Algorithm="http://www.w3.org/2000/09/xmldsig#sha1"/>
        <DigestValue>trq1NAZTiHGyfu6aJqERgZwCFII=</DigestValue>
      </Reference>
      <Reference URI="/word/embeddings/oleObject964.bin?ContentType=application/vnd.openxmlformats-officedocument.oleObject">
        <DigestMethod Algorithm="http://www.w3.org/2000/09/xmldsig#sha1"/>
        <DigestValue>nYnEl8HskxJLUkGMNhPCMgeMXcM=</DigestValue>
      </Reference>
      <Reference URI="/word/embeddings/oleObject965.bin?ContentType=application/vnd.openxmlformats-officedocument.oleObject">
        <DigestMethod Algorithm="http://www.w3.org/2000/09/xmldsig#sha1"/>
        <DigestValue>7u6eKDAUo8YYkQwjHFzkIafCl5c=</DigestValue>
      </Reference>
      <Reference URI="/word/embeddings/oleObject966.bin?ContentType=application/vnd.openxmlformats-officedocument.oleObject">
        <DigestMethod Algorithm="http://www.w3.org/2000/09/xmldsig#sha1"/>
        <DigestValue>+o9M+lmARSFebJD9tzB/l2p+4+w=</DigestValue>
      </Reference>
      <Reference URI="/word/embeddings/oleObject967.bin?ContentType=application/vnd.openxmlformats-officedocument.oleObject">
        <DigestMethod Algorithm="http://www.w3.org/2000/09/xmldsig#sha1"/>
        <DigestValue>xv2R1/InLfWrGa4a7c+FJk7nfUU=</DigestValue>
      </Reference>
      <Reference URI="/word/embeddings/oleObject968.bin?ContentType=application/vnd.openxmlformats-officedocument.oleObject">
        <DigestMethod Algorithm="http://www.w3.org/2000/09/xmldsig#sha1"/>
        <DigestValue>EBjv+gA4TSzlruIjJOc63Wj03NA=</DigestValue>
      </Reference>
      <Reference URI="/word/embeddings/oleObject969.bin?ContentType=application/vnd.openxmlformats-officedocument.oleObject">
        <DigestMethod Algorithm="http://www.w3.org/2000/09/xmldsig#sha1"/>
        <DigestValue>zndYHLZizg6Iy8Zb80W1ryxj8iE=</DigestValue>
      </Reference>
      <Reference URI="/word/embeddings/oleObject97.bin?ContentType=application/vnd.openxmlformats-officedocument.oleObject">
        <DigestMethod Algorithm="http://www.w3.org/2000/09/xmldsig#sha1"/>
        <DigestValue>GHMmoI5fw8fvLPn2xALvfHamvgc=</DigestValue>
      </Reference>
      <Reference URI="/word/embeddings/oleObject970.bin?ContentType=application/vnd.openxmlformats-officedocument.oleObject">
        <DigestMethod Algorithm="http://www.w3.org/2000/09/xmldsig#sha1"/>
        <DigestValue>0WafFXob287GRaPudk59RN2Uwd0=</DigestValue>
      </Reference>
      <Reference URI="/word/embeddings/oleObject971.bin?ContentType=application/vnd.openxmlformats-officedocument.oleObject">
        <DigestMethod Algorithm="http://www.w3.org/2000/09/xmldsig#sha1"/>
        <DigestValue>m6qccGB22OOPPoNN3Bh60RuJKgw=</DigestValue>
      </Reference>
      <Reference URI="/word/embeddings/oleObject972.bin?ContentType=application/vnd.openxmlformats-officedocument.oleObject">
        <DigestMethod Algorithm="http://www.w3.org/2000/09/xmldsig#sha1"/>
        <DigestValue>K0Q3yIbCwwi+UpEBv1kPCzvZBto=</DigestValue>
      </Reference>
      <Reference URI="/word/embeddings/oleObject973.bin?ContentType=application/vnd.openxmlformats-officedocument.oleObject">
        <DigestMethod Algorithm="http://www.w3.org/2000/09/xmldsig#sha1"/>
        <DigestValue>M5NcRiKorTLGsCOOtfSTRm8eMOY=</DigestValue>
      </Reference>
      <Reference URI="/word/embeddings/oleObject974.bin?ContentType=application/vnd.openxmlformats-officedocument.oleObject">
        <DigestMethod Algorithm="http://www.w3.org/2000/09/xmldsig#sha1"/>
        <DigestValue>/KMUQdASh+qV6azMAmppaKho9HM=</DigestValue>
      </Reference>
      <Reference URI="/word/embeddings/oleObject975.bin?ContentType=application/vnd.openxmlformats-officedocument.oleObject">
        <DigestMethod Algorithm="http://www.w3.org/2000/09/xmldsig#sha1"/>
        <DigestValue>Es4C2P0nuGnZn/d+XN4DwhxgenI=</DigestValue>
      </Reference>
      <Reference URI="/word/embeddings/oleObject976.bin?ContentType=application/vnd.openxmlformats-officedocument.oleObject">
        <DigestMethod Algorithm="http://www.w3.org/2000/09/xmldsig#sha1"/>
        <DigestValue>uV+apDE5xPwI1BWyCgaODCCY1IE=</DigestValue>
      </Reference>
      <Reference URI="/word/embeddings/oleObject977.bin?ContentType=application/vnd.openxmlformats-officedocument.oleObject">
        <DigestMethod Algorithm="http://www.w3.org/2000/09/xmldsig#sha1"/>
        <DigestValue>DdUcfCqgemvjIQFbW58XsWEQ0Eg=</DigestValue>
      </Reference>
      <Reference URI="/word/embeddings/oleObject978.bin?ContentType=application/vnd.openxmlformats-officedocument.oleObject">
        <DigestMethod Algorithm="http://www.w3.org/2000/09/xmldsig#sha1"/>
        <DigestValue>yoAThvDszdHa5dtMJ6/dTxBDB4I=</DigestValue>
      </Reference>
      <Reference URI="/word/embeddings/oleObject979.bin?ContentType=application/vnd.openxmlformats-officedocument.oleObject">
        <DigestMethod Algorithm="http://www.w3.org/2000/09/xmldsig#sha1"/>
        <DigestValue>qdLStJ0stbs3FTGtrxsbH7NGV44=</DigestValue>
      </Reference>
      <Reference URI="/word/embeddings/oleObject98.bin?ContentType=application/vnd.openxmlformats-officedocument.oleObject">
        <DigestMethod Algorithm="http://www.w3.org/2000/09/xmldsig#sha1"/>
        <DigestValue>4pTILj5uSsva9IRRZaeerNr9U58=</DigestValue>
      </Reference>
      <Reference URI="/word/embeddings/oleObject980.bin?ContentType=application/vnd.openxmlformats-officedocument.oleObject">
        <DigestMethod Algorithm="http://www.w3.org/2000/09/xmldsig#sha1"/>
        <DigestValue>+n6qbRhJ50iCAEcq58yEOrrRJeM=</DigestValue>
      </Reference>
      <Reference URI="/word/embeddings/oleObject981.bin?ContentType=application/vnd.openxmlformats-officedocument.oleObject">
        <DigestMethod Algorithm="http://www.w3.org/2000/09/xmldsig#sha1"/>
        <DigestValue>xK/QE+f/eE/EKTvxVZuYFnVckac=</DigestValue>
      </Reference>
      <Reference URI="/word/embeddings/oleObject982.bin?ContentType=application/vnd.openxmlformats-officedocument.oleObject">
        <DigestMethod Algorithm="http://www.w3.org/2000/09/xmldsig#sha1"/>
        <DigestValue>mHtHBXYgaKZOo/qJuCQCPwJU3BM=</DigestValue>
      </Reference>
      <Reference URI="/word/embeddings/oleObject983.bin?ContentType=application/vnd.openxmlformats-officedocument.oleObject">
        <DigestMethod Algorithm="http://www.w3.org/2000/09/xmldsig#sha1"/>
        <DigestValue>GXnukUr3YwXnXOCP/9GjG2BP4sc=</DigestValue>
      </Reference>
      <Reference URI="/word/embeddings/oleObject984.bin?ContentType=application/vnd.openxmlformats-officedocument.oleObject">
        <DigestMethod Algorithm="http://www.w3.org/2000/09/xmldsig#sha1"/>
        <DigestValue>i5USOHWXtcCy94hBX3oeAoglfkY=</DigestValue>
      </Reference>
      <Reference URI="/word/embeddings/oleObject985.bin?ContentType=application/vnd.openxmlformats-officedocument.oleObject">
        <DigestMethod Algorithm="http://www.w3.org/2000/09/xmldsig#sha1"/>
        <DigestValue>QjfCYKdv5+ZnfMpUvy92ysWMp3I=</DigestValue>
      </Reference>
      <Reference URI="/word/embeddings/oleObject986.bin?ContentType=application/vnd.openxmlformats-officedocument.oleObject">
        <DigestMethod Algorithm="http://www.w3.org/2000/09/xmldsig#sha1"/>
        <DigestValue>fsO+PerTprJe25HtKxYjGYxUYMk=</DigestValue>
      </Reference>
      <Reference URI="/word/embeddings/oleObject987.bin?ContentType=application/vnd.openxmlformats-officedocument.oleObject">
        <DigestMethod Algorithm="http://www.w3.org/2000/09/xmldsig#sha1"/>
        <DigestValue>lHM5DASK8OMQ7KfyXY2QQLLGpdE=</DigestValue>
      </Reference>
      <Reference URI="/word/embeddings/oleObject988.bin?ContentType=application/vnd.openxmlformats-officedocument.oleObject">
        <DigestMethod Algorithm="http://www.w3.org/2000/09/xmldsig#sha1"/>
        <DigestValue>VKxrVBuM6VM/FUynrHSGddmAH28=</DigestValue>
      </Reference>
      <Reference URI="/word/embeddings/oleObject989.bin?ContentType=application/vnd.openxmlformats-officedocument.oleObject">
        <DigestMethod Algorithm="http://www.w3.org/2000/09/xmldsig#sha1"/>
        <DigestValue>szZaXA5q9PwJSACPE2Xr2h5cM1Q=</DigestValue>
      </Reference>
      <Reference URI="/word/embeddings/oleObject99.bin?ContentType=application/vnd.openxmlformats-officedocument.oleObject">
        <DigestMethod Algorithm="http://www.w3.org/2000/09/xmldsig#sha1"/>
        <DigestValue>isNBLcDW3OrYXaa8OIeZ0w61rIM=</DigestValue>
      </Reference>
      <Reference URI="/word/embeddings/oleObject990.bin?ContentType=application/vnd.openxmlformats-officedocument.oleObject">
        <DigestMethod Algorithm="http://www.w3.org/2000/09/xmldsig#sha1"/>
        <DigestValue>3iP0CvBG5rHlaL0lzWrYhe/RFIM=</DigestValue>
      </Reference>
      <Reference URI="/word/embeddings/oleObject991.bin?ContentType=application/vnd.openxmlformats-officedocument.oleObject">
        <DigestMethod Algorithm="http://www.w3.org/2000/09/xmldsig#sha1"/>
        <DigestValue>SX4HgCsSoGAaOMRj8MfWZG6U6zQ=</DigestValue>
      </Reference>
      <Reference URI="/word/embeddings/oleObject992.bin?ContentType=application/vnd.openxmlformats-officedocument.oleObject">
        <DigestMethod Algorithm="http://www.w3.org/2000/09/xmldsig#sha1"/>
        <DigestValue>SQ4r3+08vXsTEtf+c+wmehTeGRM=</DigestValue>
      </Reference>
      <Reference URI="/word/embeddings/oleObject993.bin?ContentType=application/vnd.openxmlformats-officedocument.oleObject">
        <DigestMethod Algorithm="http://www.w3.org/2000/09/xmldsig#sha1"/>
        <DigestValue>miJASuKMxtIgRTBUbKkuDqzVWS8=</DigestValue>
      </Reference>
      <Reference URI="/word/embeddings/oleObject994.bin?ContentType=application/vnd.openxmlformats-officedocument.oleObject">
        <DigestMethod Algorithm="http://www.w3.org/2000/09/xmldsig#sha1"/>
        <DigestValue>YKpKLXNn4hAgepzr5+hkCJqaYxI=</DigestValue>
      </Reference>
      <Reference URI="/word/embeddings/oleObject995.bin?ContentType=application/vnd.openxmlformats-officedocument.oleObject">
        <DigestMethod Algorithm="http://www.w3.org/2000/09/xmldsig#sha1"/>
        <DigestValue>DFonNy3u+PeGkck2d6E3nBifKd4=</DigestValue>
      </Reference>
      <Reference URI="/word/embeddings/oleObject996.bin?ContentType=application/vnd.openxmlformats-officedocument.oleObject">
        <DigestMethod Algorithm="http://www.w3.org/2000/09/xmldsig#sha1"/>
        <DigestValue>gVk5Uyo+OI2GYRSE7maK+NrWiHk=</DigestValue>
      </Reference>
      <Reference URI="/word/embeddings/oleObject997.bin?ContentType=application/vnd.openxmlformats-officedocument.oleObject">
        <DigestMethod Algorithm="http://www.w3.org/2000/09/xmldsig#sha1"/>
        <DigestValue>VN3gZt8dyMblz51wQehANRLihyE=</DigestValue>
      </Reference>
      <Reference URI="/word/embeddings/oleObject998.bin?ContentType=application/vnd.openxmlformats-officedocument.oleObject">
        <DigestMethod Algorithm="http://www.w3.org/2000/09/xmldsig#sha1"/>
        <DigestValue>/Pc6CdflXHUnwrGRVqxlcXVmve4=</DigestValue>
      </Reference>
      <Reference URI="/word/embeddings/oleObject999.bin?ContentType=application/vnd.openxmlformats-officedocument.oleObject">
        <DigestMethod Algorithm="http://www.w3.org/2000/09/xmldsig#sha1"/>
        <DigestValue>Z3uQmCckC8kldR9QFCGdm7PVI6E=</DigestValue>
      </Reference>
      <Reference URI="/word/endnotes.xml?ContentType=application/vnd.openxmlformats-officedocument.wordprocessingml.endnotes+xml">
        <DigestMethod Algorithm="http://www.w3.org/2000/09/xmldsig#sha1"/>
        <DigestValue>0qIsDkGfP4TwrhqXlWnGvzR/Drk=</DigestValue>
      </Reference>
      <Reference URI="/word/fontTable.xml?ContentType=application/vnd.openxmlformats-officedocument.wordprocessingml.fontTable+xml">
        <DigestMethod Algorithm="http://www.w3.org/2000/09/xmldsig#sha1"/>
        <DigestValue>P+OQLu3qc8QM9TR/gkgp2RPJnr8=</DigestValue>
      </Reference>
      <Reference URI="/word/footer1.xml?ContentType=application/vnd.openxmlformats-officedocument.wordprocessingml.footer+xml">
        <DigestMethod Algorithm="http://www.w3.org/2000/09/xmldsig#sha1"/>
        <DigestValue>NgbFDbBRELRkduNAXt5Rl/OUJX0=</DigestValue>
      </Reference>
      <Reference URI="/word/footnotes.xml?ContentType=application/vnd.openxmlformats-officedocument.wordprocessingml.footnotes+xml">
        <DigestMethod Algorithm="http://www.w3.org/2000/09/xmldsig#sha1"/>
        <DigestValue>of4TOpfNhzFYn80FNgUH3/LTrtY=</DigestValue>
      </Reference>
      <Reference URI="/word/media/image1.jpeg?ContentType=image/jpeg">
        <DigestMethod Algorithm="http://www.w3.org/2000/09/xmldsig#sha1"/>
        <DigestValue>udg6CblWc88Fxf9C4kQbmxGaoQc=</DigestValue>
      </Reference>
      <Reference URI="/word/media/image10.wmf?ContentType=image/x-wmf">
        <DigestMethod Algorithm="http://www.w3.org/2000/09/xmldsig#sha1"/>
        <DigestValue>9YbXn2qXSqakocvsFQBNN0iyVWw=</DigestValue>
      </Reference>
      <Reference URI="/word/media/image100.png?ContentType=image/png">
        <DigestMethod Algorithm="http://www.w3.org/2000/09/xmldsig#sha1"/>
        <DigestValue>w3oCkHAfRk4GSkdYG9vKiPGVaGg=</DigestValue>
      </Reference>
      <Reference URI="/word/media/image1000.png?ContentType=image/png">
        <DigestMethod Algorithm="http://www.w3.org/2000/09/xmldsig#sha1"/>
        <DigestValue>07hEBt8bCL9eAu5Yo28sGnWnrKY=</DigestValue>
      </Reference>
      <Reference URI="/word/media/image1001.png?ContentType=image/png">
        <DigestMethod Algorithm="http://www.w3.org/2000/09/xmldsig#sha1"/>
        <DigestValue>ItBur4o/KZKE/mrqSC7dxdIwu4k=</DigestValue>
      </Reference>
      <Reference URI="/word/media/image1002.png?ContentType=image/png">
        <DigestMethod Algorithm="http://www.w3.org/2000/09/xmldsig#sha1"/>
        <DigestValue>lWI5V3zCb40BdH8S2amKx46h5Aw=</DigestValue>
      </Reference>
      <Reference URI="/word/media/image1003.png?ContentType=image/png">
        <DigestMethod Algorithm="http://www.w3.org/2000/09/xmldsig#sha1"/>
        <DigestValue>T74j9MM03aX1AZphfIcGvWLonyY=</DigestValue>
      </Reference>
      <Reference URI="/word/media/image1004.png?ContentType=image/png">
        <DigestMethod Algorithm="http://www.w3.org/2000/09/xmldsig#sha1"/>
        <DigestValue>kJxzSq1Tccv4F0k3xTcv4XkgLm8=</DigestValue>
      </Reference>
      <Reference URI="/word/media/image1005.png?ContentType=image/png">
        <DigestMethod Algorithm="http://www.w3.org/2000/09/xmldsig#sha1"/>
        <DigestValue>fcetxkV9mrDoCaowCGDsdK8Ws3g=</DigestValue>
      </Reference>
      <Reference URI="/word/media/image1006.png?ContentType=image/png">
        <DigestMethod Algorithm="http://www.w3.org/2000/09/xmldsig#sha1"/>
        <DigestValue>j0uf/dqv24Ngx3FfXy1gPOF7K0Q=</DigestValue>
      </Reference>
      <Reference URI="/word/media/image1007.png?ContentType=image/png">
        <DigestMethod Algorithm="http://www.w3.org/2000/09/xmldsig#sha1"/>
        <DigestValue>8h0oNm9heOXfGv7bPrTpzz3ML38=</DigestValue>
      </Reference>
      <Reference URI="/word/media/image1008.png?ContentType=image/png">
        <DigestMethod Algorithm="http://www.w3.org/2000/09/xmldsig#sha1"/>
        <DigestValue>YWNvEGYuH6edu6ZbFzdYvAyAJs0=</DigestValue>
      </Reference>
      <Reference URI="/word/media/image1009.png?ContentType=image/png">
        <DigestMethod Algorithm="http://www.w3.org/2000/09/xmldsig#sha1"/>
        <DigestValue>LykLLksDi9OfwkR1/gzilqbxnVo=</DigestValue>
      </Reference>
      <Reference URI="/word/media/image101.png?ContentType=image/png">
        <DigestMethod Algorithm="http://www.w3.org/2000/09/xmldsig#sha1"/>
        <DigestValue>ZA40lViW+4QZ7EL3SYAjB1V5eDs=</DigestValue>
      </Reference>
      <Reference URI="/word/media/image1010.png?ContentType=image/png">
        <DigestMethod Algorithm="http://www.w3.org/2000/09/xmldsig#sha1"/>
        <DigestValue>D3z/M2jvjfXSDz9A7HThXSPs/zA=</DigestValue>
      </Reference>
      <Reference URI="/word/media/image1011.png?ContentType=image/png">
        <DigestMethod Algorithm="http://www.w3.org/2000/09/xmldsig#sha1"/>
        <DigestValue>0QxVCdGfmwweX9xM/6Q5tOavS8E=</DigestValue>
      </Reference>
      <Reference URI="/word/media/image1012.wmf?ContentType=image/x-wmf">
        <DigestMethod Algorithm="http://www.w3.org/2000/09/xmldsig#sha1"/>
        <DigestValue>BdRvHAGfyTwskC1Mco1kqGtTxpU=</DigestValue>
      </Reference>
      <Reference URI="/word/media/image1013.wmf?ContentType=image/x-wmf">
        <DigestMethod Algorithm="http://www.w3.org/2000/09/xmldsig#sha1"/>
        <DigestValue>1IRrPjsT9TY6J+J74y4+HEfTyjE=</DigestValue>
      </Reference>
      <Reference URI="/word/media/image1014.wmf?ContentType=image/x-wmf">
        <DigestMethod Algorithm="http://www.w3.org/2000/09/xmldsig#sha1"/>
        <DigestValue>Wq2+SYXNQ59Jsx3fiAXEjm+EMjs=</DigestValue>
      </Reference>
      <Reference URI="/word/media/image1015.wmf?ContentType=image/x-wmf">
        <DigestMethod Algorithm="http://www.w3.org/2000/09/xmldsig#sha1"/>
        <DigestValue>jqSfKvQTnREhuH49KZOYK4H+9lg=</DigestValue>
      </Reference>
      <Reference URI="/word/media/image1016.wmf?ContentType=image/x-wmf">
        <DigestMethod Algorithm="http://www.w3.org/2000/09/xmldsig#sha1"/>
        <DigestValue>7vBsvXefv+7dCqxMupV3r44yhDo=</DigestValue>
      </Reference>
      <Reference URI="/word/media/image1017.wmf?ContentType=image/x-wmf">
        <DigestMethod Algorithm="http://www.w3.org/2000/09/xmldsig#sha1"/>
        <DigestValue>sdPNmOwxNhpuzVgqEsR289ub/vw=</DigestValue>
      </Reference>
      <Reference URI="/word/media/image1018.wmf?ContentType=image/x-wmf">
        <DigestMethod Algorithm="http://www.w3.org/2000/09/xmldsig#sha1"/>
        <DigestValue>NlvfpyU5Rsnl1BhPipj6pMNOI4Q=</DigestValue>
      </Reference>
      <Reference URI="/word/media/image1019.wmf?ContentType=image/x-wmf">
        <DigestMethod Algorithm="http://www.w3.org/2000/09/xmldsig#sha1"/>
        <DigestValue>ItSnBnNVIJw9EFkjigERmBntHhQ=</DigestValue>
      </Reference>
      <Reference URI="/word/media/image102.png?ContentType=image/png">
        <DigestMethod Algorithm="http://www.w3.org/2000/09/xmldsig#sha1"/>
        <DigestValue>boUKuv2pmwrIBPrJ5buqqCTFDWg=</DigestValue>
      </Reference>
      <Reference URI="/word/media/image1020.wmf?ContentType=image/x-wmf">
        <DigestMethod Algorithm="http://www.w3.org/2000/09/xmldsig#sha1"/>
        <DigestValue>OZvdKdDyobwfDgPMDknb24t27/8=</DigestValue>
      </Reference>
      <Reference URI="/word/media/image1021.wmf?ContentType=image/x-wmf">
        <DigestMethod Algorithm="http://www.w3.org/2000/09/xmldsig#sha1"/>
        <DigestValue>+DvXW+/Xd6hGLLsQRIyfla2kQMo=</DigestValue>
      </Reference>
      <Reference URI="/word/media/image1022.wmf?ContentType=image/x-wmf">
        <DigestMethod Algorithm="http://www.w3.org/2000/09/xmldsig#sha1"/>
        <DigestValue>3VzroMMkEqwpnmk977q1Rm0n1fw=</DigestValue>
      </Reference>
      <Reference URI="/word/media/image1023.wmf?ContentType=image/x-wmf">
        <DigestMethod Algorithm="http://www.w3.org/2000/09/xmldsig#sha1"/>
        <DigestValue>4YlVU8utQ2zClT3LIgZkJVH7CQQ=</DigestValue>
      </Reference>
      <Reference URI="/word/media/image1024.wmf?ContentType=image/x-wmf">
        <DigestMethod Algorithm="http://www.w3.org/2000/09/xmldsig#sha1"/>
        <DigestValue>66sU95LgorTR4SutE47CFB0ZZ4Y=</DigestValue>
      </Reference>
      <Reference URI="/word/media/image1025.wmf?ContentType=image/x-wmf">
        <DigestMethod Algorithm="http://www.w3.org/2000/09/xmldsig#sha1"/>
        <DigestValue>AXN81mpTpTGlo8AitelL3JA8G4E=</DigestValue>
      </Reference>
      <Reference URI="/word/media/image1026.wmf?ContentType=image/x-wmf">
        <DigestMethod Algorithm="http://www.w3.org/2000/09/xmldsig#sha1"/>
        <DigestValue>yKPsLmNYRVkmNr0Ig9OW6m0mKeU=</DigestValue>
      </Reference>
      <Reference URI="/word/media/image1027.wmf?ContentType=image/x-wmf">
        <DigestMethod Algorithm="http://www.w3.org/2000/09/xmldsig#sha1"/>
        <DigestValue>fsK0kYS9UzJL3VXsXnRRMoPzoLk=</DigestValue>
      </Reference>
      <Reference URI="/word/media/image1028.wmf?ContentType=image/x-wmf">
        <DigestMethod Algorithm="http://www.w3.org/2000/09/xmldsig#sha1"/>
        <DigestValue>efV/eeXTf3qafiDNrVq2e1OD/M8=</DigestValue>
      </Reference>
      <Reference URI="/word/media/image1029.wmf?ContentType=image/x-wmf">
        <DigestMethod Algorithm="http://www.w3.org/2000/09/xmldsig#sha1"/>
        <DigestValue>cgyue/f1iOKe5C0vHAmbDj/R8Xc=</DigestValue>
      </Reference>
      <Reference URI="/word/media/image103.png?ContentType=image/png">
        <DigestMethod Algorithm="http://www.w3.org/2000/09/xmldsig#sha1"/>
        <DigestValue>xFzjEph6gsZNgBeiwMx58knt77U=</DigestValue>
      </Reference>
      <Reference URI="/word/media/image1030.wmf?ContentType=image/x-wmf">
        <DigestMethod Algorithm="http://www.w3.org/2000/09/xmldsig#sha1"/>
        <DigestValue>XTXLmv+xV/ZkUE0XYVtKdxAgmzs=</DigestValue>
      </Reference>
      <Reference URI="/word/media/image1031.wmf?ContentType=image/x-wmf">
        <DigestMethod Algorithm="http://www.w3.org/2000/09/xmldsig#sha1"/>
        <DigestValue>UHF/hlJBvv3sW8Zu85TgHN7/eNc=</DigestValue>
      </Reference>
      <Reference URI="/word/media/image1032.wmf?ContentType=image/x-wmf">
        <DigestMethod Algorithm="http://www.w3.org/2000/09/xmldsig#sha1"/>
        <DigestValue>ZA+P6/bujxDMXlVypR/8dvdwNG0=</DigestValue>
      </Reference>
      <Reference URI="/word/media/image1033.wmf?ContentType=image/x-wmf">
        <DigestMethod Algorithm="http://www.w3.org/2000/09/xmldsig#sha1"/>
        <DigestValue>JxjTC9La4n5iAER/4PaHlaPU4MQ=</DigestValue>
      </Reference>
      <Reference URI="/word/media/image1034.wmf?ContentType=image/x-wmf">
        <DigestMethod Algorithm="http://www.w3.org/2000/09/xmldsig#sha1"/>
        <DigestValue>+zKANwyCHTlvgUvLJurKeKMzDw8=</DigestValue>
      </Reference>
      <Reference URI="/word/media/image1035.wmf?ContentType=image/x-wmf">
        <DigestMethod Algorithm="http://www.w3.org/2000/09/xmldsig#sha1"/>
        <DigestValue>9RunQ2G71hkEx3d+a4iEOOWlCY4=</DigestValue>
      </Reference>
      <Reference URI="/word/media/image1036.wmf?ContentType=image/x-wmf">
        <DigestMethod Algorithm="http://www.w3.org/2000/09/xmldsig#sha1"/>
        <DigestValue>a/QIMEc9RUMBNNe3rhmo5tK+5cs=</DigestValue>
      </Reference>
      <Reference URI="/word/media/image1037.wmf?ContentType=image/x-wmf">
        <DigestMethod Algorithm="http://www.w3.org/2000/09/xmldsig#sha1"/>
        <DigestValue>qKVeQDCDkdqjKUWotjSUwR93te4=</DigestValue>
      </Reference>
      <Reference URI="/word/media/image1038.wmf?ContentType=image/x-wmf">
        <DigestMethod Algorithm="http://www.w3.org/2000/09/xmldsig#sha1"/>
        <DigestValue>Vy9S5a06ay2o2tjaxWvSYr0ea70=</DigestValue>
      </Reference>
      <Reference URI="/word/media/image1039.wmf?ContentType=image/x-wmf">
        <DigestMethod Algorithm="http://www.w3.org/2000/09/xmldsig#sha1"/>
        <DigestValue>LaAR7J8AkcMJql3tXKHG1PfEvZI=</DigestValue>
      </Reference>
      <Reference URI="/word/media/image104.png?ContentType=image/png">
        <DigestMethod Algorithm="http://www.w3.org/2000/09/xmldsig#sha1"/>
        <DigestValue>4/K+SQ5h5xb+bD/b92bnOicRQHU=</DigestValue>
      </Reference>
      <Reference URI="/word/media/image1040.wmf?ContentType=image/x-wmf">
        <DigestMethod Algorithm="http://www.w3.org/2000/09/xmldsig#sha1"/>
        <DigestValue>n9IUc+oF05HcMozhlUlAU4S7bns=</DigestValue>
      </Reference>
      <Reference URI="/word/media/image1041.wmf?ContentType=image/x-wmf">
        <DigestMethod Algorithm="http://www.w3.org/2000/09/xmldsig#sha1"/>
        <DigestValue>d5w9rViiLiC9+H8TZkz5e2H8lPI=</DigestValue>
      </Reference>
      <Reference URI="/word/media/image1042.wmf?ContentType=image/x-wmf">
        <DigestMethod Algorithm="http://www.w3.org/2000/09/xmldsig#sha1"/>
        <DigestValue>yYVQrs0XckJuvGEqjRtuIErApgY=</DigestValue>
      </Reference>
      <Reference URI="/word/media/image1043.wmf?ContentType=image/x-wmf">
        <DigestMethod Algorithm="http://www.w3.org/2000/09/xmldsig#sha1"/>
        <DigestValue>DdYA5pVDEfCBJr/1eFc9RJ5opTU=</DigestValue>
      </Reference>
      <Reference URI="/word/media/image1044.wmf?ContentType=image/x-wmf">
        <DigestMethod Algorithm="http://www.w3.org/2000/09/xmldsig#sha1"/>
        <DigestValue>RBHoy5Ph7EC45yswVCNc4hTSRW8=</DigestValue>
      </Reference>
      <Reference URI="/word/media/image1045.wmf?ContentType=image/x-wmf">
        <DigestMethod Algorithm="http://www.w3.org/2000/09/xmldsig#sha1"/>
        <DigestValue>zDoNhe7JXWnEsYzFbvChCZ0Ho/E=</DigestValue>
      </Reference>
      <Reference URI="/word/media/image1046.wmf?ContentType=image/x-wmf">
        <DigestMethod Algorithm="http://www.w3.org/2000/09/xmldsig#sha1"/>
        <DigestValue>AntkhSqczVzgs1H0r1nJJos2ZmI=</DigestValue>
      </Reference>
      <Reference URI="/word/media/image1047.wmf?ContentType=image/x-wmf">
        <DigestMethod Algorithm="http://www.w3.org/2000/09/xmldsig#sha1"/>
        <DigestValue>A29yn+TYF9x5gn1RDIxXwjzqg4M=</DigestValue>
      </Reference>
      <Reference URI="/word/media/image1048.wmf?ContentType=image/x-wmf">
        <DigestMethod Algorithm="http://www.w3.org/2000/09/xmldsig#sha1"/>
        <DigestValue>7GkfBsY2wR0FyyWZOqNuYvUzfEk=</DigestValue>
      </Reference>
      <Reference URI="/word/media/image1049.wmf?ContentType=image/x-wmf">
        <DigestMethod Algorithm="http://www.w3.org/2000/09/xmldsig#sha1"/>
        <DigestValue>dZWFNW8d9ZxcO82Kx2/NwmMxSak=</DigestValue>
      </Reference>
      <Reference URI="/word/media/image105.png?ContentType=image/png">
        <DigestMethod Algorithm="http://www.w3.org/2000/09/xmldsig#sha1"/>
        <DigestValue>PTv+M+Ua2t5ujfvzHQWawdnU5D4=</DigestValue>
      </Reference>
      <Reference URI="/word/media/image1050.wmf?ContentType=image/x-wmf">
        <DigestMethod Algorithm="http://www.w3.org/2000/09/xmldsig#sha1"/>
        <DigestValue>ogbdOmMoY/i+Z3bubBvX+lTz4k4=</DigestValue>
      </Reference>
      <Reference URI="/word/media/image1051.wmf?ContentType=image/x-wmf">
        <DigestMethod Algorithm="http://www.w3.org/2000/09/xmldsig#sha1"/>
        <DigestValue>OzHKCm3I25ZL99Rgy0999+FpyT4=</DigestValue>
      </Reference>
      <Reference URI="/word/media/image1052.wmf?ContentType=image/x-wmf">
        <DigestMethod Algorithm="http://www.w3.org/2000/09/xmldsig#sha1"/>
        <DigestValue>fKuomU3Hzfrfine9+nuPkfVs8kk=</DigestValue>
      </Reference>
      <Reference URI="/word/media/image1053.wmf?ContentType=image/x-wmf">
        <DigestMethod Algorithm="http://www.w3.org/2000/09/xmldsig#sha1"/>
        <DigestValue>fSyNGd/O/0O5Nn2ViTShEEoKn+w=</DigestValue>
      </Reference>
      <Reference URI="/word/media/image1054.wmf?ContentType=image/x-wmf">
        <DigestMethod Algorithm="http://www.w3.org/2000/09/xmldsig#sha1"/>
        <DigestValue>QYSHAw32H0QMjiO2S0jjOPxCHJw=</DigestValue>
      </Reference>
      <Reference URI="/word/media/image1055.wmf?ContentType=image/x-wmf">
        <DigestMethod Algorithm="http://www.w3.org/2000/09/xmldsig#sha1"/>
        <DigestValue>nTwKdRXBtI9iMYWTMsmhjaPRvn4=</DigestValue>
      </Reference>
      <Reference URI="/word/media/image1056.wmf?ContentType=image/x-wmf">
        <DigestMethod Algorithm="http://www.w3.org/2000/09/xmldsig#sha1"/>
        <DigestValue>W8qSnH8MKmjZAzrgGT06iT7onZg=</DigestValue>
      </Reference>
      <Reference URI="/word/media/image1057.wmf?ContentType=image/x-wmf">
        <DigestMethod Algorithm="http://www.w3.org/2000/09/xmldsig#sha1"/>
        <DigestValue>ossU6+wiH1+u41QuSBpaLruFDRo=</DigestValue>
      </Reference>
      <Reference URI="/word/media/image1058.wmf?ContentType=image/x-wmf">
        <DigestMethod Algorithm="http://www.w3.org/2000/09/xmldsig#sha1"/>
        <DigestValue>EWKjx91ziDceWgPKF44guP4bhEI=</DigestValue>
      </Reference>
      <Reference URI="/word/media/image1059.wmf?ContentType=image/x-wmf">
        <DigestMethod Algorithm="http://www.w3.org/2000/09/xmldsig#sha1"/>
        <DigestValue>Bg7tgalQLtKn44tufzglV5dADng=</DigestValue>
      </Reference>
      <Reference URI="/word/media/image106.png?ContentType=image/png">
        <DigestMethod Algorithm="http://www.w3.org/2000/09/xmldsig#sha1"/>
        <DigestValue>gYq9RJx3/Pyy6Gx24ey57eO8e+I=</DigestValue>
      </Reference>
      <Reference URI="/word/media/image1060.wmf?ContentType=image/x-wmf">
        <DigestMethod Algorithm="http://www.w3.org/2000/09/xmldsig#sha1"/>
        <DigestValue>IpW8d4Ny9FpBU1MSVSmsr6r7YzQ=</DigestValue>
      </Reference>
      <Reference URI="/word/media/image1061.wmf?ContentType=image/x-wmf">
        <DigestMethod Algorithm="http://www.w3.org/2000/09/xmldsig#sha1"/>
        <DigestValue>O3ZwEpLiov5dl2Hdk/I4+v0y5J0=</DigestValue>
      </Reference>
      <Reference URI="/word/media/image1062.wmf?ContentType=image/x-wmf">
        <DigestMethod Algorithm="http://www.w3.org/2000/09/xmldsig#sha1"/>
        <DigestValue>XoWa0kNf9HiuhtGEcBJVSgeJ2Bk=</DigestValue>
      </Reference>
      <Reference URI="/word/media/image1063.wmf?ContentType=image/x-wmf">
        <DigestMethod Algorithm="http://www.w3.org/2000/09/xmldsig#sha1"/>
        <DigestValue>N180WtBxPf8EDXgW8Rij2sjS544=</DigestValue>
      </Reference>
      <Reference URI="/word/media/image1064.wmf?ContentType=image/x-wmf">
        <DigestMethod Algorithm="http://www.w3.org/2000/09/xmldsig#sha1"/>
        <DigestValue>uq0lkVf3PVNKMElu8Ac8Rfnt8pY=</DigestValue>
      </Reference>
      <Reference URI="/word/media/image1065.wmf?ContentType=image/x-wmf">
        <DigestMethod Algorithm="http://www.w3.org/2000/09/xmldsig#sha1"/>
        <DigestValue>lu25obaXMqtLzoKYISvwyeth9vU=</DigestValue>
      </Reference>
      <Reference URI="/word/media/image1066.wmf?ContentType=image/x-wmf">
        <DigestMethod Algorithm="http://www.w3.org/2000/09/xmldsig#sha1"/>
        <DigestValue>ruRsCS7qkVmD6Ci0d+t/uCbjs0A=</DigestValue>
      </Reference>
      <Reference URI="/word/media/image1067.wmf?ContentType=image/x-wmf">
        <DigestMethod Algorithm="http://www.w3.org/2000/09/xmldsig#sha1"/>
        <DigestValue>+o1Vh7yHNbcP1sCI+ykxouUykKM=</DigestValue>
      </Reference>
      <Reference URI="/word/media/image1068.wmf?ContentType=image/x-wmf">
        <DigestMethod Algorithm="http://www.w3.org/2000/09/xmldsig#sha1"/>
        <DigestValue>pO8OZ9iu0FH+rbD8Yto7jVZlvHU=</DigestValue>
      </Reference>
      <Reference URI="/word/media/image1069.wmf?ContentType=image/x-wmf">
        <DigestMethod Algorithm="http://www.w3.org/2000/09/xmldsig#sha1"/>
        <DigestValue>yrdAjLYLql1wt5gIrFBDeNw8l4E=</DigestValue>
      </Reference>
      <Reference URI="/word/media/image107.png?ContentType=image/png">
        <DigestMethod Algorithm="http://www.w3.org/2000/09/xmldsig#sha1"/>
        <DigestValue>Xvs+KrrCiby0lpDqs+7C0KiwGf0=</DigestValue>
      </Reference>
      <Reference URI="/word/media/image1070.wmf?ContentType=image/x-wmf">
        <DigestMethod Algorithm="http://www.w3.org/2000/09/xmldsig#sha1"/>
        <DigestValue>m6qHHgE1Xi83Yjp0JOMXltJwBoY=</DigestValue>
      </Reference>
      <Reference URI="/word/media/image1071.wmf?ContentType=image/x-wmf">
        <DigestMethod Algorithm="http://www.w3.org/2000/09/xmldsig#sha1"/>
        <DigestValue>DQdamK5vF3TpSlALYS7MF3fJbvs=</DigestValue>
      </Reference>
      <Reference URI="/word/media/image1072.wmf?ContentType=image/x-wmf">
        <DigestMethod Algorithm="http://www.w3.org/2000/09/xmldsig#sha1"/>
        <DigestValue>dPwg/jJNnn4DlCAMHaKbYvhRds0=</DigestValue>
      </Reference>
      <Reference URI="/word/media/image1073.wmf?ContentType=image/x-wmf">
        <DigestMethod Algorithm="http://www.w3.org/2000/09/xmldsig#sha1"/>
        <DigestValue>arJ84EO5hPEhh6Q6TDlVszIZ8gM=</DigestValue>
      </Reference>
      <Reference URI="/word/media/image1074.wmf?ContentType=image/x-wmf">
        <DigestMethod Algorithm="http://www.w3.org/2000/09/xmldsig#sha1"/>
        <DigestValue>7/JikQOkUFZyBoF34jIuC0NpsQQ=</DigestValue>
      </Reference>
      <Reference URI="/word/media/image1075.wmf?ContentType=image/x-wmf">
        <DigestMethod Algorithm="http://www.w3.org/2000/09/xmldsig#sha1"/>
        <DigestValue>T0Fx3R2TmoLHhW63LBhOq3s+154=</DigestValue>
      </Reference>
      <Reference URI="/word/media/image1076.wmf?ContentType=image/x-wmf">
        <DigestMethod Algorithm="http://www.w3.org/2000/09/xmldsig#sha1"/>
        <DigestValue>8AUFe6xdj30coiQjF8wNkrOZfC4=</DigestValue>
      </Reference>
      <Reference URI="/word/media/image1077.wmf?ContentType=image/x-wmf">
        <DigestMethod Algorithm="http://www.w3.org/2000/09/xmldsig#sha1"/>
        <DigestValue>PgYJPfrVH0s/nbyyGrI9gLw5CQU=</DigestValue>
      </Reference>
      <Reference URI="/word/media/image1078.wmf?ContentType=image/x-wmf">
        <DigestMethod Algorithm="http://www.w3.org/2000/09/xmldsig#sha1"/>
        <DigestValue>VJ1wamqOEbt8fAnJZ6xxV6SGpKQ=</DigestValue>
      </Reference>
      <Reference URI="/word/media/image1079.wmf?ContentType=image/x-wmf">
        <DigestMethod Algorithm="http://www.w3.org/2000/09/xmldsig#sha1"/>
        <DigestValue>06lKGZgqRPsgSY42bJTSOcWPNMs=</DigestValue>
      </Reference>
      <Reference URI="/word/media/image108.png?ContentType=image/png">
        <DigestMethod Algorithm="http://www.w3.org/2000/09/xmldsig#sha1"/>
        <DigestValue>1+b8+y5Sql9yLPZpztQbMnDoWsQ=</DigestValue>
      </Reference>
      <Reference URI="/word/media/image1080.wmf?ContentType=image/x-wmf">
        <DigestMethod Algorithm="http://www.w3.org/2000/09/xmldsig#sha1"/>
        <DigestValue>gBjph7kK4IMa9uKDQAKGZd3f20k=</DigestValue>
      </Reference>
      <Reference URI="/word/media/image1081.wmf?ContentType=image/x-wmf">
        <DigestMethod Algorithm="http://www.w3.org/2000/09/xmldsig#sha1"/>
        <DigestValue>gD6xV4V/nU6riLb5qwmnASSTvtA=</DigestValue>
      </Reference>
      <Reference URI="/word/media/image1082.wmf?ContentType=image/x-wmf">
        <DigestMethod Algorithm="http://www.w3.org/2000/09/xmldsig#sha1"/>
        <DigestValue>rY/hZoBavkgEXq0KJU/040bUvsU=</DigestValue>
      </Reference>
      <Reference URI="/word/media/image1083.wmf?ContentType=image/x-wmf">
        <DigestMethod Algorithm="http://www.w3.org/2000/09/xmldsig#sha1"/>
        <DigestValue>94RNT2HoOBSni/FbiLJ2j2wYo3M=</DigestValue>
      </Reference>
      <Reference URI="/word/media/image1084.wmf?ContentType=image/x-wmf">
        <DigestMethod Algorithm="http://www.w3.org/2000/09/xmldsig#sha1"/>
        <DigestValue>uLZyloCGAmq0YSZ2eW9aaYYjXtU=</DigestValue>
      </Reference>
      <Reference URI="/word/media/image1085.wmf?ContentType=image/x-wmf">
        <DigestMethod Algorithm="http://www.w3.org/2000/09/xmldsig#sha1"/>
        <DigestValue>7SjL61Q5a7y62Ajr1z8jqlDaQX0=</DigestValue>
      </Reference>
      <Reference URI="/word/media/image1086.wmf?ContentType=image/x-wmf">
        <DigestMethod Algorithm="http://www.w3.org/2000/09/xmldsig#sha1"/>
        <DigestValue>6D3mcqngSmI4gbgF7U3fwvNDXj8=</DigestValue>
      </Reference>
      <Reference URI="/word/media/image1087.wmf?ContentType=image/x-wmf">
        <DigestMethod Algorithm="http://www.w3.org/2000/09/xmldsig#sha1"/>
        <DigestValue>Hh49kt1EtmpigG+EO4vfK7CTZYY=</DigestValue>
      </Reference>
      <Reference URI="/word/media/image1088.wmf?ContentType=image/x-wmf">
        <DigestMethod Algorithm="http://www.w3.org/2000/09/xmldsig#sha1"/>
        <DigestValue>hwCL9NB6dzpwxZlWw5QEf7w+6Og=</DigestValue>
      </Reference>
      <Reference URI="/word/media/image1089.wmf?ContentType=image/x-wmf">
        <DigestMethod Algorithm="http://www.w3.org/2000/09/xmldsig#sha1"/>
        <DigestValue>pIYKP5BrV+GRi2x4oYlTh8qjwGg=</DigestValue>
      </Reference>
      <Reference URI="/word/media/image109.png?ContentType=image/png">
        <DigestMethod Algorithm="http://www.w3.org/2000/09/xmldsig#sha1"/>
        <DigestValue>xxHESpeRqH7eS6orEtTXzmaI/P0=</DigestValue>
      </Reference>
      <Reference URI="/word/media/image1090.wmf?ContentType=image/x-wmf">
        <DigestMethod Algorithm="http://www.w3.org/2000/09/xmldsig#sha1"/>
        <DigestValue>z4yc2mHi+GXsHCO6QwzYMpcKMGU=</DigestValue>
      </Reference>
      <Reference URI="/word/media/image1091.wmf?ContentType=image/x-wmf">
        <DigestMethod Algorithm="http://www.w3.org/2000/09/xmldsig#sha1"/>
        <DigestValue>LsZ9C+SLLQ9Ur79gY9D8uULy9yo=</DigestValue>
      </Reference>
      <Reference URI="/word/media/image1092.wmf?ContentType=image/x-wmf">
        <DigestMethod Algorithm="http://www.w3.org/2000/09/xmldsig#sha1"/>
        <DigestValue>bcRmsqBlnDOjfjmNnx2OKAO6Av0=</DigestValue>
      </Reference>
      <Reference URI="/word/media/image1093.wmf?ContentType=image/x-wmf">
        <DigestMethod Algorithm="http://www.w3.org/2000/09/xmldsig#sha1"/>
        <DigestValue>TF/Ofs0wCh0WKHKNlYHM2czopjk=</DigestValue>
      </Reference>
      <Reference URI="/word/media/image1094.wmf?ContentType=image/x-wmf">
        <DigestMethod Algorithm="http://www.w3.org/2000/09/xmldsig#sha1"/>
        <DigestValue>+gT3OfpT3jL1B/TEsBVxG9c95wg=</DigestValue>
      </Reference>
      <Reference URI="/word/media/image1095.wmf?ContentType=image/x-wmf">
        <DigestMethod Algorithm="http://www.w3.org/2000/09/xmldsig#sha1"/>
        <DigestValue>PHzH0Owg2rZZJjCl8CBTl4Xp/Go=</DigestValue>
      </Reference>
      <Reference URI="/word/media/image1096.wmf?ContentType=image/x-wmf">
        <DigestMethod Algorithm="http://www.w3.org/2000/09/xmldsig#sha1"/>
        <DigestValue>RyRkhLlSpDH2hKlmwEd9Y77lNqo=</DigestValue>
      </Reference>
      <Reference URI="/word/media/image1097.wmf?ContentType=image/x-wmf">
        <DigestMethod Algorithm="http://www.w3.org/2000/09/xmldsig#sha1"/>
        <DigestValue>iZZCZQ6K4zgoXaPDpmMKSlZSoIk=</DigestValue>
      </Reference>
      <Reference URI="/word/media/image1098.wmf?ContentType=image/x-wmf">
        <DigestMethod Algorithm="http://www.w3.org/2000/09/xmldsig#sha1"/>
        <DigestValue>p9iaQibTx+gamQR3eWts+LM+3oA=</DigestValue>
      </Reference>
      <Reference URI="/word/media/image1099.wmf?ContentType=image/x-wmf">
        <DigestMethod Algorithm="http://www.w3.org/2000/09/xmldsig#sha1"/>
        <DigestValue>U8yzWREy+HdPclm9S/XeXsx0soI=</DigestValue>
      </Reference>
      <Reference URI="/word/media/image11.wmf?ContentType=image/x-wmf">
        <DigestMethod Algorithm="http://www.w3.org/2000/09/xmldsig#sha1"/>
        <DigestValue>NN9kvgcwZqbKC0VbziqmXsaQiBM=</DigestValue>
      </Reference>
      <Reference URI="/word/media/image110.png?ContentType=image/png">
        <DigestMethod Algorithm="http://www.w3.org/2000/09/xmldsig#sha1"/>
        <DigestValue>XKDNZZk9RfX0bCWnFWtLMSLqBcc=</DigestValue>
      </Reference>
      <Reference URI="/word/media/image1100.wmf?ContentType=image/x-wmf">
        <DigestMethod Algorithm="http://www.w3.org/2000/09/xmldsig#sha1"/>
        <DigestValue>kntxFKoF3XO8qt1eTfIjmivHIsI=</DigestValue>
      </Reference>
      <Reference URI="/word/media/image1101.wmf?ContentType=image/x-wmf">
        <DigestMethod Algorithm="http://www.w3.org/2000/09/xmldsig#sha1"/>
        <DigestValue>gS2eL1lpGaqj70AoJhCERz0i4kw=</DigestValue>
      </Reference>
      <Reference URI="/word/media/image1102.wmf?ContentType=image/x-wmf">
        <DigestMethod Algorithm="http://www.w3.org/2000/09/xmldsig#sha1"/>
        <DigestValue>DN8RoOOt/Cp6D9t9wEvtteH6f4Y=</DigestValue>
      </Reference>
      <Reference URI="/word/media/image1103.wmf?ContentType=image/x-wmf">
        <DigestMethod Algorithm="http://www.w3.org/2000/09/xmldsig#sha1"/>
        <DigestValue>5yTeerkW1vDSq9u+lYDJVJvtI4g=</DigestValue>
      </Reference>
      <Reference URI="/word/media/image1104.wmf?ContentType=image/x-wmf">
        <DigestMethod Algorithm="http://www.w3.org/2000/09/xmldsig#sha1"/>
        <DigestValue>N6lHRe1xg1+eSj0hX3v9aVici5Y=</DigestValue>
      </Reference>
      <Reference URI="/word/media/image1105.wmf?ContentType=image/x-wmf">
        <DigestMethod Algorithm="http://www.w3.org/2000/09/xmldsig#sha1"/>
        <DigestValue>qIlsrex3s0fdsvBosZHLU3WV4m4=</DigestValue>
      </Reference>
      <Reference URI="/word/media/image1106.wmf?ContentType=image/x-wmf">
        <DigestMethod Algorithm="http://www.w3.org/2000/09/xmldsig#sha1"/>
        <DigestValue>tISaILL+n+5P9ZLcvZI5CPTHNL4=</DigestValue>
      </Reference>
      <Reference URI="/word/media/image1107.wmf?ContentType=image/x-wmf">
        <DigestMethod Algorithm="http://www.w3.org/2000/09/xmldsig#sha1"/>
        <DigestValue>ZRcCZlqrnHvTvbWwLl2NL9lMM7w=</DigestValue>
      </Reference>
      <Reference URI="/word/media/image1108.wmf?ContentType=image/x-wmf">
        <DigestMethod Algorithm="http://www.w3.org/2000/09/xmldsig#sha1"/>
        <DigestValue>6kZe/GKa2Xz4ek5QV4OlbOe0G/w=</DigestValue>
      </Reference>
      <Reference URI="/word/media/image1109.wmf?ContentType=image/x-wmf">
        <DigestMethod Algorithm="http://www.w3.org/2000/09/xmldsig#sha1"/>
        <DigestValue>sRJJd70QZ+v7Na3YKSAnCaV8kf0=</DigestValue>
      </Reference>
      <Reference URI="/word/media/image111.png?ContentType=image/png">
        <DigestMethod Algorithm="http://www.w3.org/2000/09/xmldsig#sha1"/>
        <DigestValue>51MNaL7j739HFh1jc6T60I0AQWQ=</DigestValue>
      </Reference>
      <Reference URI="/word/media/image1110.wmf?ContentType=image/x-wmf">
        <DigestMethod Algorithm="http://www.w3.org/2000/09/xmldsig#sha1"/>
        <DigestValue>CV1ngU99dgbFAj6XEw/X6sBjv8M=</DigestValue>
      </Reference>
      <Reference URI="/word/media/image1111.wmf?ContentType=image/x-wmf">
        <DigestMethod Algorithm="http://www.w3.org/2000/09/xmldsig#sha1"/>
        <DigestValue>UUkTFjkR8tdARAPXoJikHFCPuHg=</DigestValue>
      </Reference>
      <Reference URI="/word/media/image1112.wmf?ContentType=image/x-wmf">
        <DigestMethod Algorithm="http://www.w3.org/2000/09/xmldsig#sha1"/>
        <DigestValue>O61iYtODzaBDBS+UNwC+/2EAuNA=</DigestValue>
      </Reference>
      <Reference URI="/word/media/image1113.wmf?ContentType=image/x-wmf">
        <DigestMethod Algorithm="http://www.w3.org/2000/09/xmldsig#sha1"/>
        <DigestValue>YNgx+lPFZDK7qiGhiWHyrONlf+o=</DigestValue>
      </Reference>
      <Reference URI="/word/media/image1114.wmf?ContentType=image/x-wmf">
        <DigestMethod Algorithm="http://www.w3.org/2000/09/xmldsig#sha1"/>
        <DigestValue>UaLooqXbgDSXv7kRQK9vOzRv4k8=</DigestValue>
      </Reference>
      <Reference URI="/word/media/image1115.wmf?ContentType=image/x-wmf">
        <DigestMethod Algorithm="http://www.w3.org/2000/09/xmldsig#sha1"/>
        <DigestValue>KRMaIRF2Rm9jNZDP7vFskdHm18g=</DigestValue>
      </Reference>
      <Reference URI="/word/media/image1116.wmf?ContentType=image/x-wmf">
        <DigestMethod Algorithm="http://www.w3.org/2000/09/xmldsig#sha1"/>
        <DigestValue>mKhU+4YWa4bEx7uIsOa+ps7IFC8=</DigestValue>
      </Reference>
      <Reference URI="/word/media/image1117.wmf?ContentType=image/x-wmf">
        <DigestMethod Algorithm="http://www.w3.org/2000/09/xmldsig#sha1"/>
        <DigestValue>lMn0TImnDYOoc35JTM3LlMlMKU0=</DigestValue>
      </Reference>
      <Reference URI="/word/media/image1118.wmf?ContentType=image/x-wmf">
        <DigestMethod Algorithm="http://www.w3.org/2000/09/xmldsig#sha1"/>
        <DigestValue>sP4oVUN+FcmsbCJoxqRsg6GsfiE=</DigestValue>
      </Reference>
      <Reference URI="/word/media/image1119.wmf?ContentType=image/x-wmf">
        <DigestMethod Algorithm="http://www.w3.org/2000/09/xmldsig#sha1"/>
        <DigestValue>+5DX7OX8RtGxoMa6FB9IHgq5QNY=</DigestValue>
      </Reference>
      <Reference URI="/word/media/image112.png?ContentType=image/png">
        <DigestMethod Algorithm="http://www.w3.org/2000/09/xmldsig#sha1"/>
        <DigestValue>cg25Orv6imbltC11gR5I+1ZQOlM=</DigestValue>
      </Reference>
      <Reference URI="/word/media/image1120.wmf?ContentType=image/x-wmf">
        <DigestMethod Algorithm="http://www.w3.org/2000/09/xmldsig#sha1"/>
        <DigestValue>XNM+rZi9VuE57S/ODD0mMZdHrL0=</DigestValue>
      </Reference>
      <Reference URI="/word/media/image1121.wmf?ContentType=image/x-wmf">
        <DigestMethod Algorithm="http://www.w3.org/2000/09/xmldsig#sha1"/>
        <DigestValue>b0fnRRQY/1pd4F+JujiBOnz8yfc=</DigestValue>
      </Reference>
      <Reference URI="/word/media/image1122.wmf?ContentType=image/x-wmf">
        <DigestMethod Algorithm="http://www.w3.org/2000/09/xmldsig#sha1"/>
        <DigestValue>tWejyKebZv2UOJZa4lU1W8N0eTw=</DigestValue>
      </Reference>
      <Reference URI="/word/media/image1123.wmf?ContentType=image/x-wmf">
        <DigestMethod Algorithm="http://www.w3.org/2000/09/xmldsig#sha1"/>
        <DigestValue>x97LgUw+6wXb/D97N2ERa+kK/5o=</DigestValue>
      </Reference>
      <Reference URI="/word/media/image1124.wmf?ContentType=image/x-wmf">
        <DigestMethod Algorithm="http://www.w3.org/2000/09/xmldsig#sha1"/>
        <DigestValue>Cyd5ir3O+BVJsutVsFfF4ErZiXU=</DigestValue>
      </Reference>
      <Reference URI="/word/media/image1125.wmf?ContentType=image/x-wmf">
        <DigestMethod Algorithm="http://www.w3.org/2000/09/xmldsig#sha1"/>
        <DigestValue>xvPg5ne8bpInQTWJhOVJTwEuuhM=</DigestValue>
      </Reference>
      <Reference URI="/word/media/image1126.wmf?ContentType=image/x-wmf">
        <DigestMethod Algorithm="http://www.w3.org/2000/09/xmldsig#sha1"/>
        <DigestValue>FhUAQ21QWIjp/RVzHep1t1tDtXM=</DigestValue>
      </Reference>
      <Reference URI="/word/media/image1127.wmf?ContentType=image/x-wmf">
        <DigestMethod Algorithm="http://www.w3.org/2000/09/xmldsig#sha1"/>
        <DigestValue>yspvPscp4VxHN1yXxAWSH6Elc44=</DigestValue>
      </Reference>
      <Reference URI="/word/media/image1128.wmf?ContentType=image/x-wmf">
        <DigestMethod Algorithm="http://www.w3.org/2000/09/xmldsig#sha1"/>
        <DigestValue>72FTOf9TEW1zIPps2l2ztPBJZdg=</DigestValue>
      </Reference>
      <Reference URI="/word/media/image1129.wmf?ContentType=image/x-wmf">
        <DigestMethod Algorithm="http://www.w3.org/2000/09/xmldsig#sha1"/>
        <DigestValue>EAfrDmbH3NwA2m5VY2pM7zHpQak=</DigestValue>
      </Reference>
      <Reference URI="/word/media/image113.png?ContentType=image/png">
        <DigestMethod Algorithm="http://www.w3.org/2000/09/xmldsig#sha1"/>
        <DigestValue>zILv/8kYOssjGhA+UC6beqJ7eQE=</DigestValue>
      </Reference>
      <Reference URI="/word/media/image1130.wmf?ContentType=image/x-wmf">
        <DigestMethod Algorithm="http://www.w3.org/2000/09/xmldsig#sha1"/>
        <DigestValue>G3i/Hu4TmzK/qNbLrBEfFGSWxns=</DigestValue>
      </Reference>
      <Reference URI="/word/media/image1131.wmf?ContentType=image/x-wmf">
        <DigestMethod Algorithm="http://www.w3.org/2000/09/xmldsig#sha1"/>
        <DigestValue>QCkfBUt2H15k0HY1C5hnGhJkQ28=</DigestValue>
      </Reference>
      <Reference URI="/word/media/image1132.wmf?ContentType=image/x-wmf">
        <DigestMethod Algorithm="http://www.w3.org/2000/09/xmldsig#sha1"/>
        <DigestValue>jt7NmWRipwD+KFfzUofI0O8ZAPI=</DigestValue>
      </Reference>
      <Reference URI="/word/media/image1133.wmf?ContentType=image/x-wmf">
        <DigestMethod Algorithm="http://www.w3.org/2000/09/xmldsig#sha1"/>
        <DigestValue>WL77OS8+Y0gdDRo3xORf6qDsIyQ=</DigestValue>
      </Reference>
      <Reference URI="/word/media/image1134.wmf?ContentType=image/x-wmf">
        <DigestMethod Algorithm="http://www.w3.org/2000/09/xmldsig#sha1"/>
        <DigestValue>7k4H4mhaU1uWUGLE+TzvsLGjz94=</DigestValue>
      </Reference>
      <Reference URI="/word/media/image1135.wmf?ContentType=image/x-wmf">
        <DigestMethod Algorithm="http://www.w3.org/2000/09/xmldsig#sha1"/>
        <DigestValue>qKKnUDzOUcj7IQACbLAL6uuS8t0=</DigestValue>
      </Reference>
      <Reference URI="/word/media/image1136.wmf?ContentType=image/x-wmf">
        <DigestMethod Algorithm="http://www.w3.org/2000/09/xmldsig#sha1"/>
        <DigestValue>+U2E8Kn3m9qmdFtQ7StgpFwxO+E=</DigestValue>
      </Reference>
      <Reference URI="/word/media/image1137.wmf?ContentType=image/x-wmf">
        <DigestMethod Algorithm="http://www.w3.org/2000/09/xmldsig#sha1"/>
        <DigestValue>iqgY6TqsltdoRrPGB4ZbcLMJgbc=</DigestValue>
      </Reference>
      <Reference URI="/word/media/image1138.wmf?ContentType=image/x-wmf">
        <DigestMethod Algorithm="http://www.w3.org/2000/09/xmldsig#sha1"/>
        <DigestValue>ypAjK4gUzLTOujzw2VG8bOdRfQw=</DigestValue>
      </Reference>
      <Reference URI="/word/media/image1139.wmf?ContentType=image/x-wmf">
        <DigestMethod Algorithm="http://www.w3.org/2000/09/xmldsig#sha1"/>
        <DigestValue>cjTUC4vbBjo9MyUa0Q3LmFIJR30=</DigestValue>
      </Reference>
      <Reference URI="/word/media/image114.png?ContentType=image/png">
        <DigestMethod Algorithm="http://www.w3.org/2000/09/xmldsig#sha1"/>
        <DigestValue>0plNrXcwG4vBACph6Z3wIjKODMI=</DigestValue>
      </Reference>
      <Reference URI="/word/media/image1140.wmf?ContentType=image/x-wmf">
        <DigestMethod Algorithm="http://www.w3.org/2000/09/xmldsig#sha1"/>
        <DigestValue>kN28JOSitL0+x/oGNOGFqBjK7Cw=</DigestValue>
      </Reference>
      <Reference URI="/word/media/image1141.wmf?ContentType=image/x-wmf">
        <DigestMethod Algorithm="http://www.w3.org/2000/09/xmldsig#sha1"/>
        <DigestValue>Wy/CU4JhCTZwrxMaD5YLOTJzBQ8=</DigestValue>
      </Reference>
      <Reference URI="/word/media/image1142.wmf?ContentType=image/x-wmf">
        <DigestMethod Algorithm="http://www.w3.org/2000/09/xmldsig#sha1"/>
        <DigestValue>JXYA43eXu978LlkcIFibiW0cw4k=</DigestValue>
      </Reference>
      <Reference URI="/word/media/image1143.wmf?ContentType=image/x-wmf">
        <DigestMethod Algorithm="http://www.w3.org/2000/09/xmldsig#sha1"/>
        <DigestValue>RXV+Wi/AzENGzoobwdA/XqvR3nQ=</DigestValue>
      </Reference>
      <Reference URI="/word/media/image1144.wmf?ContentType=image/x-wmf">
        <DigestMethod Algorithm="http://www.w3.org/2000/09/xmldsig#sha1"/>
        <DigestValue>CpAo2iv+lP0Yj42ysE4+a9W72Uc=</DigestValue>
      </Reference>
      <Reference URI="/word/media/image1145.wmf?ContentType=image/x-wmf">
        <DigestMethod Algorithm="http://www.w3.org/2000/09/xmldsig#sha1"/>
        <DigestValue>2h2+W/jf6Um0/efxydx7JaynkLc=</DigestValue>
      </Reference>
      <Reference URI="/word/media/image1146.wmf?ContentType=image/x-wmf">
        <DigestMethod Algorithm="http://www.w3.org/2000/09/xmldsig#sha1"/>
        <DigestValue>8ptbNC2yg0K2JXLOUJYyh6872nI=</DigestValue>
      </Reference>
      <Reference URI="/word/media/image1147.wmf?ContentType=image/x-wmf">
        <DigestMethod Algorithm="http://www.w3.org/2000/09/xmldsig#sha1"/>
        <DigestValue>iN8fv45kg8uPFG+R0N1dg89J9r8=</DigestValue>
      </Reference>
      <Reference URI="/word/media/image1148.wmf?ContentType=image/x-wmf">
        <DigestMethod Algorithm="http://www.w3.org/2000/09/xmldsig#sha1"/>
        <DigestValue>/b9VKyZbXkEwblFN+x8jmd8dBxs=</DigestValue>
      </Reference>
      <Reference URI="/word/media/image1149.wmf?ContentType=image/x-wmf">
        <DigestMethod Algorithm="http://www.w3.org/2000/09/xmldsig#sha1"/>
        <DigestValue>0C4UrioUtqqa1+WXDaQGGI2u1ng=</DigestValue>
      </Reference>
      <Reference URI="/word/media/image115.png?ContentType=image/png">
        <DigestMethod Algorithm="http://www.w3.org/2000/09/xmldsig#sha1"/>
        <DigestValue>yu5lfXEIGRC96nSeArp8mVDyI4Y=</DigestValue>
      </Reference>
      <Reference URI="/word/media/image1150.wmf?ContentType=image/x-wmf">
        <DigestMethod Algorithm="http://www.w3.org/2000/09/xmldsig#sha1"/>
        <DigestValue>e8rlWeH+GlUPQtJy+F1YD0+k3+o=</DigestValue>
      </Reference>
      <Reference URI="/word/media/image1151.wmf?ContentType=image/x-wmf">
        <DigestMethod Algorithm="http://www.w3.org/2000/09/xmldsig#sha1"/>
        <DigestValue>of5W035t0DNL6MrTKIpYFRpKqmc=</DigestValue>
      </Reference>
      <Reference URI="/word/media/image1152.wmf?ContentType=image/x-wmf">
        <DigestMethod Algorithm="http://www.w3.org/2000/09/xmldsig#sha1"/>
        <DigestValue>ucwgv98btMeCuU7Fg/iizHlcuDc=</DigestValue>
      </Reference>
      <Reference URI="/word/media/image1153.wmf?ContentType=image/x-wmf">
        <DigestMethod Algorithm="http://www.w3.org/2000/09/xmldsig#sha1"/>
        <DigestValue>QDmnys2RcPAaWkYNlr2w99ZR5H0=</DigestValue>
      </Reference>
      <Reference URI="/word/media/image1154.wmf?ContentType=image/x-wmf">
        <DigestMethod Algorithm="http://www.w3.org/2000/09/xmldsig#sha1"/>
        <DigestValue>isLKKZqujkGLAaP++3x7WnNAI4M=</DigestValue>
      </Reference>
      <Reference URI="/word/media/image1155.wmf?ContentType=image/x-wmf">
        <DigestMethod Algorithm="http://www.w3.org/2000/09/xmldsig#sha1"/>
        <DigestValue>CuW5FGJRiKFOC3N7q1Z5gXXj7dI=</DigestValue>
      </Reference>
      <Reference URI="/word/media/image1156.wmf?ContentType=image/x-wmf">
        <DigestMethod Algorithm="http://www.w3.org/2000/09/xmldsig#sha1"/>
        <DigestValue>wghdq3ZERZ5eXniCjRh3Ewo9d0Q=</DigestValue>
      </Reference>
      <Reference URI="/word/media/image1157.wmf?ContentType=image/x-wmf">
        <DigestMethod Algorithm="http://www.w3.org/2000/09/xmldsig#sha1"/>
        <DigestValue>yiPyXdYyXzS24mTxz8TDy2sRfbM=</DigestValue>
      </Reference>
      <Reference URI="/word/media/image1158.wmf?ContentType=image/x-wmf">
        <DigestMethod Algorithm="http://www.w3.org/2000/09/xmldsig#sha1"/>
        <DigestValue>UeTkMj5t4wrFB53owrMsSZFqxWU=</DigestValue>
      </Reference>
      <Reference URI="/word/media/image1159.wmf?ContentType=image/x-wmf">
        <DigestMethod Algorithm="http://www.w3.org/2000/09/xmldsig#sha1"/>
        <DigestValue>V97bYqXddawrJhKowkNuGkxUN8E=</DigestValue>
      </Reference>
      <Reference URI="/word/media/image116.png?ContentType=image/png">
        <DigestMethod Algorithm="http://www.w3.org/2000/09/xmldsig#sha1"/>
        <DigestValue>sw7/jBjEeq39/TdKWcABq8WzKL0=</DigestValue>
      </Reference>
      <Reference URI="/word/media/image1160.wmf?ContentType=image/x-wmf">
        <DigestMethod Algorithm="http://www.w3.org/2000/09/xmldsig#sha1"/>
        <DigestValue>7dSKZwf8+h5TO+shY6eBjaf2tcg=</DigestValue>
      </Reference>
      <Reference URI="/word/media/image1161.wmf?ContentType=image/x-wmf">
        <DigestMethod Algorithm="http://www.w3.org/2000/09/xmldsig#sha1"/>
        <DigestValue>+U8ovaNcYmRNTdLzntA8Ml00KEA=</DigestValue>
      </Reference>
      <Reference URI="/word/media/image1162.wmf?ContentType=image/x-wmf">
        <DigestMethod Algorithm="http://www.w3.org/2000/09/xmldsig#sha1"/>
        <DigestValue>71aKKKdiAsvSA2P0ZPfX0O89JKY=</DigestValue>
      </Reference>
      <Reference URI="/word/media/image1163.wmf?ContentType=image/x-wmf">
        <DigestMethod Algorithm="http://www.w3.org/2000/09/xmldsig#sha1"/>
        <DigestValue>GsS0PeRa4Yyae6QgoTzIM5MPFrs=</DigestValue>
      </Reference>
      <Reference URI="/word/media/image1164.wmf?ContentType=image/x-wmf">
        <DigestMethod Algorithm="http://www.w3.org/2000/09/xmldsig#sha1"/>
        <DigestValue>gb2eJnye2X0dnzodePU87gR1hS0=</DigestValue>
      </Reference>
      <Reference URI="/word/media/image1165.wmf?ContentType=image/x-wmf">
        <DigestMethod Algorithm="http://www.w3.org/2000/09/xmldsig#sha1"/>
        <DigestValue>cXEwxBNQVknVeP/1bm1e+NRjwIo=</DigestValue>
      </Reference>
      <Reference URI="/word/media/image1166.wmf?ContentType=image/x-wmf">
        <DigestMethod Algorithm="http://www.w3.org/2000/09/xmldsig#sha1"/>
        <DigestValue>Ofe/OaPMzVKEEv1mgwMwHXd/nkA=</DigestValue>
      </Reference>
      <Reference URI="/word/media/image1167.wmf?ContentType=image/x-wmf">
        <DigestMethod Algorithm="http://www.w3.org/2000/09/xmldsig#sha1"/>
        <DigestValue>U1xaxduKtsOqhRFkG+GJVgWH0jo=</DigestValue>
      </Reference>
      <Reference URI="/word/media/image1168.wmf?ContentType=image/x-wmf">
        <DigestMethod Algorithm="http://www.w3.org/2000/09/xmldsig#sha1"/>
        <DigestValue>doiB8FCWXKPcoC/hYzp0YwR/oYE=</DigestValue>
      </Reference>
      <Reference URI="/word/media/image1169.wmf?ContentType=image/x-wmf">
        <DigestMethod Algorithm="http://www.w3.org/2000/09/xmldsig#sha1"/>
        <DigestValue>YLJ2pRPGtQ3/5U7r+EKUhsWVP+g=</DigestValue>
      </Reference>
      <Reference URI="/word/media/image117.png?ContentType=image/png">
        <DigestMethod Algorithm="http://www.w3.org/2000/09/xmldsig#sha1"/>
        <DigestValue>ig+UPLou/hbQNvmi30usMXg1uhk=</DigestValue>
      </Reference>
      <Reference URI="/word/media/image1170.wmf?ContentType=image/x-wmf">
        <DigestMethod Algorithm="http://www.w3.org/2000/09/xmldsig#sha1"/>
        <DigestValue>szMB7995pqrGk1yrWQ32UNFZxBo=</DigestValue>
      </Reference>
      <Reference URI="/word/media/image1171.wmf?ContentType=image/x-wmf">
        <DigestMethod Algorithm="http://www.w3.org/2000/09/xmldsig#sha1"/>
        <DigestValue>4GCMAtja1wxjTsox7qwMYvsEiJk=</DigestValue>
      </Reference>
      <Reference URI="/word/media/image1172.wmf?ContentType=image/x-wmf">
        <DigestMethod Algorithm="http://www.w3.org/2000/09/xmldsig#sha1"/>
        <DigestValue>1P2RlvphqG2CKpw6fbc7TeguhHQ=</DigestValue>
      </Reference>
      <Reference URI="/word/media/image1173.wmf?ContentType=image/x-wmf">
        <DigestMethod Algorithm="http://www.w3.org/2000/09/xmldsig#sha1"/>
        <DigestValue>qSmy9PaTp3Feve7m0WupHrEv9+I=</DigestValue>
      </Reference>
      <Reference URI="/word/media/image1174.wmf?ContentType=image/x-wmf">
        <DigestMethod Algorithm="http://www.w3.org/2000/09/xmldsig#sha1"/>
        <DigestValue>YfqbNGW7H3sxgUK32MrbgDqUQ/0=</DigestValue>
      </Reference>
      <Reference URI="/word/media/image1175.wmf?ContentType=image/x-wmf">
        <DigestMethod Algorithm="http://www.w3.org/2000/09/xmldsig#sha1"/>
        <DigestValue>evxm4Am4hEARgJZJmO1J7uO1J1g=</DigestValue>
      </Reference>
      <Reference URI="/word/media/image1176.wmf?ContentType=image/x-wmf">
        <DigestMethod Algorithm="http://www.w3.org/2000/09/xmldsig#sha1"/>
        <DigestValue>spPUYwYtIweyjDjD/NUexO+DVBs=</DigestValue>
      </Reference>
      <Reference URI="/word/media/image1177.wmf?ContentType=image/x-wmf">
        <DigestMethod Algorithm="http://www.w3.org/2000/09/xmldsig#sha1"/>
        <DigestValue>t++fL92+Oxz+Tr2yt/8rpbh9p3k=</DigestValue>
      </Reference>
      <Reference URI="/word/media/image1178.wmf?ContentType=image/x-wmf">
        <DigestMethod Algorithm="http://www.w3.org/2000/09/xmldsig#sha1"/>
        <DigestValue>3o+xBBIv3zvWvDZnxocY7mCalds=</DigestValue>
      </Reference>
      <Reference URI="/word/media/image1179.wmf?ContentType=image/x-wmf">
        <DigestMethod Algorithm="http://www.w3.org/2000/09/xmldsig#sha1"/>
        <DigestValue>aAe3emDbWE2gyyI5GHi73+EsvL8=</DigestValue>
      </Reference>
      <Reference URI="/word/media/image118.png?ContentType=image/png">
        <DigestMethod Algorithm="http://www.w3.org/2000/09/xmldsig#sha1"/>
        <DigestValue>3oNxUQ/+RmLR6RCqMtzdJoMvhT4=</DigestValue>
      </Reference>
      <Reference URI="/word/media/image1180.wmf?ContentType=image/x-wmf">
        <DigestMethod Algorithm="http://www.w3.org/2000/09/xmldsig#sha1"/>
        <DigestValue>Leufm2I/Gl1lzfK9qFJMOQh7ZzQ=</DigestValue>
      </Reference>
      <Reference URI="/word/media/image1181.wmf?ContentType=image/x-wmf">
        <DigestMethod Algorithm="http://www.w3.org/2000/09/xmldsig#sha1"/>
        <DigestValue>gm+RmDhtAN2cBDHiT0UQEpbTcjA=</DigestValue>
      </Reference>
      <Reference URI="/word/media/image1182.wmf?ContentType=image/x-wmf">
        <DigestMethod Algorithm="http://www.w3.org/2000/09/xmldsig#sha1"/>
        <DigestValue>wZEJ5vany8JeejyfFTMpV6LMkYM=</DigestValue>
      </Reference>
      <Reference URI="/word/media/image1183.wmf?ContentType=image/x-wmf">
        <DigestMethod Algorithm="http://www.w3.org/2000/09/xmldsig#sha1"/>
        <DigestValue>ZdadCS0bA4HKQgvb42W7tZdIY7o=</DigestValue>
      </Reference>
      <Reference URI="/word/media/image1184.wmf?ContentType=image/x-wmf">
        <DigestMethod Algorithm="http://www.w3.org/2000/09/xmldsig#sha1"/>
        <DigestValue>PZP1DKfAdhTgHIjy74YO/6uHwTg=</DigestValue>
      </Reference>
      <Reference URI="/word/media/image1185.wmf?ContentType=image/x-wmf">
        <DigestMethod Algorithm="http://www.w3.org/2000/09/xmldsig#sha1"/>
        <DigestValue>gigArpxsglV16I16N6V53qa0fhU=</DigestValue>
      </Reference>
      <Reference URI="/word/media/image1186.wmf?ContentType=image/x-wmf">
        <DigestMethod Algorithm="http://www.w3.org/2000/09/xmldsig#sha1"/>
        <DigestValue>hJcL0Ci2vG007nN4zAW052ftH0I=</DigestValue>
      </Reference>
      <Reference URI="/word/media/image1187.wmf?ContentType=image/x-wmf">
        <DigestMethod Algorithm="http://www.w3.org/2000/09/xmldsig#sha1"/>
        <DigestValue>c/ITamZ3mFbrVokVviWc/ptOuMk=</DigestValue>
      </Reference>
      <Reference URI="/word/media/image1188.wmf?ContentType=image/x-wmf">
        <DigestMethod Algorithm="http://www.w3.org/2000/09/xmldsig#sha1"/>
        <DigestValue>AsBNG9ZH5w4ZUjoihBImd9mm1XU=</DigestValue>
      </Reference>
      <Reference URI="/word/media/image1189.wmf?ContentType=image/x-wmf">
        <DigestMethod Algorithm="http://www.w3.org/2000/09/xmldsig#sha1"/>
        <DigestValue>E0P5SlFn1NZthvfaSd8KK47L/p0=</DigestValue>
      </Reference>
      <Reference URI="/word/media/image119.png?ContentType=image/png">
        <DigestMethod Algorithm="http://www.w3.org/2000/09/xmldsig#sha1"/>
        <DigestValue>P/8ZvBnVRKWmeK1AO9so3xeplNw=</DigestValue>
      </Reference>
      <Reference URI="/word/media/image1190.wmf?ContentType=image/x-wmf">
        <DigestMethod Algorithm="http://www.w3.org/2000/09/xmldsig#sha1"/>
        <DigestValue>n3V4ys7SrYrbEKgxGYbWZ039HhU=</DigestValue>
      </Reference>
      <Reference URI="/word/media/image1191.wmf?ContentType=image/x-wmf">
        <DigestMethod Algorithm="http://www.w3.org/2000/09/xmldsig#sha1"/>
        <DigestValue>Y7VfIZ0nIuzkQglIS11gBcM4LiI=</DigestValue>
      </Reference>
      <Reference URI="/word/media/image1192.wmf?ContentType=image/x-wmf">
        <DigestMethod Algorithm="http://www.w3.org/2000/09/xmldsig#sha1"/>
        <DigestValue>2KznfE2YEAAjHZFUaQPREhBNlLk=</DigestValue>
      </Reference>
      <Reference URI="/word/media/image1193.wmf?ContentType=image/x-wmf">
        <DigestMethod Algorithm="http://www.w3.org/2000/09/xmldsig#sha1"/>
        <DigestValue>i8EtQmhe36dQfSytCCrc/iSsBdo=</DigestValue>
      </Reference>
      <Reference URI="/word/media/image1194.wmf?ContentType=image/x-wmf">
        <DigestMethod Algorithm="http://www.w3.org/2000/09/xmldsig#sha1"/>
        <DigestValue>qTz4ao+YoipPfhwXVF7Mbce/tgw=</DigestValue>
      </Reference>
      <Reference URI="/word/media/image1195.wmf?ContentType=image/x-wmf">
        <DigestMethod Algorithm="http://www.w3.org/2000/09/xmldsig#sha1"/>
        <DigestValue>NQvvTwMhpUw4Hf2k5GNNOhWvbFY=</DigestValue>
      </Reference>
      <Reference URI="/word/media/image1196.wmf?ContentType=image/x-wmf">
        <DigestMethod Algorithm="http://www.w3.org/2000/09/xmldsig#sha1"/>
        <DigestValue>C4I9HSb7mTUnC8aeFsph9nts+jg=</DigestValue>
      </Reference>
      <Reference URI="/word/media/image1197.wmf?ContentType=image/x-wmf">
        <DigestMethod Algorithm="http://www.w3.org/2000/09/xmldsig#sha1"/>
        <DigestValue>sl9Vu7hq6tEMA7e3X3UxYkqJfkY=</DigestValue>
      </Reference>
      <Reference URI="/word/media/image1198.wmf?ContentType=image/x-wmf">
        <DigestMethod Algorithm="http://www.w3.org/2000/09/xmldsig#sha1"/>
        <DigestValue>pKS/G/sGuwqnzNKIO0X5IyxkQz0=</DigestValue>
      </Reference>
      <Reference URI="/word/media/image1199.wmf?ContentType=image/x-wmf">
        <DigestMethod Algorithm="http://www.w3.org/2000/09/xmldsig#sha1"/>
        <DigestValue>aSWiNPIjJM9DM3UPkwCH++JlWaA=</DigestValue>
      </Reference>
      <Reference URI="/word/media/image12.wmf?ContentType=image/x-wmf">
        <DigestMethod Algorithm="http://www.w3.org/2000/09/xmldsig#sha1"/>
        <DigestValue>ZeG7b6TXOQkuGdMSowZdlNorpnM=</DigestValue>
      </Reference>
      <Reference URI="/word/media/image120.png?ContentType=image/png">
        <DigestMethod Algorithm="http://www.w3.org/2000/09/xmldsig#sha1"/>
        <DigestValue>QZbM7gjuwBtHtVgMW4GQ/Wau0aY=</DigestValue>
      </Reference>
      <Reference URI="/word/media/image1200.wmf?ContentType=image/x-wmf">
        <DigestMethod Algorithm="http://www.w3.org/2000/09/xmldsig#sha1"/>
        <DigestValue>5c6TfRxEv8iLCWQMiOjgt/TTL7k=</DigestValue>
      </Reference>
      <Reference URI="/word/media/image1201.wmf?ContentType=image/x-wmf">
        <DigestMethod Algorithm="http://www.w3.org/2000/09/xmldsig#sha1"/>
        <DigestValue>mFiRtvh09D1vFkbinCI6vxF4px4=</DigestValue>
      </Reference>
      <Reference URI="/word/media/image1202.wmf?ContentType=image/x-wmf">
        <DigestMethod Algorithm="http://www.w3.org/2000/09/xmldsig#sha1"/>
        <DigestValue>75qOAk5h3TEc1/BU0KuJqogPe/U=</DigestValue>
      </Reference>
      <Reference URI="/word/media/image1203.wmf?ContentType=image/x-wmf">
        <DigestMethod Algorithm="http://www.w3.org/2000/09/xmldsig#sha1"/>
        <DigestValue>ZSiERE+5LjXTVqXyCg48ArpPqe8=</DigestValue>
      </Reference>
      <Reference URI="/word/media/image1204.wmf?ContentType=image/x-wmf">
        <DigestMethod Algorithm="http://www.w3.org/2000/09/xmldsig#sha1"/>
        <DigestValue>Am85+rVggnC840EM9+8umzJf4q4=</DigestValue>
      </Reference>
      <Reference URI="/word/media/image1205.wmf?ContentType=image/x-wmf">
        <DigestMethod Algorithm="http://www.w3.org/2000/09/xmldsig#sha1"/>
        <DigestValue>M72RezPSkPmdkKSM3UYUOhglZQ8=</DigestValue>
      </Reference>
      <Reference URI="/word/media/image1206.wmf?ContentType=image/x-wmf">
        <DigestMethod Algorithm="http://www.w3.org/2000/09/xmldsig#sha1"/>
        <DigestValue>GeDRBImV773/bkLFC3z9ekmjnRI=</DigestValue>
      </Reference>
      <Reference URI="/word/media/image1207.wmf?ContentType=image/x-wmf">
        <DigestMethod Algorithm="http://www.w3.org/2000/09/xmldsig#sha1"/>
        <DigestValue>eWnT9n2h0loPyXqFxNPPJu5DpfE=</DigestValue>
      </Reference>
      <Reference URI="/word/media/image1208.wmf?ContentType=image/x-wmf">
        <DigestMethod Algorithm="http://www.w3.org/2000/09/xmldsig#sha1"/>
        <DigestValue>rnR9WQsDErIX94E3VxosWg9MW3g=</DigestValue>
      </Reference>
      <Reference URI="/word/media/image1209.wmf?ContentType=image/x-wmf">
        <DigestMethod Algorithm="http://www.w3.org/2000/09/xmldsig#sha1"/>
        <DigestValue>5/9IPqeMtb2qXc9QaUwyfnKiz3I=</DigestValue>
      </Reference>
      <Reference URI="/word/media/image121.png?ContentType=image/png">
        <DigestMethod Algorithm="http://www.w3.org/2000/09/xmldsig#sha1"/>
        <DigestValue>k5kmhLAzYp59C6pPSm7QbuADgjA=</DigestValue>
      </Reference>
      <Reference URI="/word/media/image1210.wmf?ContentType=image/x-wmf">
        <DigestMethod Algorithm="http://www.w3.org/2000/09/xmldsig#sha1"/>
        <DigestValue>XgvXqIXLtUvi4NWLYu/yj6hYJT0=</DigestValue>
      </Reference>
      <Reference URI="/word/media/image1211.wmf?ContentType=image/x-wmf">
        <DigestMethod Algorithm="http://www.w3.org/2000/09/xmldsig#sha1"/>
        <DigestValue>nf6tgBYAIyUpHEn1nftd5BX3c7Q=</DigestValue>
      </Reference>
      <Reference URI="/word/media/image1212.wmf?ContentType=image/x-wmf">
        <DigestMethod Algorithm="http://www.w3.org/2000/09/xmldsig#sha1"/>
        <DigestValue>KD+SU7zAkqe0e6AJ+7b7pV9Ml2M=</DigestValue>
      </Reference>
      <Reference URI="/word/media/image1213.wmf?ContentType=image/x-wmf">
        <DigestMethod Algorithm="http://www.w3.org/2000/09/xmldsig#sha1"/>
        <DigestValue>ut6AtkkTy9PX6BmMGxyZbpSST3Q=</DigestValue>
      </Reference>
      <Reference URI="/word/media/image1214.wmf?ContentType=image/x-wmf">
        <DigestMethod Algorithm="http://www.w3.org/2000/09/xmldsig#sha1"/>
        <DigestValue>lQnzxNYsC2Na13wcMDCbvQL2Tkw=</DigestValue>
      </Reference>
      <Reference URI="/word/media/image1215.wmf?ContentType=image/x-wmf">
        <DigestMethod Algorithm="http://www.w3.org/2000/09/xmldsig#sha1"/>
        <DigestValue>WxBARPeNGZqB9KxuFvLi+57gg/0=</DigestValue>
      </Reference>
      <Reference URI="/word/media/image1216.wmf?ContentType=image/x-wmf">
        <DigestMethod Algorithm="http://www.w3.org/2000/09/xmldsig#sha1"/>
        <DigestValue>L2z2/9V/XKyxEaJCZXR1JsjVk78=</DigestValue>
      </Reference>
      <Reference URI="/word/media/image1217.wmf?ContentType=image/x-wmf">
        <DigestMethod Algorithm="http://www.w3.org/2000/09/xmldsig#sha1"/>
        <DigestValue>pH4gy7G0dmn4M/W8QWtvquyxuc8=</DigestValue>
      </Reference>
      <Reference URI="/word/media/image1218.wmf?ContentType=image/x-wmf">
        <DigestMethod Algorithm="http://www.w3.org/2000/09/xmldsig#sha1"/>
        <DigestValue>OP7d4OGmsSJwX0eMbvXpSWt8sgs=</DigestValue>
      </Reference>
      <Reference URI="/word/media/image1219.wmf?ContentType=image/x-wmf">
        <DigestMethod Algorithm="http://www.w3.org/2000/09/xmldsig#sha1"/>
        <DigestValue>GbK3J4POt50Nmq3sYrRCzxE69ks=</DigestValue>
      </Reference>
      <Reference URI="/word/media/image122.png?ContentType=image/png">
        <DigestMethod Algorithm="http://www.w3.org/2000/09/xmldsig#sha1"/>
        <DigestValue>b2f3nOlomJahYRQMg4geAdwL6HI=</DigestValue>
      </Reference>
      <Reference URI="/word/media/image1220.wmf?ContentType=image/x-wmf">
        <DigestMethod Algorithm="http://www.w3.org/2000/09/xmldsig#sha1"/>
        <DigestValue>kh59iW8VsCcyTpeNDudolkSFzek=</DigestValue>
      </Reference>
      <Reference URI="/word/media/image1221.wmf?ContentType=image/x-wmf">
        <DigestMethod Algorithm="http://www.w3.org/2000/09/xmldsig#sha1"/>
        <DigestValue>NYJYNi7tGxAfR6kMD4NkQlRVTtI=</DigestValue>
      </Reference>
      <Reference URI="/word/media/image1222.wmf?ContentType=image/x-wmf">
        <DigestMethod Algorithm="http://www.w3.org/2000/09/xmldsig#sha1"/>
        <DigestValue>tFdn5TwAjj1dzXypeQyF0FvHidY=</DigestValue>
      </Reference>
      <Reference URI="/word/media/image1223.wmf?ContentType=image/x-wmf">
        <DigestMethod Algorithm="http://www.w3.org/2000/09/xmldsig#sha1"/>
        <DigestValue>nbw83wp2LWDKwN9LUh9Yr2s2DzU=</DigestValue>
      </Reference>
      <Reference URI="/word/media/image1224.wmf?ContentType=image/x-wmf">
        <DigestMethod Algorithm="http://www.w3.org/2000/09/xmldsig#sha1"/>
        <DigestValue>FkI5lP3Im3sl3pq5I0UwIjKdkts=</DigestValue>
      </Reference>
      <Reference URI="/word/media/image1225.wmf?ContentType=image/x-wmf">
        <DigestMethod Algorithm="http://www.w3.org/2000/09/xmldsig#sha1"/>
        <DigestValue>8xW37B9tvkCN+TISJJ6C70lTeVg=</DigestValue>
      </Reference>
      <Reference URI="/word/media/image1226.wmf?ContentType=image/x-wmf">
        <DigestMethod Algorithm="http://www.w3.org/2000/09/xmldsig#sha1"/>
        <DigestValue>gUcde7USc48QKuqUoxQcMHA4LIU=</DigestValue>
      </Reference>
      <Reference URI="/word/media/image1227.wmf?ContentType=image/x-wmf">
        <DigestMethod Algorithm="http://www.w3.org/2000/09/xmldsig#sha1"/>
        <DigestValue>f7Otg+YrTslgs6HU0OzRoD1iHS4=</DigestValue>
      </Reference>
      <Reference URI="/word/media/image1228.wmf?ContentType=image/x-wmf">
        <DigestMethod Algorithm="http://www.w3.org/2000/09/xmldsig#sha1"/>
        <DigestValue>wUsE11Y1Z7rrwlfMibMqq0yXUDA=</DigestValue>
      </Reference>
      <Reference URI="/word/media/image1229.wmf?ContentType=image/x-wmf">
        <DigestMethod Algorithm="http://www.w3.org/2000/09/xmldsig#sha1"/>
        <DigestValue>7UWwOBgHIyYg01JvDCBaQg6ICfA=</DigestValue>
      </Reference>
      <Reference URI="/word/media/image123.png?ContentType=image/png">
        <DigestMethod Algorithm="http://www.w3.org/2000/09/xmldsig#sha1"/>
        <DigestValue>3o+ARG66OTLI1VotWNkWcxsxuJU=</DigestValue>
      </Reference>
      <Reference URI="/word/media/image1230.wmf?ContentType=image/x-wmf">
        <DigestMethod Algorithm="http://www.w3.org/2000/09/xmldsig#sha1"/>
        <DigestValue>tMQBbYcnJ6/i+q8lmbaI9q+VgCk=</DigestValue>
      </Reference>
      <Reference URI="/word/media/image1231.wmf?ContentType=image/x-wmf">
        <DigestMethod Algorithm="http://www.w3.org/2000/09/xmldsig#sha1"/>
        <DigestValue>RqG4TWjTJ1eFgM8CppX78vN//cU=</DigestValue>
      </Reference>
      <Reference URI="/word/media/image1232.wmf?ContentType=image/x-wmf">
        <DigestMethod Algorithm="http://www.w3.org/2000/09/xmldsig#sha1"/>
        <DigestValue>IEf7gLr6Y7uKUHNt1LqlVFRlUSo=</DigestValue>
      </Reference>
      <Reference URI="/word/media/image1233.wmf?ContentType=image/x-wmf">
        <DigestMethod Algorithm="http://www.w3.org/2000/09/xmldsig#sha1"/>
        <DigestValue>Nk/3Ym3qFkKj4WpNW96Nm28DOeU=</DigestValue>
      </Reference>
      <Reference URI="/word/media/image1234.wmf?ContentType=image/x-wmf">
        <DigestMethod Algorithm="http://www.w3.org/2000/09/xmldsig#sha1"/>
        <DigestValue>pHhZ3/eTX6B3YRc3Hz7GWHB2Ass=</DigestValue>
      </Reference>
      <Reference URI="/word/media/image1235.wmf?ContentType=image/x-wmf">
        <DigestMethod Algorithm="http://www.w3.org/2000/09/xmldsig#sha1"/>
        <DigestValue>ZKbd4DAFMxolxVQBlY+oZlWvk0Y=</DigestValue>
      </Reference>
      <Reference URI="/word/media/image1236.wmf?ContentType=image/x-wmf">
        <DigestMethod Algorithm="http://www.w3.org/2000/09/xmldsig#sha1"/>
        <DigestValue>PPqkww+pwmO18iURav9B6knDHaY=</DigestValue>
      </Reference>
      <Reference URI="/word/media/image1237.wmf?ContentType=image/x-wmf">
        <DigestMethod Algorithm="http://www.w3.org/2000/09/xmldsig#sha1"/>
        <DigestValue>wv7GkyGJ7wI+idszcMpZTazj2jw=</DigestValue>
      </Reference>
      <Reference URI="/word/media/image1238.wmf?ContentType=image/x-wmf">
        <DigestMethod Algorithm="http://www.w3.org/2000/09/xmldsig#sha1"/>
        <DigestValue>eFhfggyrp7oWJVuA8dK4LWuwvEw=</DigestValue>
      </Reference>
      <Reference URI="/word/media/image1239.wmf?ContentType=image/x-wmf">
        <DigestMethod Algorithm="http://www.w3.org/2000/09/xmldsig#sha1"/>
        <DigestValue>7dOEVh42QmSKjFR/LSigw3OeDfQ=</DigestValue>
      </Reference>
      <Reference URI="/word/media/image124.png?ContentType=image/png">
        <DigestMethod Algorithm="http://www.w3.org/2000/09/xmldsig#sha1"/>
        <DigestValue>9KoyqLttUlQTPy7UiLBMSvUTYZE=</DigestValue>
      </Reference>
      <Reference URI="/word/media/image1240.wmf?ContentType=image/x-wmf">
        <DigestMethod Algorithm="http://www.w3.org/2000/09/xmldsig#sha1"/>
        <DigestValue>7L8f6Z6aneAoNtvUxjlA9UnqRrQ=</DigestValue>
      </Reference>
      <Reference URI="/word/media/image1241.wmf?ContentType=image/x-wmf">
        <DigestMethod Algorithm="http://www.w3.org/2000/09/xmldsig#sha1"/>
        <DigestValue>v+kwtLh8ZRpksEDjHy8aK7UQjLk=</DigestValue>
      </Reference>
      <Reference URI="/word/media/image1242.wmf?ContentType=image/x-wmf">
        <DigestMethod Algorithm="http://www.w3.org/2000/09/xmldsig#sha1"/>
        <DigestValue>atpdJksntdF87SV0Vx5TmaKQARU=</DigestValue>
      </Reference>
      <Reference URI="/word/media/image1243.wmf?ContentType=image/x-wmf">
        <DigestMethod Algorithm="http://www.w3.org/2000/09/xmldsig#sha1"/>
        <DigestValue>rkotZdj3TYLZQchVsHN+VyaxX2U=</DigestValue>
      </Reference>
      <Reference URI="/word/media/image1244.wmf?ContentType=image/x-wmf">
        <DigestMethod Algorithm="http://www.w3.org/2000/09/xmldsig#sha1"/>
        <DigestValue>5MSpHZqpweclcfGsWuvxc+hnspA=</DigestValue>
      </Reference>
      <Reference URI="/word/media/image1245.wmf?ContentType=image/x-wmf">
        <DigestMethod Algorithm="http://www.w3.org/2000/09/xmldsig#sha1"/>
        <DigestValue>W+1UbOlwBRZYtbjD8KPFi7Z4we0=</DigestValue>
      </Reference>
      <Reference URI="/word/media/image1246.wmf?ContentType=image/x-wmf">
        <DigestMethod Algorithm="http://www.w3.org/2000/09/xmldsig#sha1"/>
        <DigestValue>XkrBeQAd3zrf1dW/YaQaz8/500I=</DigestValue>
      </Reference>
      <Reference URI="/word/media/image1247.wmf?ContentType=image/x-wmf">
        <DigestMethod Algorithm="http://www.w3.org/2000/09/xmldsig#sha1"/>
        <DigestValue>yU4CsPDqbnXe5HNAJVco5GO1suk=</DigestValue>
      </Reference>
      <Reference URI="/word/media/image1248.wmf?ContentType=image/x-wmf">
        <DigestMethod Algorithm="http://www.w3.org/2000/09/xmldsig#sha1"/>
        <DigestValue>UlWIHeQuVXvJIIOFXqsluDF4cY4=</DigestValue>
      </Reference>
      <Reference URI="/word/media/image1249.wmf?ContentType=image/x-wmf">
        <DigestMethod Algorithm="http://www.w3.org/2000/09/xmldsig#sha1"/>
        <DigestValue>R9mEUJTHZTP1tJeWOxekkXErWvQ=</DigestValue>
      </Reference>
      <Reference URI="/word/media/image125.png?ContentType=image/png">
        <DigestMethod Algorithm="http://www.w3.org/2000/09/xmldsig#sha1"/>
        <DigestValue>s7DrmCZLMFyoBI7wcj4a7oiDAcs=</DigestValue>
      </Reference>
      <Reference URI="/word/media/image1250.wmf?ContentType=image/x-wmf">
        <DigestMethod Algorithm="http://www.w3.org/2000/09/xmldsig#sha1"/>
        <DigestValue>7X6Yhz+CuOADwE+x+86aE0qpXr8=</DigestValue>
      </Reference>
      <Reference URI="/word/media/image1251.wmf?ContentType=image/x-wmf">
        <DigestMethod Algorithm="http://www.w3.org/2000/09/xmldsig#sha1"/>
        <DigestValue>/ucXyeS+k6TwSvjiSRYGaiXs+tk=</DigestValue>
      </Reference>
      <Reference URI="/word/media/image1252.wmf?ContentType=image/x-wmf">
        <DigestMethod Algorithm="http://www.w3.org/2000/09/xmldsig#sha1"/>
        <DigestValue>Ed4/ZPdfq83nIJItlO1QPUxz1rE=</DigestValue>
      </Reference>
      <Reference URI="/word/media/image1253.wmf?ContentType=image/x-wmf">
        <DigestMethod Algorithm="http://www.w3.org/2000/09/xmldsig#sha1"/>
        <DigestValue>/ZXUOck/TrAMAlm9/l6tOX7YEbY=</DigestValue>
      </Reference>
      <Reference URI="/word/media/image1254.wmf?ContentType=image/x-wmf">
        <DigestMethod Algorithm="http://www.w3.org/2000/09/xmldsig#sha1"/>
        <DigestValue>Il88Dy41tMhG9JzKZNhWUJyz36A=</DigestValue>
      </Reference>
      <Reference URI="/word/media/image1255.wmf?ContentType=image/x-wmf">
        <DigestMethod Algorithm="http://www.w3.org/2000/09/xmldsig#sha1"/>
        <DigestValue>f+keVdHIGSOE3j6Q9nwlS6+usDY=</DigestValue>
      </Reference>
      <Reference URI="/word/media/image1256.wmf?ContentType=image/x-wmf">
        <DigestMethod Algorithm="http://www.w3.org/2000/09/xmldsig#sha1"/>
        <DigestValue>OiNUHY3EIbLLdo4QdftdUm8dKqQ=</DigestValue>
      </Reference>
      <Reference URI="/word/media/image1257.wmf?ContentType=image/x-wmf">
        <DigestMethod Algorithm="http://www.w3.org/2000/09/xmldsig#sha1"/>
        <DigestValue>xZ4xphDuho9yfuag4pUGy9akJdU=</DigestValue>
      </Reference>
      <Reference URI="/word/media/image1258.wmf?ContentType=image/x-wmf">
        <DigestMethod Algorithm="http://www.w3.org/2000/09/xmldsig#sha1"/>
        <DigestValue>5VV9VMikawUm/c1zbJMqWc71fCQ=</DigestValue>
      </Reference>
      <Reference URI="/word/media/image1259.wmf?ContentType=image/x-wmf">
        <DigestMethod Algorithm="http://www.w3.org/2000/09/xmldsig#sha1"/>
        <DigestValue>fV88TUgsqL/yAFLiktp2WRBSM9c=</DigestValue>
      </Reference>
      <Reference URI="/word/media/image126.png?ContentType=image/png">
        <DigestMethod Algorithm="http://www.w3.org/2000/09/xmldsig#sha1"/>
        <DigestValue>hjx1XOCg/8vc0pgTLsqkUV5I7Oc=</DigestValue>
      </Reference>
      <Reference URI="/word/media/image1260.wmf?ContentType=image/x-wmf">
        <DigestMethod Algorithm="http://www.w3.org/2000/09/xmldsig#sha1"/>
        <DigestValue>zEuw3jz/giBm7kuQ/b0siQvaVog=</DigestValue>
      </Reference>
      <Reference URI="/word/media/image1261.wmf?ContentType=image/x-wmf">
        <DigestMethod Algorithm="http://www.w3.org/2000/09/xmldsig#sha1"/>
        <DigestValue>AWPIQpb/rXnPtZj2avb9UHeHQ9o=</DigestValue>
      </Reference>
      <Reference URI="/word/media/image1262.wmf?ContentType=image/x-wmf">
        <DigestMethod Algorithm="http://www.w3.org/2000/09/xmldsig#sha1"/>
        <DigestValue>C9pZXXZDr2GUVxrMT97zHYAiaT8=</DigestValue>
      </Reference>
      <Reference URI="/word/media/image1263.wmf?ContentType=image/x-wmf">
        <DigestMethod Algorithm="http://www.w3.org/2000/09/xmldsig#sha1"/>
        <DigestValue>7zMUbqp9sii+7slP8oI0j0e1ZxU=</DigestValue>
      </Reference>
      <Reference URI="/word/media/image1264.wmf?ContentType=image/x-wmf">
        <DigestMethod Algorithm="http://www.w3.org/2000/09/xmldsig#sha1"/>
        <DigestValue>1gQiTvJuYgBTWiC1d/TvH+fQGgA=</DigestValue>
      </Reference>
      <Reference URI="/word/media/image1265.wmf?ContentType=image/x-wmf">
        <DigestMethod Algorithm="http://www.w3.org/2000/09/xmldsig#sha1"/>
        <DigestValue>qxYxwBtHOLdxZzBqfhWKLsHDl2M=</DigestValue>
      </Reference>
      <Reference URI="/word/media/image1266.wmf?ContentType=image/x-wmf">
        <DigestMethod Algorithm="http://www.w3.org/2000/09/xmldsig#sha1"/>
        <DigestValue>S8VcnsLWvgjkX3HOh9Gs7BoD+uc=</DigestValue>
      </Reference>
      <Reference URI="/word/media/image1267.wmf?ContentType=image/x-wmf">
        <DigestMethod Algorithm="http://www.w3.org/2000/09/xmldsig#sha1"/>
        <DigestValue>sCXvlzpcLTAaZTSEooY46OKbjeg=</DigestValue>
      </Reference>
      <Reference URI="/word/media/image1268.wmf?ContentType=image/x-wmf">
        <DigestMethod Algorithm="http://www.w3.org/2000/09/xmldsig#sha1"/>
        <DigestValue>OnB260FPGl+sZREcBIXA2g8MVCQ=</DigestValue>
      </Reference>
      <Reference URI="/word/media/image1269.wmf?ContentType=image/x-wmf">
        <DigestMethod Algorithm="http://www.w3.org/2000/09/xmldsig#sha1"/>
        <DigestValue>RmtxBg+2HISqkV9iG4N2hdRDTww=</DigestValue>
      </Reference>
      <Reference URI="/word/media/image127.png?ContentType=image/png">
        <DigestMethod Algorithm="http://www.w3.org/2000/09/xmldsig#sha1"/>
        <DigestValue>aEyZRf2l1CkrGEYnFxsQFzrN7FE=</DigestValue>
      </Reference>
      <Reference URI="/word/media/image1270.wmf?ContentType=image/x-wmf">
        <DigestMethod Algorithm="http://www.w3.org/2000/09/xmldsig#sha1"/>
        <DigestValue>0DbeTt7u+CuU/Wuh51Hiard6MHQ=</DigestValue>
      </Reference>
      <Reference URI="/word/media/image1271.wmf?ContentType=image/x-wmf">
        <DigestMethod Algorithm="http://www.w3.org/2000/09/xmldsig#sha1"/>
        <DigestValue>Tf5EJl9d7eCV23+zPbf4D+8zmJc=</DigestValue>
      </Reference>
      <Reference URI="/word/media/image1272.wmf?ContentType=image/x-wmf">
        <DigestMethod Algorithm="http://www.w3.org/2000/09/xmldsig#sha1"/>
        <DigestValue>+5KvLkLPN4rbVdVQth5GhM2NXbg=</DigestValue>
      </Reference>
      <Reference URI="/word/media/image1273.wmf?ContentType=image/x-wmf">
        <DigestMethod Algorithm="http://www.w3.org/2000/09/xmldsig#sha1"/>
        <DigestValue>ImvhSaFfFVybEUS8orlho23uR6k=</DigestValue>
      </Reference>
      <Reference URI="/word/media/image1274.wmf?ContentType=image/x-wmf">
        <DigestMethod Algorithm="http://www.w3.org/2000/09/xmldsig#sha1"/>
        <DigestValue>8C/bQAOlK1OkmmFKPDMTbSH6e34=</DigestValue>
      </Reference>
      <Reference URI="/word/media/image1275.wmf?ContentType=image/x-wmf">
        <DigestMethod Algorithm="http://www.w3.org/2000/09/xmldsig#sha1"/>
        <DigestValue>9MofWJ8EdFBk+CyAMQHR2l+e+2o=</DigestValue>
      </Reference>
      <Reference URI="/word/media/image1276.wmf?ContentType=image/x-wmf">
        <DigestMethod Algorithm="http://www.w3.org/2000/09/xmldsig#sha1"/>
        <DigestValue>1qBggdffPYCwwo2BXRBPg/MqddE=</DigestValue>
      </Reference>
      <Reference URI="/word/media/image1277.wmf?ContentType=image/x-wmf">
        <DigestMethod Algorithm="http://www.w3.org/2000/09/xmldsig#sha1"/>
        <DigestValue>K+4HRyGsqA1KqTZCcE5kIDqJDVk=</DigestValue>
      </Reference>
      <Reference URI="/word/media/image1278.wmf?ContentType=image/x-wmf">
        <DigestMethod Algorithm="http://www.w3.org/2000/09/xmldsig#sha1"/>
        <DigestValue>uI/VXDEYBchUY/wrkzhlOVYRelM=</DigestValue>
      </Reference>
      <Reference URI="/word/media/image1279.wmf?ContentType=image/x-wmf">
        <DigestMethod Algorithm="http://www.w3.org/2000/09/xmldsig#sha1"/>
        <DigestValue>bED+kPSIzXlIVqKioiXAMKxNQ6w=</DigestValue>
      </Reference>
      <Reference URI="/word/media/image128.png?ContentType=image/png">
        <DigestMethod Algorithm="http://www.w3.org/2000/09/xmldsig#sha1"/>
        <DigestValue>O5/2Z6zrUERgQErXWO1JSm3y738=</DigestValue>
      </Reference>
      <Reference URI="/word/media/image1280.wmf?ContentType=image/x-wmf">
        <DigestMethod Algorithm="http://www.w3.org/2000/09/xmldsig#sha1"/>
        <DigestValue>Lcuh/wVMed/nEJ//dkzParFjjfE=</DigestValue>
      </Reference>
      <Reference URI="/word/media/image1281.wmf?ContentType=image/x-wmf">
        <DigestMethod Algorithm="http://www.w3.org/2000/09/xmldsig#sha1"/>
        <DigestValue>KQepT/F5bUXaOIHgiXzMAkMVnu0=</DigestValue>
      </Reference>
      <Reference URI="/word/media/image1282.wmf?ContentType=image/x-wmf">
        <DigestMethod Algorithm="http://www.w3.org/2000/09/xmldsig#sha1"/>
        <DigestValue>394aDHA1UCdDks0+q7laS6KP+uI=</DigestValue>
      </Reference>
      <Reference URI="/word/media/image1283.wmf?ContentType=image/x-wmf">
        <DigestMethod Algorithm="http://www.w3.org/2000/09/xmldsig#sha1"/>
        <DigestValue>BbrfjXC8H3W9U1SNSR5JHJ6NgEs=</DigestValue>
      </Reference>
      <Reference URI="/word/media/image1284.wmf?ContentType=image/x-wmf">
        <DigestMethod Algorithm="http://www.w3.org/2000/09/xmldsig#sha1"/>
        <DigestValue>ZRO98QPVrTmIw2Erw9Iuw7MvufA=</DigestValue>
      </Reference>
      <Reference URI="/word/media/image1285.wmf?ContentType=image/x-wmf">
        <DigestMethod Algorithm="http://www.w3.org/2000/09/xmldsig#sha1"/>
        <DigestValue>2H5YGjAU+/Qw3+gH6YwroJN3RY4=</DigestValue>
      </Reference>
      <Reference URI="/word/media/image1286.wmf?ContentType=image/x-wmf">
        <DigestMethod Algorithm="http://www.w3.org/2000/09/xmldsig#sha1"/>
        <DigestValue>aP5Ix1ewz6uwGuvS50ML/qOIDu4=</DigestValue>
      </Reference>
      <Reference URI="/word/media/image1287.wmf?ContentType=image/x-wmf">
        <DigestMethod Algorithm="http://www.w3.org/2000/09/xmldsig#sha1"/>
        <DigestValue>Em+SfsWOEdPQ7ViZ5cPfMpd6OKw=</DigestValue>
      </Reference>
      <Reference URI="/word/media/image1288.wmf?ContentType=image/x-wmf">
        <DigestMethod Algorithm="http://www.w3.org/2000/09/xmldsig#sha1"/>
        <DigestValue>YBA/2N3ilBITWosAN/B+Pbt0frQ=</DigestValue>
      </Reference>
      <Reference URI="/word/media/image1289.wmf?ContentType=image/x-wmf">
        <DigestMethod Algorithm="http://www.w3.org/2000/09/xmldsig#sha1"/>
        <DigestValue>Inu+0skGIhoXr/NLVmcTLf4REbs=</DigestValue>
      </Reference>
      <Reference URI="/word/media/image129.png?ContentType=image/png">
        <DigestMethod Algorithm="http://www.w3.org/2000/09/xmldsig#sha1"/>
        <DigestValue>fnwm/OWOwlp3gmbgW6S/w17YDMA=</DigestValue>
      </Reference>
      <Reference URI="/word/media/image1290.wmf?ContentType=image/x-wmf">
        <DigestMethod Algorithm="http://www.w3.org/2000/09/xmldsig#sha1"/>
        <DigestValue>xYXS6eqFddxXnr2Lq6fpt/QT4Ak=</DigestValue>
      </Reference>
      <Reference URI="/word/media/image1291.wmf?ContentType=image/x-wmf">
        <DigestMethod Algorithm="http://www.w3.org/2000/09/xmldsig#sha1"/>
        <DigestValue>NQpq6kngoU3GIEN46rYOtygtmPk=</DigestValue>
      </Reference>
      <Reference URI="/word/media/image1292.wmf?ContentType=image/x-wmf">
        <DigestMethod Algorithm="http://www.w3.org/2000/09/xmldsig#sha1"/>
        <DigestValue>TIk9zDfS86cSGL1FpQSkHvnNZs8=</DigestValue>
      </Reference>
      <Reference URI="/word/media/image1293.wmf?ContentType=image/x-wmf">
        <DigestMethod Algorithm="http://www.w3.org/2000/09/xmldsig#sha1"/>
        <DigestValue>ghwYrB88M/UYKhl9MtDvAPjFYsM=</DigestValue>
      </Reference>
      <Reference URI="/word/media/image1294.wmf?ContentType=image/x-wmf">
        <DigestMethod Algorithm="http://www.w3.org/2000/09/xmldsig#sha1"/>
        <DigestValue>iJqjL4BOMjcRIjZukn1yyTjactY=</DigestValue>
      </Reference>
      <Reference URI="/word/media/image1295.wmf?ContentType=image/x-wmf">
        <DigestMethod Algorithm="http://www.w3.org/2000/09/xmldsig#sha1"/>
        <DigestValue>t/4cL844dR/AGuw9myseB1qLdrw=</DigestValue>
      </Reference>
      <Reference URI="/word/media/image1296.wmf?ContentType=image/x-wmf">
        <DigestMethod Algorithm="http://www.w3.org/2000/09/xmldsig#sha1"/>
        <DigestValue>zvxL0PWOUwvvWOTTe2d4nqiQFW8=</DigestValue>
      </Reference>
      <Reference URI="/word/media/image1297.wmf?ContentType=image/x-wmf">
        <DigestMethod Algorithm="http://www.w3.org/2000/09/xmldsig#sha1"/>
        <DigestValue>tlaiGyL8hNZcl9QkoFB/+exOIqE=</DigestValue>
      </Reference>
      <Reference URI="/word/media/image1298.wmf?ContentType=image/x-wmf">
        <DigestMethod Algorithm="http://www.w3.org/2000/09/xmldsig#sha1"/>
        <DigestValue>AnUPUzCUAIVaqaFvjrzZu3/fiyU=</DigestValue>
      </Reference>
      <Reference URI="/word/media/image1299.wmf?ContentType=image/x-wmf">
        <DigestMethod Algorithm="http://www.w3.org/2000/09/xmldsig#sha1"/>
        <DigestValue>mm+RLRICUALK8KewPoMau4Q4Kqw=</DigestValue>
      </Reference>
      <Reference URI="/word/media/image13.wmf?ContentType=image/x-wmf">
        <DigestMethod Algorithm="http://www.w3.org/2000/09/xmldsig#sha1"/>
        <DigestValue>g6dRBpFdd0RXGKwfp3wUU9TNfaw=</DigestValue>
      </Reference>
      <Reference URI="/word/media/image130.png?ContentType=image/png">
        <DigestMethod Algorithm="http://www.w3.org/2000/09/xmldsig#sha1"/>
        <DigestValue>4dq0mNKjiPyxjbflABZAB0mbGyc=</DigestValue>
      </Reference>
      <Reference URI="/word/media/image1300.wmf?ContentType=image/x-wmf">
        <DigestMethod Algorithm="http://www.w3.org/2000/09/xmldsig#sha1"/>
        <DigestValue>gJ6dMZ5DompIswrvn+zFX1qmojE=</DigestValue>
      </Reference>
      <Reference URI="/word/media/image1301.wmf?ContentType=image/x-wmf">
        <DigestMethod Algorithm="http://www.w3.org/2000/09/xmldsig#sha1"/>
        <DigestValue>zPcfXNKbcaTWMxfzAdarorqpJkA=</DigestValue>
      </Reference>
      <Reference URI="/word/media/image1302.wmf?ContentType=image/x-wmf">
        <DigestMethod Algorithm="http://www.w3.org/2000/09/xmldsig#sha1"/>
        <DigestValue>WMy0fFbtHjS34Gq5ccLYFY7uoMg=</DigestValue>
      </Reference>
      <Reference URI="/word/media/image1303.wmf?ContentType=image/x-wmf">
        <DigestMethod Algorithm="http://www.w3.org/2000/09/xmldsig#sha1"/>
        <DigestValue>hf+8eQCVIEGEzRAaVvzV74V838o=</DigestValue>
      </Reference>
      <Reference URI="/word/media/image1304.wmf?ContentType=image/x-wmf">
        <DigestMethod Algorithm="http://www.w3.org/2000/09/xmldsig#sha1"/>
        <DigestValue>HF6nFh8bUSi3tf1P0VHpJz4cOmk=</DigestValue>
      </Reference>
      <Reference URI="/word/media/image1305.wmf?ContentType=image/x-wmf">
        <DigestMethod Algorithm="http://www.w3.org/2000/09/xmldsig#sha1"/>
        <DigestValue>ZXRiCnfBqNTGN7yHnz0Q/zXNawo=</DigestValue>
      </Reference>
      <Reference URI="/word/media/image1306.wmf?ContentType=image/x-wmf">
        <DigestMethod Algorithm="http://www.w3.org/2000/09/xmldsig#sha1"/>
        <DigestValue>n7rq6cVTEqafb/L2ih1Z0odvabs=</DigestValue>
      </Reference>
      <Reference URI="/word/media/image1307.wmf?ContentType=image/x-wmf">
        <DigestMethod Algorithm="http://www.w3.org/2000/09/xmldsig#sha1"/>
        <DigestValue>J4kqycSNBr3yZqTd29CVB1sfpoM=</DigestValue>
      </Reference>
      <Reference URI="/word/media/image1308.wmf?ContentType=image/x-wmf">
        <DigestMethod Algorithm="http://www.w3.org/2000/09/xmldsig#sha1"/>
        <DigestValue>6uJWGz2KmKKSU4x4Sg3EgDoGrSE=</DigestValue>
      </Reference>
      <Reference URI="/word/media/image1309.wmf?ContentType=image/x-wmf">
        <DigestMethod Algorithm="http://www.w3.org/2000/09/xmldsig#sha1"/>
        <DigestValue>SWS5Eip5phMi3k+FYx8z1cWcIVg=</DigestValue>
      </Reference>
      <Reference URI="/word/media/image131.png?ContentType=image/png">
        <DigestMethod Algorithm="http://www.w3.org/2000/09/xmldsig#sha1"/>
        <DigestValue>yoKJAvKq3bxCl/3c2zGhTOclDv8=</DigestValue>
      </Reference>
      <Reference URI="/word/media/image1310.wmf?ContentType=image/x-wmf">
        <DigestMethod Algorithm="http://www.w3.org/2000/09/xmldsig#sha1"/>
        <DigestValue>X6gLBjHMdaPWNld6GhEhA7hH+VY=</DigestValue>
      </Reference>
      <Reference URI="/word/media/image1311.wmf?ContentType=image/x-wmf">
        <DigestMethod Algorithm="http://www.w3.org/2000/09/xmldsig#sha1"/>
        <DigestValue>utJxunXkk/M9C9QlJv1xqZBdkXM=</DigestValue>
      </Reference>
      <Reference URI="/word/media/image1312.wmf?ContentType=image/x-wmf">
        <DigestMethod Algorithm="http://www.w3.org/2000/09/xmldsig#sha1"/>
        <DigestValue>0vV9LYYS3FZI55NLtWkFCToEyDk=</DigestValue>
      </Reference>
      <Reference URI="/word/media/image1313.wmf?ContentType=image/x-wmf">
        <DigestMethod Algorithm="http://www.w3.org/2000/09/xmldsig#sha1"/>
        <DigestValue>w7OFdejE9INQGsUu2cCNbGTAWzk=</DigestValue>
      </Reference>
      <Reference URI="/word/media/image1314.wmf?ContentType=image/x-wmf">
        <DigestMethod Algorithm="http://www.w3.org/2000/09/xmldsig#sha1"/>
        <DigestValue>v4jiRKnm9ox32gk1x7Hur0UINGE=</DigestValue>
      </Reference>
      <Reference URI="/word/media/image1315.wmf?ContentType=image/x-wmf">
        <DigestMethod Algorithm="http://www.w3.org/2000/09/xmldsig#sha1"/>
        <DigestValue>71eNzdyEKXKSiSLcCaCGnBtjvHo=</DigestValue>
      </Reference>
      <Reference URI="/word/media/image1316.wmf?ContentType=image/x-wmf">
        <DigestMethod Algorithm="http://www.w3.org/2000/09/xmldsig#sha1"/>
        <DigestValue>8e2oWrcIwNIeSBsxw7uLc95sPvk=</DigestValue>
      </Reference>
      <Reference URI="/word/media/image1317.wmf?ContentType=image/x-wmf">
        <DigestMethod Algorithm="http://www.w3.org/2000/09/xmldsig#sha1"/>
        <DigestValue>PVK82JZHnty5Y8WkqYXltPcJxXQ=</DigestValue>
      </Reference>
      <Reference URI="/word/media/image1318.wmf?ContentType=image/x-wmf">
        <DigestMethod Algorithm="http://www.w3.org/2000/09/xmldsig#sha1"/>
        <DigestValue>vMpzEY6nvMsRSuZXCO1F2FBq0Ok=</DigestValue>
      </Reference>
      <Reference URI="/word/media/image1319.wmf?ContentType=image/x-wmf">
        <DigestMethod Algorithm="http://www.w3.org/2000/09/xmldsig#sha1"/>
        <DigestValue>Hg3T2xhA/Ebh5i+buc9a4XDB1w0=</DigestValue>
      </Reference>
      <Reference URI="/word/media/image132.png?ContentType=image/png">
        <DigestMethod Algorithm="http://www.w3.org/2000/09/xmldsig#sha1"/>
        <DigestValue>FYnUH96qUeLZKr4NKeJNULDLl6c=</DigestValue>
      </Reference>
      <Reference URI="/word/media/image1320.wmf?ContentType=image/x-wmf">
        <DigestMethod Algorithm="http://www.w3.org/2000/09/xmldsig#sha1"/>
        <DigestValue>YhrR42fZJxtFN1zHylm0yVl9MdY=</DigestValue>
      </Reference>
      <Reference URI="/word/media/image1321.wmf?ContentType=image/x-wmf">
        <DigestMethod Algorithm="http://www.w3.org/2000/09/xmldsig#sha1"/>
        <DigestValue>HY0elQN6+Anz6JAgL7hRoz6Frs0=</DigestValue>
      </Reference>
      <Reference URI="/word/media/image1322.wmf?ContentType=image/x-wmf">
        <DigestMethod Algorithm="http://www.w3.org/2000/09/xmldsig#sha1"/>
        <DigestValue>wKDi72xWNXiBu7kOX/tKQ0ZtfEU=</DigestValue>
      </Reference>
      <Reference URI="/word/media/image1323.wmf?ContentType=image/x-wmf">
        <DigestMethod Algorithm="http://www.w3.org/2000/09/xmldsig#sha1"/>
        <DigestValue>SqMLek85qPgq+Ofha5mDuyqgsns=</DigestValue>
      </Reference>
      <Reference URI="/word/media/image1324.wmf?ContentType=image/x-wmf">
        <DigestMethod Algorithm="http://www.w3.org/2000/09/xmldsig#sha1"/>
        <DigestValue>XXrKRB72vfaD39snP3Lz+brr1o0=</DigestValue>
      </Reference>
      <Reference URI="/word/media/image1325.wmf?ContentType=image/x-wmf">
        <DigestMethod Algorithm="http://www.w3.org/2000/09/xmldsig#sha1"/>
        <DigestValue>CIBgStMo8j7SN5YxKgkVPM2U6E0=</DigestValue>
      </Reference>
      <Reference URI="/word/media/image1326.wmf?ContentType=image/x-wmf">
        <DigestMethod Algorithm="http://www.w3.org/2000/09/xmldsig#sha1"/>
        <DigestValue>KYxgjdSWpwMGaP1SvDJ6tC4vhlY=</DigestValue>
      </Reference>
      <Reference URI="/word/media/image1327.wmf?ContentType=image/x-wmf">
        <DigestMethod Algorithm="http://www.w3.org/2000/09/xmldsig#sha1"/>
        <DigestValue>YS+az2rcpLubBiAT+U+WBO8+LOs=</DigestValue>
      </Reference>
      <Reference URI="/word/media/image1328.wmf?ContentType=image/x-wmf">
        <DigestMethod Algorithm="http://www.w3.org/2000/09/xmldsig#sha1"/>
        <DigestValue>UR1QKJJFH0yZYYinJNb/5KbEjks=</DigestValue>
      </Reference>
      <Reference URI="/word/media/image1329.wmf?ContentType=image/x-wmf">
        <DigestMethod Algorithm="http://www.w3.org/2000/09/xmldsig#sha1"/>
        <DigestValue>dJOXwjZryGKAykEPQrchS6gLmgk=</DigestValue>
      </Reference>
      <Reference URI="/word/media/image133.png?ContentType=image/png">
        <DigestMethod Algorithm="http://www.w3.org/2000/09/xmldsig#sha1"/>
        <DigestValue>3ZzcWWSzWDre7J1UGeLzKS+EKYY=</DigestValue>
      </Reference>
      <Reference URI="/word/media/image1330.wmf?ContentType=image/x-wmf">
        <DigestMethod Algorithm="http://www.w3.org/2000/09/xmldsig#sha1"/>
        <DigestValue>1zx2Y+d2ZTScnVxW82Ae9RrL0Zs=</DigestValue>
      </Reference>
      <Reference URI="/word/media/image1331.wmf?ContentType=image/x-wmf">
        <DigestMethod Algorithm="http://www.w3.org/2000/09/xmldsig#sha1"/>
        <DigestValue>lFF9XVOXmvsEJ82LsEd4iQZIgX0=</DigestValue>
      </Reference>
      <Reference URI="/word/media/image1332.wmf?ContentType=image/x-wmf">
        <DigestMethod Algorithm="http://www.w3.org/2000/09/xmldsig#sha1"/>
        <DigestValue>4CUBQjk6w88TjtyC8dB14+bUhPs=</DigestValue>
      </Reference>
      <Reference URI="/word/media/image1333.wmf?ContentType=image/x-wmf">
        <DigestMethod Algorithm="http://www.w3.org/2000/09/xmldsig#sha1"/>
        <DigestValue>jmrxyu8ID8g23WB5E06g9qrZdBQ=</DigestValue>
      </Reference>
      <Reference URI="/word/media/image1334.wmf?ContentType=image/x-wmf">
        <DigestMethod Algorithm="http://www.w3.org/2000/09/xmldsig#sha1"/>
        <DigestValue>Yr9g/wYN3YaV28L8o/CRgt+zIVI=</DigestValue>
      </Reference>
      <Reference URI="/word/media/image1335.wmf?ContentType=image/x-wmf">
        <DigestMethod Algorithm="http://www.w3.org/2000/09/xmldsig#sha1"/>
        <DigestValue>ibvgDtBblGRSbbVV14JoofcE6Sg=</DigestValue>
      </Reference>
      <Reference URI="/word/media/image1336.wmf?ContentType=image/x-wmf">
        <DigestMethod Algorithm="http://www.w3.org/2000/09/xmldsig#sha1"/>
        <DigestValue>K652Ac1faFbAozwimgBs1W3ST1s=</DigestValue>
      </Reference>
      <Reference URI="/word/media/image1337.wmf?ContentType=image/x-wmf">
        <DigestMethod Algorithm="http://www.w3.org/2000/09/xmldsig#sha1"/>
        <DigestValue>iYZdI655kUJDVxD7HdhNw7SRzbM=</DigestValue>
      </Reference>
      <Reference URI="/word/media/image1338.wmf?ContentType=image/x-wmf">
        <DigestMethod Algorithm="http://www.w3.org/2000/09/xmldsig#sha1"/>
        <DigestValue>Oi8uMPWLGWoDr/IYP/ZVa2bXVEs=</DigestValue>
      </Reference>
      <Reference URI="/word/media/image1339.wmf?ContentType=image/x-wmf">
        <DigestMethod Algorithm="http://www.w3.org/2000/09/xmldsig#sha1"/>
        <DigestValue>JVse5onyeonT/YQDgy/XJhJBwdc=</DigestValue>
      </Reference>
      <Reference URI="/word/media/image134.png?ContentType=image/png">
        <DigestMethod Algorithm="http://www.w3.org/2000/09/xmldsig#sha1"/>
        <DigestValue>0okyBiAlALyW4t620UnUJ9KUGL0=</DigestValue>
      </Reference>
      <Reference URI="/word/media/image1340.wmf?ContentType=image/x-wmf">
        <DigestMethod Algorithm="http://www.w3.org/2000/09/xmldsig#sha1"/>
        <DigestValue>QQfn9lKYUA9w+/elXVyUQDoXdjc=</DigestValue>
      </Reference>
      <Reference URI="/word/media/image1341.wmf?ContentType=image/x-wmf">
        <DigestMethod Algorithm="http://www.w3.org/2000/09/xmldsig#sha1"/>
        <DigestValue>6PN6jDnoYSPv3Rouq5USiHZmrUM=</DigestValue>
      </Reference>
      <Reference URI="/word/media/image1342.wmf?ContentType=image/x-wmf">
        <DigestMethod Algorithm="http://www.w3.org/2000/09/xmldsig#sha1"/>
        <DigestValue>Bz2ZQgUnJj9oHIivzeWE7aVMWM4=</DigestValue>
      </Reference>
      <Reference URI="/word/media/image1343.wmf?ContentType=image/x-wmf">
        <DigestMethod Algorithm="http://www.w3.org/2000/09/xmldsig#sha1"/>
        <DigestValue>mkdnxcUY54v1FEYy7iiwh6Pn3R8=</DigestValue>
      </Reference>
      <Reference URI="/word/media/image1344.wmf?ContentType=image/x-wmf">
        <DigestMethod Algorithm="http://www.w3.org/2000/09/xmldsig#sha1"/>
        <DigestValue>iKcJ566V+FB9ENxmXbrWJtqwxb8=</DigestValue>
      </Reference>
      <Reference URI="/word/media/image1345.wmf?ContentType=image/x-wmf">
        <DigestMethod Algorithm="http://www.w3.org/2000/09/xmldsig#sha1"/>
        <DigestValue>ntHB0o7wuxIr7hApRRy8M0dZK7o=</DigestValue>
      </Reference>
      <Reference URI="/word/media/image1346.wmf?ContentType=image/x-wmf">
        <DigestMethod Algorithm="http://www.w3.org/2000/09/xmldsig#sha1"/>
        <DigestValue>l8PrtojtvHxjMbayqPr/wNlx5/I=</DigestValue>
      </Reference>
      <Reference URI="/word/media/image1347.wmf?ContentType=image/x-wmf">
        <DigestMethod Algorithm="http://www.w3.org/2000/09/xmldsig#sha1"/>
        <DigestValue>NmVvpYO51WgT2e58vz8GD+hY9Bw=</DigestValue>
      </Reference>
      <Reference URI="/word/media/image1348.wmf?ContentType=image/x-wmf">
        <DigestMethod Algorithm="http://www.w3.org/2000/09/xmldsig#sha1"/>
        <DigestValue>JdtT5u5mKhStqX6bIfm4eHXXdbM=</DigestValue>
      </Reference>
      <Reference URI="/word/media/image1349.wmf?ContentType=image/x-wmf">
        <DigestMethod Algorithm="http://www.w3.org/2000/09/xmldsig#sha1"/>
        <DigestValue>a2ee7TWwPGITuRIMccOSrCAH2HM=</DigestValue>
      </Reference>
      <Reference URI="/word/media/image135.png?ContentType=image/png">
        <DigestMethod Algorithm="http://www.w3.org/2000/09/xmldsig#sha1"/>
        <DigestValue>NgfJOKyb0viQhts+8ghJVQnQvbs=</DigestValue>
      </Reference>
      <Reference URI="/word/media/image1350.wmf?ContentType=image/x-wmf">
        <DigestMethod Algorithm="http://www.w3.org/2000/09/xmldsig#sha1"/>
        <DigestValue>09PHgCFhm605bQqP4SF1NJag3FY=</DigestValue>
      </Reference>
      <Reference URI="/word/media/image1351.wmf?ContentType=image/x-wmf">
        <DigestMethod Algorithm="http://www.w3.org/2000/09/xmldsig#sha1"/>
        <DigestValue>hBMthy0guYb9zeJWLsa/qxPz0Ss=</DigestValue>
      </Reference>
      <Reference URI="/word/media/image1352.wmf?ContentType=image/x-wmf">
        <DigestMethod Algorithm="http://www.w3.org/2000/09/xmldsig#sha1"/>
        <DigestValue>uHVIgM9oP6I+2FU5wfoYG4hqaVU=</DigestValue>
      </Reference>
      <Reference URI="/word/media/image1353.wmf?ContentType=image/x-wmf">
        <DigestMethod Algorithm="http://www.w3.org/2000/09/xmldsig#sha1"/>
        <DigestValue>E/oRX87ndK7D31WBLVZs8Kk/RTQ=</DigestValue>
      </Reference>
      <Reference URI="/word/media/image1354.wmf?ContentType=image/x-wmf">
        <DigestMethod Algorithm="http://www.w3.org/2000/09/xmldsig#sha1"/>
        <DigestValue>8mY3QUtAP44PDr2qUXErWU4DAnk=</DigestValue>
      </Reference>
      <Reference URI="/word/media/image1355.wmf?ContentType=image/x-wmf">
        <DigestMethod Algorithm="http://www.w3.org/2000/09/xmldsig#sha1"/>
        <DigestValue>SbR9RxI2F/R7fW7hBcsHap4xHMw=</DigestValue>
      </Reference>
      <Reference URI="/word/media/image1356.wmf?ContentType=image/x-wmf">
        <DigestMethod Algorithm="http://www.w3.org/2000/09/xmldsig#sha1"/>
        <DigestValue>Llnx5GVPIVMQkqmjZjlaor6j0EI=</DigestValue>
      </Reference>
      <Reference URI="/word/media/image1357.wmf?ContentType=image/x-wmf">
        <DigestMethod Algorithm="http://www.w3.org/2000/09/xmldsig#sha1"/>
        <DigestValue>FsmLqCwJVvF75bdrZ2t2YDOA+i4=</DigestValue>
      </Reference>
      <Reference URI="/word/media/image1358.wmf?ContentType=image/x-wmf">
        <DigestMethod Algorithm="http://www.w3.org/2000/09/xmldsig#sha1"/>
        <DigestValue>6/V+0rSBBRtbEzv8GkDsthxKxwU=</DigestValue>
      </Reference>
      <Reference URI="/word/media/image1359.wmf?ContentType=image/x-wmf">
        <DigestMethod Algorithm="http://www.w3.org/2000/09/xmldsig#sha1"/>
        <DigestValue>2lXPoobR5KZqgjaDp/axG8wbAUY=</DigestValue>
      </Reference>
      <Reference URI="/word/media/image136.png?ContentType=image/png">
        <DigestMethod Algorithm="http://www.w3.org/2000/09/xmldsig#sha1"/>
        <DigestValue>pIfi9NXkBxV7zPSu0R1Nf8yMSns=</DigestValue>
      </Reference>
      <Reference URI="/word/media/image1360.wmf?ContentType=image/x-wmf">
        <DigestMethod Algorithm="http://www.w3.org/2000/09/xmldsig#sha1"/>
        <DigestValue>ucSpM6G8v8ag1bwVLL1KMAcwhAY=</DigestValue>
      </Reference>
      <Reference URI="/word/media/image1361.wmf?ContentType=image/x-wmf">
        <DigestMethod Algorithm="http://www.w3.org/2000/09/xmldsig#sha1"/>
        <DigestValue>RVWd1GkSJvSzabxJAYK0U4+hINs=</DigestValue>
      </Reference>
      <Reference URI="/word/media/image1362.wmf?ContentType=image/x-wmf">
        <DigestMethod Algorithm="http://www.w3.org/2000/09/xmldsig#sha1"/>
        <DigestValue>BYXM5rHKiGL5LY5uE3U6V4QzAsQ=</DigestValue>
      </Reference>
      <Reference URI="/word/media/image1363.wmf?ContentType=image/x-wmf">
        <DigestMethod Algorithm="http://www.w3.org/2000/09/xmldsig#sha1"/>
        <DigestValue>7XbwCuqZVe1oNDS7L7v7QOKEXG8=</DigestValue>
      </Reference>
      <Reference URI="/word/media/image1364.wmf?ContentType=image/x-wmf">
        <DigestMethod Algorithm="http://www.w3.org/2000/09/xmldsig#sha1"/>
        <DigestValue>g1xY0LiVVouNOLoxqdEe8QPUcI8=</DigestValue>
      </Reference>
      <Reference URI="/word/media/image1365.wmf?ContentType=image/x-wmf">
        <DigestMethod Algorithm="http://www.w3.org/2000/09/xmldsig#sha1"/>
        <DigestValue>nk6pxHhnwbc5g92/PcFFruQ4NZg=</DigestValue>
      </Reference>
      <Reference URI="/word/media/image1366.wmf?ContentType=image/x-wmf">
        <DigestMethod Algorithm="http://www.w3.org/2000/09/xmldsig#sha1"/>
        <DigestValue>THki0DxOJUr0lO/dJyMKKT8HdFc=</DigestValue>
      </Reference>
      <Reference URI="/word/media/image1367.wmf?ContentType=image/x-wmf">
        <DigestMethod Algorithm="http://www.w3.org/2000/09/xmldsig#sha1"/>
        <DigestValue>EpLD7mey6QfjVSCSclFXzamB130=</DigestValue>
      </Reference>
      <Reference URI="/word/media/image1368.wmf?ContentType=image/x-wmf">
        <DigestMethod Algorithm="http://www.w3.org/2000/09/xmldsig#sha1"/>
        <DigestValue>QpaCAPcfl/suar6UIuEQa7A4VA8=</DigestValue>
      </Reference>
      <Reference URI="/word/media/image1369.wmf?ContentType=image/x-wmf">
        <DigestMethod Algorithm="http://www.w3.org/2000/09/xmldsig#sha1"/>
        <DigestValue>XY3vGyJ23j3MyCPqDNU2Wmma/yM=</DigestValue>
      </Reference>
      <Reference URI="/word/media/image137.png?ContentType=image/png">
        <DigestMethod Algorithm="http://www.w3.org/2000/09/xmldsig#sha1"/>
        <DigestValue>rZZ3af8JmhV8j+rPnuhdKUyD36w=</DigestValue>
      </Reference>
      <Reference URI="/word/media/image1370.wmf?ContentType=image/x-wmf">
        <DigestMethod Algorithm="http://www.w3.org/2000/09/xmldsig#sha1"/>
        <DigestValue>SwJDSZBMqsvPNJer5cvypg7czn0=</DigestValue>
      </Reference>
      <Reference URI="/word/media/image1371.wmf?ContentType=image/x-wmf">
        <DigestMethod Algorithm="http://www.w3.org/2000/09/xmldsig#sha1"/>
        <DigestValue>grBwN6KlstzADkaJw+GBhTqdSM0=</DigestValue>
      </Reference>
      <Reference URI="/word/media/image1372.wmf?ContentType=image/x-wmf">
        <DigestMethod Algorithm="http://www.w3.org/2000/09/xmldsig#sha1"/>
        <DigestValue>CYSi5DRtIApji2tF+lyhzeKXns8=</DigestValue>
      </Reference>
      <Reference URI="/word/media/image1373.wmf?ContentType=image/x-wmf">
        <DigestMethod Algorithm="http://www.w3.org/2000/09/xmldsig#sha1"/>
        <DigestValue>1wbJOEnehMdi4+ETNs2S7B6EVtQ=</DigestValue>
      </Reference>
      <Reference URI="/word/media/image1374.wmf?ContentType=image/x-wmf">
        <DigestMethod Algorithm="http://www.w3.org/2000/09/xmldsig#sha1"/>
        <DigestValue>hccuPyxWedqt113W7b9hfqTt9hA=</DigestValue>
      </Reference>
      <Reference URI="/word/media/image1375.wmf?ContentType=image/x-wmf">
        <DigestMethod Algorithm="http://www.w3.org/2000/09/xmldsig#sha1"/>
        <DigestValue>GLN681VzGlXdAk1WAwmOg016HRU=</DigestValue>
      </Reference>
      <Reference URI="/word/media/image1376.wmf?ContentType=image/x-wmf">
        <DigestMethod Algorithm="http://www.w3.org/2000/09/xmldsig#sha1"/>
        <DigestValue>oeEAk2yUHkWsSKv+gdX5ejgdj1s=</DigestValue>
      </Reference>
      <Reference URI="/word/media/image1377.wmf?ContentType=image/x-wmf">
        <DigestMethod Algorithm="http://www.w3.org/2000/09/xmldsig#sha1"/>
        <DigestValue>bAtq4+f+vIxjamFvltu1nFKi4Qo=</DigestValue>
      </Reference>
      <Reference URI="/word/media/image1378.wmf?ContentType=image/x-wmf">
        <DigestMethod Algorithm="http://www.w3.org/2000/09/xmldsig#sha1"/>
        <DigestValue>RjbPiWDc2e6YiqbLrGXo9GnQtfo=</DigestValue>
      </Reference>
      <Reference URI="/word/media/image1379.wmf?ContentType=image/x-wmf">
        <DigestMethod Algorithm="http://www.w3.org/2000/09/xmldsig#sha1"/>
        <DigestValue>/k8KeZR+ZpPX/FxF9XB7IqNRNnI=</DigestValue>
      </Reference>
      <Reference URI="/word/media/image138.png?ContentType=image/png">
        <DigestMethod Algorithm="http://www.w3.org/2000/09/xmldsig#sha1"/>
        <DigestValue>7upa7OJNOj6A5ZLoU9hZjp8uO9U=</DigestValue>
      </Reference>
      <Reference URI="/word/media/image1380.png?ContentType=image/png">
        <DigestMethod Algorithm="http://www.w3.org/2000/09/xmldsig#sha1"/>
        <DigestValue>89dMgpBPTjdj8EbF9To4SKj38H0=</DigestValue>
      </Reference>
      <Reference URI="/word/media/image1381.wmf?ContentType=image/x-wmf">
        <DigestMethod Algorithm="http://www.w3.org/2000/09/xmldsig#sha1"/>
        <DigestValue>9ouCHKbFf7TYGf5s79Q37a6I7PM=</DigestValue>
      </Reference>
      <Reference URI="/word/media/image1382.png?ContentType=image/png">
        <DigestMethod Algorithm="http://www.w3.org/2000/09/xmldsig#sha1"/>
        <DigestValue>aDVU8pGEbvYezmhXtuSP0aSVsJE=</DigestValue>
      </Reference>
      <Reference URI="/word/media/image1383.png?ContentType=image/png">
        <DigestMethod Algorithm="http://www.w3.org/2000/09/xmldsig#sha1"/>
        <DigestValue>S9jPUuocYjNiUqKGLQIN8PRLjl0=</DigestValue>
      </Reference>
      <Reference URI="/word/media/image1384.png?ContentType=image/png">
        <DigestMethod Algorithm="http://www.w3.org/2000/09/xmldsig#sha1"/>
        <DigestValue>3Vs3cfPkpMjG1TXenWqX1kdT3fA=</DigestValue>
      </Reference>
      <Reference URI="/word/media/image1385.png?ContentType=image/png">
        <DigestMethod Algorithm="http://www.w3.org/2000/09/xmldsig#sha1"/>
        <DigestValue>DU8FOhZSbC+RPk0K26dDUKy3lNA=</DigestValue>
      </Reference>
      <Reference URI="/word/media/image1386.png?ContentType=image/png">
        <DigestMethod Algorithm="http://www.w3.org/2000/09/xmldsig#sha1"/>
        <DigestValue>/qzAd1vMVrVnLD991rgX9sclHp0=</DigestValue>
      </Reference>
      <Reference URI="/word/media/image1387.png?ContentType=image/png">
        <DigestMethod Algorithm="http://www.w3.org/2000/09/xmldsig#sha1"/>
        <DigestValue>uBUp9kDO2/Hfp+3cm2qvw46T0RI=</DigestValue>
      </Reference>
      <Reference URI="/word/media/image1388.png?ContentType=image/png">
        <DigestMethod Algorithm="http://www.w3.org/2000/09/xmldsig#sha1"/>
        <DigestValue>jgMu/fVVk+6t57hdCCEycDkbpKM=</DigestValue>
      </Reference>
      <Reference URI="/word/media/image1389.wmf?ContentType=image/x-wmf">
        <DigestMethod Algorithm="http://www.w3.org/2000/09/xmldsig#sha1"/>
        <DigestValue>RNChevTwHLpVUZ58AKtbnLxC+x4=</DigestValue>
      </Reference>
      <Reference URI="/word/media/image139.png?ContentType=image/png">
        <DigestMethod Algorithm="http://www.w3.org/2000/09/xmldsig#sha1"/>
        <DigestValue>FBvnU7Od/xjtqFQ82RgkJd8XKbg=</DigestValue>
      </Reference>
      <Reference URI="/word/media/image1390.wmf?ContentType=image/x-wmf">
        <DigestMethod Algorithm="http://www.w3.org/2000/09/xmldsig#sha1"/>
        <DigestValue>5aHlFQvzEd0vd6uio20uNV2KxAI=</DigestValue>
      </Reference>
      <Reference URI="/word/media/image1391.wmf?ContentType=image/x-wmf">
        <DigestMethod Algorithm="http://www.w3.org/2000/09/xmldsig#sha1"/>
        <DigestValue>tYtXQCws7umaIC+UBapXze2wrnk=</DigestValue>
      </Reference>
      <Reference URI="/word/media/image1392.wmf?ContentType=image/x-wmf">
        <DigestMethod Algorithm="http://www.w3.org/2000/09/xmldsig#sha1"/>
        <DigestValue>KW9XY+eXsBDxWIj2aZNFWnN6EK4=</DigestValue>
      </Reference>
      <Reference URI="/word/media/image1393.wmf?ContentType=image/x-wmf">
        <DigestMethod Algorithm="http://www.w3.org/2000/09/xmldsig#sha1"/>
        <DigestValue>bfPZDCqjYYRUeDWPDCnd78ntNa0=</DigestValue>
      </Reference>
      <Reference URI="/word/media/image1394.wmf?ContentType=image/x-wmf">
        <DigestMethod Algorithm="http://www.w3.org/2000/09/xmldsig#sha1"/>
        <DigestValue>CjhpWjkhXFXp55/NC+DqQSW5E7A=</DigestValue>
      </Reference>
      <Reference URI="/word/media/image1395.wmf?ContentType=image/x-wmf">
        <DigestMethod Algorithm="http://www.w3.org/2000/09/xmldsig#sha1"/>
        <DigestValue>O7s0eEqNM6b4dz/iBv5Km1YdGWw=</DigestValue>
      </Reference>
      <Reference URI="/word/media/image1396.wmf?ContentType=image/x-wmf">
        <DigestMethod Algorithm="http://www.w3.org/2000/09/xmldsig#sha1"/>
        <DigestValue>AUpZSY4wu/t1sy0or0KPO2S/nsY=</DigestValue>
      </Reference>
      <Reference URI="/word/media/image1397.wmf?ContentType=image/x-wmf">
        <DigestMethod Algorithm="http://www.w3.org/2000/09/xmldsig#sha1"/>
        <DigestValue>/POoHZJFGkj3WbkPhzLcnZwUr5Q=</DigestValue>
      </Reference>
      <Reference URI="/word/media/image1398.wmf?ContentType=image/x-wmf">
        <DigestMethod Algorithm="http://www.w3.org/2000/09/xmldsig#sha1"/>
        <DigestValue>v263QpcQWVBiIblTPDBHnHtTt9Y=</DigestValue>
      </Reference>
      <Reference URI="/word/media/image1399.wmf?ContentType=image/x-wmf">
        <DigestMethod Algorithm="http://www.w3.org/2000/09/xmldsig#sha1"/>
        <DigestValue>ht7F47h+gW37bUSlpsXKu258TwM=</DigestValue>
      </Reference>
      <Reference URI="/word/media/image14.wmf?ContentType=image/x-wmf">
        <DigestMethod Algorithm="http://www.w3.org/2000/09/xmldsig#sha1"/>
        <DigestValue>qK8oRiQqVR1ugO+QXcMx1kUBSuU=</DigestValue>
      </Reference>
      <Reference URI="/word/media/image140.png?ContentType=image/png">
        <DigestMethod Algorithm="http://www.w3.org/2000/09/xmldsig#sha1"/>
        <DigestValue>atVvIQ3HS1SEJDgbUzZLD/7nztE=</DigestValue>
      </Reference>
      <Reference URI="/word/media/image1400.wmf?ContentType=image/x-wmf">
        <DigestMethod Algorithm="http://www.w3.org/2000/09/xmldsig#sha1"/>
        <DigestValue>ii5wbsmMmTm5XqZCBKMRM0M3yTI=</DigestValue>
      </Reference>
      <Reference URI="/word/media/image1401.wmf?ContentType=image/x-wmf">
        <DigestMethod Algorithm="http://www.w3.org/2000/09/xmldsig#sha1"/>
        <DigestValue>dfMkUx3qylUh5mxG4TsW3e6J1Lo=</DigestValue>
      </Reference>
      <Reference URI="/word/media/image1402.wmf?ContentType=image/x-wmf">
        <DigestMethod Algorithm="http://www.w3.org/2000/09/xmldsig#sha1"/>
        <DigestValue>MIFUHgUWVTRW02mM5YjVpLKpU2U=</DigestValue>
      </Reference>
      <Reference URI="/word/media/image1403.wmf?ContentType=image/x-wmf">
        <DigestMethod Algorithm="http://www.w3.org/2000/09/xmldsig#sha1"/>
        <DigestValue>KRArQwdynKHYRc6aiK+lGKQDzm8=</DigestValue>
      </Reference>
      <Reference URI="/word/media/image1404.wmf?ContentType=image/x-wmf">
        <DigestMethod Algorithm="http://www.w3.org/2000/09/xmldsig#sha1"/>
        <DigestValue>SQa0ETuQ7398FPk/K+aylfWVO50=</DigestValue>
      </Reference>
      <Reference URI="/word/media/image1405.wmf?ContentType=image/x-wmf">
        <DigestMethod Algorithm="http://www.w3.org/2000/09/xmldsig#sha1"/>
        <DigestValue>NCg5TfWeGm4l1oMSaFpWvB/Li6U=</DigestValue>
      </Reference>
      <Reference URI="/word/media/image1406.wmf?ContentType=image/x-wmf">
        <DigestMethod Algorithm="http://www.w3.org/2000/09/xmldsig#sha1"/>
        <DigestValue>UVvadHLjnfB7sZfjsWegUZc/lxU=</DigestValue>
      </Reference>
      <Reference URI="/word/media/image1407.wmf?ContentType=image/x-wmf">
        <DigestMethod Algorithm="http://www.w3.org/2000/09/xmldsig#sha1"/>
        <DigestValue>91uhFShteoyJElP+9n0ytJ72prs=</DigestValue>
      </Reference>
      <Reference URI="/word/media/image1408.wmf?ContentType=image/x-wmf">
        <DigestMethod Algorithm="http://www.w3.org/2000/09/xmldsig#sha1"/>
        <DigestValue>F19NRldK5I86EY9vmKXqSvU95ro=</DigestValue>
      </Reference>
      <Reference URI="/word/media/image1409.wmf?ContentType=image/x-wmf">
        <DigestMethod Algorithm="http://www.w3.org/2000/09/xmldsig#sha1"/>
        <DigestValue>gfKR9UxkBtk9gd4Z5vWrHkVupPA=</DigestValue>
      </Reference>
      <Reference URI="/word/media/image141.png?ContentType=image/png">
        <DigestMethod Algorithm="http://www.w3.org/2000/09/xmldsig#sha1"/>
        <DigestValue>94+cAymttCWF7YB02qLmdcS2MvA=</DigestValue>
      </Reference>
      <Reference URI="/word/media/image1410.wmf?ContentType=image/x-wmf">
        <DigestMethod Algorithm="http://www.w3.org/2000/09/xmldsig#sha1"/>
        <DigestValue>r4jSgPccNzHQljyzzftvSxYPao8=</DigestValue>
      </Reference>
      <Reference URI="/word/media/image1411.wmf?ContentType=image/x-wmf">
        <DigestMethod Algorithm="http://www.w3.org/2000/09/xmldsig#sha1"/>
        <DigestValue>IVYExDzfLb8jyY/KPbZCRy90xPM=</DigestValue>
      </Reference>
      <Reference URI="/word/media/image1412.wmf?ContentType=image/x-wmf">
        <DigestMethod Algorithm="http://www.w3.org/2000/09/xmldsig#sha1"/>
        <DigestValue>BCdiuiitsv8XWuV5E/FPIVxFi7Q=</DigestValue>
      </Reference>
      <Reference URI="/word/media/image1413.wmf?ContentType=image/x-wmf">
        <DigestMethod Algorithm="http://www.w3.org/2000/09/xmldsig#sha1"/>
        <DigestValue>4HlUvZ+jrCoRE9RLDh17NzmgLUc=</DigestValue>
      </Reference>
      <Reference URI="/word/media/image1414.jpeg?ContentType=image/jpeg">
        <DigestMethod Algorithm="http://www.w3.org/2000/09/xmldsig#sha1"/>
        <DigestValue>s9Acmzi/kJ0WolXZBNGCpjE1bDo=</DigestValue>
      </Reference>
      <Reference URI="/word/media/image1415.wmf?ContentType=image/x-wmf">
        <DigestMethod Algorithm="http://www.w3.org/2000/09/xmldsig#sha1"/>
        <DigestValue>eENum3aFQtVDyavkJ0CHWa9rdUo=</DigestValue>
      </Reference>
      <Reference URI="/word/media/image1416.jpeg?ContentType=image/jpeg">
        <DigestMethod Algorithm="http://www.w3.org/2000/09/xmldsig#sha1"/>
        <DigestValue>csLeRCJJF60D8D9VnjIvsEIMBIk=</DigestValue>
      </Reference>
      <Reference URI="/word/media/image1417.wmf?ContentType=image/x-wmf">
        <DigestMethod Algorithm="http://www.w3.org/2000/09/xmldsig#sha1"/>
        <DigestValue>bwjrzNjeWkLJOHgnoTFfsE6tRG8=</DigestValue>
      </Reference>
      <Reference URI="/word/media/image1418.wmf?ContentType=image/x-wmf">
        <DigestMethod Algorithm="http://www.w3.org/2000/09/xmldsig#sha1"/>
        <DigestValue>6PFSZHntNDRoUVG4fGARU+rTMOA=</DigestValue>
      </Reference>
      <Reference URI="/word/media/image1419.jpeg?ContentType=image/jpeg">
        <DigestMethod Algorithm="http://www.w3.org/2000/09/xmldsig#sha1"/>
        <DigestValue>2csSYbO8vd1fMn1Y9lgbjmslKe4=</DigestValue>
      </Reference>
      <Reference URI="/word/media/image142.png?ContentType=image/png">
        <DigestMethod Algorithm="http://www.w3.org/2000/09/xmldsig#sha1"/>
        <DigestValue>k2htl/xbDBSYULPB+hKHxwVHClc=</DigestValue>
      </Reference>
      <Reference URI="/word/media/image1420.jpeg?ContentType=image/jpeg">
        <DigestMethod Algorithm="http://www.w3.org/2000/09/xmldsig#sha1"/>
        <DigestValue>BfafoYh+dyxfHr0lJl70vO0Qwck=</DigestValue>
      </Reference>
      <Reference URI="/word/media/image1421.wmf?ContentType=image/x-wmf">
        <DigestMethod Algorithm="http://www.w3.org/2000/09/xmldsig#sha1"/>
        <DigestValue>BhjEzheaFmIy99BLRCeroF+enKc=</DigestValue>
      </Reference>
      <Reference URI="/word/media/image1422.wmf?ContentType=image/x-wmf">
        <DigestMethod Algorithm="http://www.w3.org/2000/09/xmldsig#sha1"/>
        <DigestValue>PI5hA3PHbAnXhf9qcBjTEjP+JoQ=</DigestValue>
      </Reference>
      <Reference URI="/word/media/image1423.wmf?ContentType=image/x-wmf">
        <DigestMethod Algorithm="http://www.w3.org/2000/09/xmldsig#sha1"/>
        <DigestValue>s5sozHLf1V3QLMFbflc4emcAbQ0=</DigestValue>
      </Reference>
      <Reference URI="/word/media/image1424.jpeg?ContentType=image/jpeg">
        <DigestMethod Algorithm="http://www.w3.org/2000/09/xmldsig#sha1"/>
        <DigestValue>qj7q7+3aTnuRcsykDfZAfPy54Kg=</DigestValue>
      </Reference>
      <Reference URI="/word/media/image1425.wmf?ContentType=image/x-wmf">
        <DigestMethod Algorithm="http://www.w3.org/2000/09/xmldsig#sha1"/>
        <DigestValue>40PU0jT021z8jH8wJB7nFy6KVfQ=</DigestValue>
      </Reference>
      <Reference URI="/word/media/image1426.jpeg?ContentType=image/jpeg">
        <DigestMethod Algorithm="http://www.w3.org/2000/09/xmldsig#sha1"/>
        <DigestValue>l0jDEpsnWJIs0RTRAvjWG3MsFqE=</DigestValue>
      </Reference>
      <Reference URI="/word/media/image1427.wmf?ContentType=image/x-wmf">
        <DigestMethod Algorithm="http://www.w3.org/2000/09/xmldsig#sha1"/>
        <DigestValue>LcKBnA124vJKolMEkBg+MdF4azo=</DigestValue>
      </Reference>
      <Reference URI="/word/media/image1428.jpeg?ContentType=image/jpeg">
        <DigestMethod Algorithm="http://www.w3.org/2000/09/xmldsig#sha1"/>
        <DigestValue>SMInqlOTmNM1RUmsbNOHrEl4ATk=</DigestValue>
      </Reference>
      <Reference URI="/word/media/image1429.wmf?ContentType=image/x-wmf">
        <DigestMethod Algorithm="http://www.w3.org/2000/09/xmldsig#sha1"/>
        <DigestValue>2jut9de1qEaLDV3YqLoe6VRQzSs=</DigestValue>
      </Reference>
      <Reference URI="/word/media/image143.png?ContentType=image/png">
        <DigestMethod Algorithm="http://www.w3.org/2000/09/xmldsig#sha1"/>
        <DigestValue>zy6Yr1b4zmbYtyzunrWjIr2lQaA=</DigestValue>
      </Reference>
      <Reference URI="/word/media/image1430.wmf?ContentType=image/x-wmf">
        <DigestMethod Algorithm="http://www.w3.org/2000/09/xmldsig#sha1"/>
        <DigestValue>JSVcro9Tv1A7MPLOeP8g7th+QzQ=</DigestValue>
      </Reference>
      <Reference URI="/word/media/image1431.jpeg?ContentType=image/jpeg">
        <DigestMethod Algorithm="http://www.w3.org/2000/09/xmldsig#sha1"/>
        <DigestValue>GwWAvMQbgDXrpC2qRwPNax+Fk0c=</DigestValue>
      </Reference>
      <Reference URI="/word/media/image1432.jpeg?ContentType=image/jpeg">
        <DigestMethod Algorithm="http://www.w3.org/2000/09/xmldsig#sha1"/>
        <DigestValue>HaYIW9G6ITc/B0RnmwJ3rYo5iXw=</DigestValue>
      </Reference>
      <Reference URI="/word/media/image1433.wmf?ContentType=image/x-wmf">
        <DigestMethod Algorithm="http://www.w3.org/2000/09/xmldsig#sha1"/>
        <DigestValue>fp7TgVXmaHEIstD7+h3OMCG5zMI=</DigestValue>
      </Reference>
      <Reference URI="/word/media/image1434.wmf?ContentType=image/x-wmf">
        <DigestMethod Algorithm="http://www.w3.org/2000/09/xmldsig#sha1"/>
        <DigestValue>a4rYAX0mWEAKv85Lez/1gbfl8XY=</DigestValue>
      </Reference>
      <Reference URI="/word/media/image1435.wmf?ContentType=image/x-wmf">
        <DigestMethod Algorithm="http://www.w3.org/2000/09/xmldsig#sha1"/>
        <DigestValue>E2wa2NzApIs+qBZ51Yqa0w02d38=</DigestValue>
      </Reference>
      <Reference URI="/word/media/image1436.wmf?ContentType=image/x-wmf">
        <DigestMethod Algorithm="http://www.w3.org/2000/09/xmldsig#sha1"/>
        <DigestValue>MfV21wrkLiQpoI/azTWQs7Xlwvw=</DigestValue>
      </Reference>
      <Reference URI="/word/media/image1437.jpeg?ContentType=image/jpeg">
        <DigestMethod Algorithm="http://www.w3.org/2000/09/xmldsig#sha1"/>
        <DigestValue>i3hI6aHiKr1LdvGg4+YeIxRNOpo=</DigestValue>
      </Reference>
      <Reference URI="/word/media/image1438.wmf?ContentType=image/x-wmf">
        <DigestMethod Algorithm="http://www.w3.org/2000/09/xmldsig#sha1"/>
        <DigestValue>+jhy2EjVC+Rzcre+yNctyYEzYPc=</DigestValue>
      </Reference>
      <Reference URI="/word/media/image1439.jpeg?ContentType=image/jpeg">
        <DigestMethod Algorithm="http://www.w3.org/2000/09/xmldsig#sha1"/>
        <DigestValue>iDea+e6iFvvJmby3BEMGmnEnngA=</DigestValue>
      </Reference>
      <Reference URI="/word/media/image144.png?ContentType=image/png">
        <DigestMethod Algorithm="http://www.w3.org/2000/09/xmldsig#sha1"/>
        <DigestValue>4HHeeOFlPc1DyZkJX1V9XPQzzWk=</DigestValue>
      </Reference>
      <Reference URI="/word/media/image1440.wmf?ContentType=image/x-wmf">
        <DigestMethod Algorithm="http://www.w3.org/2000/09/xmldsig#sha1"/>
        <DigestValue>PT9WzV0frH1VIhRY9ixg3KIOCYs=</DigestValue>
      </Reference>
      <Reference URI="/word/media/image1441.wmf?ContentType=image/x-wmf">
        <DigestMethod Algorithm="http://www.w3.org/2000/09/xmldsig#sha1"/>
        <DigestValue>7391gZFEV3LcJsBX3grIxqfbz1s=</DigestValue>
      </Reference>
      <Reference URI="/word/media/image1442.jpeg?ContentType=image/jpeg">
        <DigestMethod Algorithm="http://www.w3.org/2000/09/xmldsig#sha1"/>
        <DigestValue>WSm5xiGqNHQTTHSHpyDOoqZQxa8=</DigestValue>
      </Reference>
      <Reference URI="/word/media/image1443.wmf?ContentType=image/x-wmf">
        <DigestMethod Algorithm="http://www.w3.org/2000/09/xmldsig#sha1"/>
        <DigestValue>OgidRtiruAc+g+CMxlHx0l60Q30=</DigestValue>
      </Reference>
      <Reference URI="/word/media/image1444.jpeg?ContentType=image/jpeg">
        <DigestMethod Algorithm="http://www.w3.org/2000/09/xmldsig#sha1"/>
        <DigestValue>1tbMV7Vuur+JGkmiao7O7YvcEpY=</DigestValue>
      </Reference>
      <Reference URI="/word/media/image1445.wmf?ContentType=image/x-wmf">
        <DigestMethod Algorithm="http://www.w3.org/2000/09/xmldsig#sha1"/>
        <DigestValue>zY+suyD0C2bz0+1bbYvxs2KhY8Y=</DigestValue>
      </Reference>
      <Reference URI="/word/media/image1446.wmf?ContentType=image/x-wmf">
        <DigestMethod Algorithm="http://www.w3.org/2000/09/xmldsig#sha1"/>
        <DigestValue>lcSgRpPbPdrXXQA6WDd6xQpXs5I=</DigestValue>
      </Reference>
      <Reference URI="/word/media/image1447.jpeg?ContentType=image/jpeg">
        <DigestMethod Algorithm="http://www.w3.org/2000/09/xmldsig#sha1"/>
        <DigestValue>5bZ8k5+f4XUe+Lx+cxkel7ZM6Cc=</DigestValue>
      </Reference>
      <Reference URI="/word/media/image1448.wmf?ContentType=image/x-wmf">
        <DigestMethod Algorithm="http://www.w3.org/2000/09/xmldsig#sha1"/>
        <DigestValue>Tkf+JwKRzpIaKwofXZAq0B/CNdo=</DigestValue>
      </Reference>
      <Reference URI="/word/media/image1449.jpeg?ContentType=image/jpeg">
        <DigestMethod Algorithm="http://www.w3.org/2000/09/xmldsig#sha1"/>
        <DigestValue>oPayLNbZmHY3F96WxcwqZAjRh5o=</DigestValue>
      </Reference>
      <Reference URI="/word/media/image145.png?ContentType=image/png">
        <DigestMethod Algorithm="http://www.w3.org/2000/09/xmldsig#sha1"/>
        <DigestValue>HwvM4wpGYMO/TRcONhE2WL5OFqY=</DigestValue>
      </Reference>
      <Reference URI="/word/media/image1450.jpeg?ContentType=image/jpeg">
        <DigestMethod Algorithm="http://www.w3.org/2000/09/xmldsig#sha1"/>
        <DigestValue>9XevkZN6a5/FsKHuMA4WtdYzNw0=</DigestValue>
      </Reference>
      <Reference URI="/word/media/image1451.wmf?ContentType=image/x-wmf">
        <DigestMethod Algorithm="http://www.w3.org/2000/09/xmldsig#sha1"/>
        <DigestValue>9t8ic/tY3Dc3n39TsdTFL8MEn1Y=</DigestValue>
      </Reference>
      <Reference URI="/word/media/image1452.wmf?ContentType=image/x-wmf">
        <DigestMethod Algorithm="http://www.w3.org/2000/09/xmldsig#sha1"/>
        <DigestValue>8ZlFVmfhaeacgeolMuFIYL+lxLA=</DigestValue>
      </Reference>
      <Reference URI="/word/media/image1453.wmf?ContentType=image/x-wmf">
        <DigestMethod Algorithm="http://www.w3.org/2000/09/xmldsig#sha1"/>
        <DigestValue>trXFz8A6K/57m23hncqRCxiovKo=</DigestValue>
      </Reference>
      <Reference URI="/word/media/image1454.wmf?ContentType=image/x-wmf">
        <DigestMethod Algorithm="http://www.w3.org/2000/09/xmldsig#sha1"/>
        <DigestValue>U2TaNVdOWn3CVaHLYlRCDAaeWCo=</DigestValue>
      </Reference>
      <Reference URI="/word/media/image1455.wmf?ContentType=image/x-wmf">
        <DigestMethod Algorithm="http://www.w3.org/2000/09/xmldsig#sha1"/>
        <DigestValue>Me17K1aEW9JPLCdEY/YP+K56wno=</DigestValue>
      </Reference>
      <Reference URI="/word/media/image1456.wmf?ContentType=image/x-wmf">
        <DigestMethod Algorithm="http://www.w3.org/2000/09/xmldsig#sha1"/>
        <DigestValue>pNBpA70Cn+mnM98tvQ9a4GzJvYU=</DigestValue>
      </Reference>
      <Reference URI="/word/media/image1457.wmf?ContentType=image/x-wmf">
        <DigestMethod Algorithm="http://www.w3.org/2000/09/xmldsig#sha1"/>
        <DigestValue>xAXw3z3snw49VSMM9GVediiazRY=</DigestValue>
      </Reference>
      <Reference URI="/word/media/image1458.wmf?ContentType=image/x-wmf">
        <DigestMethod Algorithm="http://www.w3.org/2000/09/xmldsig#sha1"/>
        <DigestValue>zd3pm/KeYC5kAZ/ftWN4OyKgmzM=</DigestValue>
      </Reference>
      <Reference URI="/word/media/image1459.wmf?ContentType=image/x-wmf">
        <DigestMethod Algorithm="http://www.w3.org/2000/09/xmldsig#sha1"/>
        <DigestValue>PLpiOM6Tm+kfJBeI1ZHi/DBsGLI=</DigestValue>
      </Reference>
      <Reference URI="/word/media/image146.png?ContentType=image/png">
        <DigestMethod Algorithm="http://www.w3.org/2000/09/xmldsig#sha1"/>
        <DigestValue>8T0+7sJoyLht5cGH5evP2P6SZbM=</DigestValue>
      </Reference>
      <Reference URI="/word/media/image1460.jpeg?ContentType=image/jpeg">
        <DigestMethod Algorithm="http://www.w3.org/2000/09/xmldsig#sha1"/>
        <DigestValue>/gNPdoPOON4iKivI42Tlf7wJM6U=</DigestValue>
      </Reference>
      <Reference URI="/word/media/image1461.wmf?ContentType=image/x-wmf">
        <DigestMethod Algorithm="http://www.w3.org/2000/09/xmldsig#sha1"/>
        <DigestValue>Pe2Aeu1kr8ZT/T6K5K6iDe/J8ss=</DigestValue>
      </Reference>
      <Reference URI="/word/media/image1462.wmf?ContentType=image/x-wmf">
        <DigestMethod Algorithm="http://www.w3.org/2000/09/xmldsig#sha1"/>
        <DigestValue>9JpPNfu8qQVk5D8YDWOuj8mKfLw=</DigestValue>
      </Reference>
      <Reference URI="/word/media/image1463.wmf?ContentType=image/x-wmf">
        <DigestMethod Algorithm="http://www.w3.org/2000/09/xmldsig#sha1"/>
        <DigestValue>ENCLV/gQBR6RGIat+T4EWR1Hjaw=</DigestValue>
      </Reference>
      <Reference URI="/word/media/image1464.wmf?ContentType=image/x-wmf">
        <DigestMethod Algorithm="http://www.w3.org/2000/09/xmldsig#sha1"/>
        <DigestValue>UnjYJzK8F/w/IlN/v7vG6NTcA3Y=</DigestValue>
      </Reference>
      <Reference URI="/word/media/image1465.jpeg?ContentType=image/jpeg">
        <DigestMethod Algorithm="http://www.w3.org/2000/09/xmldsig#sha1"/>
        <DigestValue>7sxRXKpBnfbG8qKApMvRM1iK4UE=</DigestValue>
      </Reference>
      <Reference URI="/word/media/image1466.wmf?ContentType=image/x-wmf">
        <DigestMethod Algorithm="http://www.w3.org/2000/09/xmldsig#sha1"/>
        <DigestValue>J8HsnWfvURwo9wTOIzW81YMIB0A=</DigestValue>
      </Reference>
      <Reference URI="/word/media/image1467.wmf?ContentType=image/x-wmf">
        <DigestMethod Algorithm="http://www.w3.org/2000/09/xmldsig#sha1"/>
        <DigestValue>sNb3l90oEbhO95bE4p5g893Ynfg=</DigestValue>
      </Reference>
      <Reference URI="/word/media/image1468.wmf?ContentType=image/x-wmf">
        <DigestMethod Algorithm="http://www.w3.org/2000/09/xmldsig#sha1"/>
        <DigestValue>BtBV2wglpqnQhuBleZdFOq5/IiQ=</DigestValue>
      </Reference>
      <Reference URI="/word/media/image1469.wmf?ContentType=image/x-wmf">
        <DigestMethod Algorithm="http://www.w3.org/2000/09/xmldsig#sha1"/>
        <DigestValue>pRX06C4U9PZY2QKlzHfZMTeeIVc=</DigestValue>
      </Reference>
      <Reference URI="/word/media/image147.png?ContentType=image/png">
        <DigestMethod Algorithm="http://www.w3.org/2000/09/xmldsig#sha1"/>
        <DigestValue>ygsx1uB+PKSyISrcrBGW/0/d/P8=</DigestValue>
      </Reference>
      <Reference URI="/word/media/image1470.wmf?ContentType=image/x-wmf">
        <DigestMethod Algorithm="http://www.w3.org/2000/09/xmldsig#sha1"/>
        <DigestValue>hiIT7fBO2tyb/STqQl3aNygGaZM=</DigestValue>
      </Reference>
      <Reference URI="/word/media/image1471.jpeg?ContentType=image/jpeg">
        <DigestMethod Algorithm="http://www.w3.org/2000/09/xmldsig#sha1"/>
        <DigestValue>YZeQezS3WfaQ4NM0fRAkiGFz7Us=</DigestValue>
      </Reference>
      <Reference URI="/word/media/image1472.wmf?ContentType=image/x-wmf">
        <DigestMethod Algorithm="http://www.w3.org/2000/09/xmldsig#sha1"/>
        <DigestValue>qldsJXEIJXJwp2cs0GHwv70Wh8E=</DigestValue>
      </Reference>
      <Reference URI="/word/media/image1473.wmf?ContentType=image/x-wmf">
        <DigestMethod Algorithm="http://www.w3.org/2000/09/xmldsig#sha1"/>
        <DigestValue>MNSxnSTzaCUHRArbreEpBDxNsZU=</DigestValue>
      </Reference>
      <Reference URI="/word/media/image1474.wmf?ContentType=image/x-wmf">
        <DigestMethod Algorithm="http://www.w3.org/2000/09/xmldsig#sha1"/>
        <DigestValue>3KlsUXLbl5sJTRDOtIflXjCl7v8=</DigestValue>
      </Reference>
      <Reference URI="/word/media/image1475.jpeg?ContentType=image/jpeg">
        <DigestMethod Algorithm="http://www.w3.org/2000/09/xmldsig#sha1"/>
        <DigestValue>qXQjEGjkyoFs3Z7XJTz9oFVH40A=</DigestValue>
      </Reference>
      <Reference URI="/word/media/image1476.wmf?ContentType=image/x-wmf">
        <DigestMethod Algorithm="http://www.w3.org/2000/09/xmldsig#sha1"/>
        <DigestValue>+xeEZ+T65hW4t2vJDjsvift1vNU=</DigestValue>
      </Reference>
      <Reference URI="/word/media/image1477.wmf?ContentType=image/x-wmf">
        <DigestMethod Algorithm="http://www.w3.org/2000/09/xmldsig#sha1"/>
        <DigestValue>zrP4vx67zhtCVvmWU0tH4+dOBDE=</DigestValue>
      </Reference>
      <Reference URI="/word/media/image1478.jpeg?ContentType=image/jpeg">
        <DigestMethod Algorithm="http://www.w3.org/2000/09/xmldsig#sha1"/>
        <DigestValue>4qWrPgTRcXE+Id1URXtz+AAwOSw=</DigestValue>
      </Reference>
      <Reference URI="/word/media/image1479.wmf?ContentType=image/x-wmf">
        <DigestMethod Algorithm="http://www.w3.org/2000/09/xmldsig#sha1"/>
        <DigestValue>yIcgC4xXa2G8pG5s1r7vAwbTrd4=</DigestValue>
      </Reference>
      <Reference URI="/word/media/image148.png?ContentType=image/png">
        <DigestMethod Algorithm="http://www.w3.org/2000/09/xmldsig#sha1"/>
        <DigestValue>Xc0YFTd0RzTbQhlX9u1YcSCor1k=</DigestValue>
      </Reference>
      <Reference URI="/word/media/image1480.wmf?ContentType=image/x-wmf">
        <DigestMethod Algorithm="http://www.w3.org/2000/09/xmldsig#sha1"/>
        <DigestValue>ofRLcTzbs2Y3EctVx7ZNXPapbWs=</DigestValue>
      </Reference>
      <Reference URI="/word/media/image1481.wmf?ContentType=image/x-wmf">
        <DigestMethod Algorithm="http://www.w3.org/2000/09/xmldsig#sha1"/>
        <DigestValue>a6rl39Gg24MkdihcnxDJpbzdtMA=</DigestValue>
      </Reference>
      <Reference URI="/word/media/image1482.jpeg?ContentType=image/jpeg">
        <DigestMethod Algorithm="http://www.w3.org/2000/09/xmldsig#sha1"/>
        <DigestValue>+7OEqAYwpW9FqOGEmjdhkUdELv4=</DigestValue>
      </Reference>
      <Reference URI="/word/media/image1483.wmf?ContentType=image/x-wmf">
        <DigestMethod Algorithm="http://www.w3.org/2000/09/xmldsig#sha1"/>
        <DigestValue>6b5rED4IeUnJYANV/Zd7fYjz1Do=</DigestValue>
      </Reference>
      <Reference URI="/word/media/image1484.wmf?ContentType=image/x-wmf">
        <DigestMethod Algorithm="http://www.w3.org/2000/09/xmldsig#sha1"/>
        <DigestValue>sWv/mRybJHxlgQAJF/wVUY81n7E=</DigestValue>
      </Reference>
      <Reference URI="/word/media/image1485.wmf?ContentType=image/x-wmf">
        <DigestMethod Algorithm="http://www.w3.org/2000/09/xmldsig#sha1"/>
        <DigestValue>4lImZ1dwGvsOXyngGxYWZ8yid4w=</DigestValue>
      </Reference>
      <Reference URI="/word/media/image1486.jpeg?ContentType=image/jpeg">
        <DigestMethod Algorithm="http://www.w3.org/2000/09/xmldsig#sha1"/>
        <DigestValue>7HWIkI+GJrDLBox6IFez1d3fJSM=</DigestValue>
      </Reference>
      <Reference URI="/word/media/image1487.wmf?ContentType=image/x-wmf">
        <DigestMethod Algorithm="http://www.w3.org/2000/09/xmldsig#sha1"/>
        <DigestValue>dYdHfwAzEG0ynmZUE+XUkuPYEks=</DigestValue>
      </Reference>
      <Reference URI="/word/media/image1488.wmf?ContentType=image/x-wmf">
        <DigestMethod Algorithm="http://www.w3.org/2000/09/xmldsig#sha1"/>
        <DigestValue>1aaBmSoJFgx6s+rO/OutylBmZYQ=</DigestValue>
      </Reference>
      <Reference URI="/word/media/image1489.jpeg?ContentType=image/jpeg">
        <DigestMethod Algorithm="http://www.w3.org/2000/09/xmldsig#sha1"/>
        <DigestValue>YRM9udO0C8gxmcVraNeNPWR7CaM=</DigestValue>
      </Reference>
      <Reference URI="/word/media/image149.png?ContentType=image/png">
        <DigestMethod Algorithm="http://www.w3.org/2000/09/xmldsig#sha1"/>
        <DigestValue>0Jl5tfqoGuud8RzLXimUM8B1jiQ=</DigestValue>
      </Reference>
      <Reference URI="/word/media/image1490.wmf?ContentType=image/x-wmf">
        <DigestMethod Algorithm="http://www.w3.org/2000/09/xmldsig#sha1"/>
        <DigestValue>YtEB+5HlREWkDb5onRQw/jUI/pE=</DigestValue>
      </Reference>
      <Reference URI="/word/media/image1491.wmf?ContentType=image/x-wmf">
        <DigestMethod Algorithm="http://www.w3.org/2000/09/xmldsig#sha1"/>
        <DigestValue>8jpb3PQwc/x3FfWWMIeAlvR7MV0=</DigestValue>
      </Reference>
      <Reference URI="/word/media/image1492.wmf?ContentType=image/x-wmf">
        <DigestMethod Algorithm="http://www.w3.org/2000/09/xmldsig#sha1"/>
        <DigestValue>kZQ3eef54rtCYvUYnE63bbfTlHA=</DigestValue>
      </Reference>
      <Reference URI="/word/media/image1493.wmf?ContentType=image/x-wmf">
        <DigestMethod Algorithm="http://www.w3.org/2000/09/xmldsig#sha1"/>
        <DigestValue>pL6NsJ3uvTAc1N6uspBw5YBDKyk=</DigestValue>
      </Reference>
      <Reference URI="/word/media/image1494.wmf?ContentType=image/x-wmf">
        <DigestMethod Algorithm="http://www.w3.org/2000/09/xmldsig#sha1"/>
        <DigestValue>LNTCtx+cPe6q96BIfprdFGcPl+c=</DigestValue>
      </Reference>
      <Reference URI="/word/media/image1495.wmf?ContentType=image/x-wmf">
        <DigestMethod Algorithm="http://www.w3.org/2000/09/xmldsig#sha1"/>
        <DigestValue>jj/aTDR+lGyMiuNB6S+fV2leNhM=</DigestValue>
      </Reference>
      <Reference URI="/word/media/image1496.wmf?ContentType=image/x-wmf">
        <DigestMethod Algorithm="http://www.w3.org/2000/09/xmldsig#sha1"/>
        <DigestValue>err9o3jmCZC/LhptTcqnr8l7+ps=</DigestValue>
      </Reference>
      <Reference URI="/word/media/image1497.jpeg?ContentType=image/jpeg">
        <DigestMethod Algorithm="http://www.w3.org/2000/09/xmldsig#sha1"/>
        <DigestValue>ZGi8ES9MWHnRlBUzaVb5IkyGNYU=</DigestValue>
      </Reference>
      <Reference URI="/word/media/image1498.wmf?ContentType=image/x-wmf">
        <DigestMethod Algorithm="http://www.w3.org/2000/09/xmldsig#sha1"/>
        <DigestValue>CXeG9/joo2Dauj0Y8kLXzOtvA0M=</DigestValue>
      </Reference>
      <Reference URI="/word/media/image1499.wmf?ContentType=image/x-wmf">
        <DigestMethod Algorithm="http://www.w3.org/2000/09/xmldsig#sha1"/>
        <DigestValue>5f5DN8vT7C2avM5Pw6iKG8JB29A=</DigestValue>
      </Reference>
      <Reference URI="/word/media/image15.wmf?ContentType=image/x-wmf">
        <DigestMethod Algorithm="http://www.w3.org/2000/09/xmldsig#sha1"/>
        <DigestValue>gjlvxJLmJdKhRr0Kk0ybiezXdIw=</DigestValue>
      </Reference>
      <Reference URI="/word/media/image150.png?ContentType=image/png">
        <DigestMethod Algorithm="http://www.w3.org/2000/09/xmldsig#sha1"/>
        <DigestValue>GtOwXjDfy9gMDe4Me9hPlKIu7MQ=</DigestValue>
      </Reference>
      <Reference URI="/word/media/image1500.wmf?ContentType=image/x-wmf">
        <DigestMethod Algorithm="http://www.w3.org/2000/09/xmldsig#sha1"/>
        <DigestValue>jfo1l//jey//4717ffHZnoEn9Wc=</DigestValue>
      </Reference>
      <Reference URI="/word/media/image1501.wmf?ContentType=image/x-wmf">
        <DigestMethod Algorithm="http://www.w3.org/2000/09/xmldsig#sha1"/>
        <DigestValue>nRjGq3P8xmGVyUAJ2maTt3W7xdA=</DigestValue>
      </Reference>
      <Reference URI="/word/media/image1502.wmf?ContentType=image/x-wmf">
        <DigestMethod Algorithm="http://www.w3.org/2000/09/xmldsig#sha1"/>
        <DigestValue>AW/qk9UOhyD4wQ0u6TPVOz24lnc=</DigestValue>
      </Reference>
      <Reference URI="/word/media/image1503.wmf?ContentType=image/x-wmf">
        <DigestMethod Algorithm="http://www.w3.org/2000/09/xmldsig#sha1"/>
        <DigestValue>EU5v+pW6ziTC4nwqLnNqR3bn+/0=</DigestValue>
      </Reference>
      <Reference URI="/word/media/image1504.jpeg?ContentType=image/jpeg">
        <DigestMethod Algorithm="http://www.w3.org/2000/09/xmldsig#sha1"/>
        <DigestValue>66pL6jkwtYYhTI8UxrBwIkG5tHk=</DigestValue>
      </Reference>
      <Reference URI="/word/media/image1505.wmf?ContentType=image/x-wmf">
        <DigestMethod Algorithm="http://www.w3.org/2000/09/xmldsig#sha1"/>
        <DigestValue>JcmQ0dyrwCGLS008PKKwTwS3oQk=</DigestValue>
      </Reference>
      <Reference URI="/word/media/image1506.wmf?ContentType=image/x-wmf">
        <DigestMethod Algorithm="http://www.w3.org/2000/09/xmldsig#sha1"/>
        <DigestValue>kNFbaJV5MwmgczyBH+OxAmtx328=</DigestValue>
      </Reference>
      <Reference URI="/word/media/image1507.wmf?ContentType=image/x-wmf">
        <DigestMethod Algorithm="http://www.w3.org/2000/09/xmldsig#sha1"/>
        <DigestValue>ipDJj1jhGIjlf7sgfmfMzGfpEXw=</DigestValue>
      </Reference>
      <Reference URI="/word/media/image1508.wmf?ContentType=image/x-wmf">
        <DigestMethod Algorithm="http://www.w3.org/2000/09/xmldsig#sha1"/>
        <DigestValue>+1NBy9qcryvHP4W9TGeBCyrZ02s=</DigestValue>
      </Reference>
      <Reference URI="/word/media/image1509.wmf?ContentType=image/x-wmf">
        <DigestMethod Algorithm="http://www.w3.org/2000/09/xmldsig#sha1"/>
        <DigestValue>ESIpx4TtOlVHy8YWdC9mYn9cSMg=</DigestValue>
      </Reference>
      <Reference URI="/word/media/image151.png?ContentType=image/png">
        <DigestMethod Algorithm="http://www.w3.org/2000/09/xmldsig#sha1"/>
        <DigestValue>V1AGUPVvtSM5h+DJy9i8fMNp3TM=</DigestValue>
      </Reference>
      <Reference URI="/word/media/image1510.png?ContentType=image/png">
        <DigestMethod Algorithm="http://www.w3.org/2000/09/xmldsig#sha1"/>
        <DigestValue>k+9oMcvmIZHiz5t3sIOKCUN0JIg=</DigestValue>
      </Reference>
      <Reference URI="/word/media/image1511.png?ContentType=image/png">
        <DigestMethod Algorithm="http://www.w3.org/2000/09/xmldsig#sha1"/>
        <DigestValue>fP82SHHZtRLd/CuNlWXmAIeUUWU=</DigestValue>
      </Reference>
      <Reference URI="/word/media/image1512.wmf?ContentType=image/x-wmf">
        <DigestMethod Algorithm="http://www.w3.org/2000/09/xmldsig#sha1"/>
        <DigestValue>FIPGPfkhit91QWxGDc/J8bkQyP8=</DigestValue>
      </Reference>
      <Reference URI="/word/media/image1513.wmf?ContentType=image/x-wmf">
        <DigestMethod Algorithm="http://www.w3.org/2000/09/xmldsig#sha1"/>
        <DigestValue>3dzHF4CpEOYlebV9D3YA4nfU9Mw=</DigestValue>
      </Reference>
      <Reference URI="/word/media/image1514.wmf?ContentType=image/x-wmf">
        <DigestMethod Algorithm="http://www.w3.org/2000/09/xmldsig#sha1"/>
        <DigestValue>EJ34ITDmvuaYMiK//NHcrBSrV+M=</DigestValue>
      </Reference>
      <Reference URI="/word/media/image1515.wmf?ContentType=image/x-wmf">
        <DigestMethod Algorithm="http://www.w3.org/2000/09/xmldsig#sha1"/>
        <DigestValue>yzrb2uuGF1eKYfYnyK0Z71kDYZw=</DigestValue>
      </Reference>
      <Reference URI="/word/media/image1516.wmf?ContentType=image/x-wmf">
        <DigestMethod Algorithm="http://www.w3.org/2000/09/xmldsig#sha1"/>
        <DigestValue>1yyNFC1DHy75VUY7Cqao50zrLz0=</DigestValue>
      </Reference>
      <Reference URI="/word/media/image1517.wmf?ContentType=image/x-wmf">
        <DigestMethod Algorithm="http://www.w3.org/2000/09/xmldsig#sha1"/>
        <DigestValue>zZWuUikRnQAiTL412tja34x089E=</DigestValue>
      </Reference>
      <Reference URI="/word/media/image1518.wmf?ContentType=image/x-wmf">
        <DigestMethod Algorithm="http://www.w3.org/2000/09/xmldsig#sha1"/>
        <DigestValue>WOlhT78DqFgnAsLC55Y5XKwJjjM=</DigestValue>
      </Reference>
      <Reference URI="/word/media/image1519.wmf?ContentType=image/x-wmf">
        <DigestMethod Algorithm="http://www.w3.org/2000/09/xmldsig#sha1"/>
        <DigestValue>iHhkb/gk4RXu7hQDx5/x1H3sZ0c=</DigestValue>
      </Reference>
      <Reference URI="/word/media/image152.png?ContentType=image/png">
        <DigestMethod Algorithm="http://www.w3.org/2000/09/xmldsig#sha1"/>
        <DigestValue>wINeEr6FDSr0CeSLXbqAGfXAF7s=</DigestValue>
      </Reference>
      <Reference URI="/word/media/image1520.wmf?ContentType=image/x-wmf">
        <DigestMethod Algorithm="http://www.w3.org/2000/09/xmldsig#sha1"/>
        <DigestValue>xHr0/EKLSLyO14JSoBO04uLMyjU=</DigestValue>
      </Reference>
      <Reference URI="/word/media/image1521.wmf?ContentType=image/x-wmf">
        <DigestMethod Algorithm="http://www.w3.org/2000/09/xmldsig#sha1"/>
        <DigestValue>UxqXSILNjp8rc7ndaCtLaoN19GQ=</DigestValue>
      </Reference>
      <Reference URI="/word/media/image1522.wmf?ContentType=image/x-wmf">
        <DigestMethod Algorithm="http://www.w3.org/2000/09/xmldsig#sha1"/>
        <DigestValue>cSU8Q1kkMjg5ndxjAeO+UFuY4Ik=</DigestValue>
      </Reference>
      <Reference URI="/word/media/image1523.wmf?ContentType=image/x-wmf">
        <DigestMethod Algorithm="http://www.w3.org/2000/09/xmldsig#sha1"/>
        <DigestValue>NOgJ4oq2O743vBOoEo9N1wDJBsc=</DigestValue>
      </Reference>
      <Reference URI="/word/media/image1524.wmf?ContentType=image/x-wmf">
        <DigestMethod Algorithm="http://www.w3.org/2000/09/xmldsig#sha1"/>
        <DigestValue>MxLsfl1cK9ZwbyxMTRGM50obfcY=</DigestValue>
      </Reference>
      <Reference URI="/word/media/image1525.wmf?ContentType=image/x-wmf">
        <DigestMethod Algorithm="http://www.w3.org/2000/09/xmldsig#sha1"/>
        <DigestValue>2Nxc406h/KBmAuWB1K3kQmCbRag=</DigestValue>
      </Reference>
      <Reference URI="/word/media/image1526.wmf?ContentType=image/x-wmf">
        <DigestMethod Algorithm="http://www.w3.org/2000/09/xmldsig#sha1"/>
        <DigestValue>jcgufWPmCGhJNQYGE1EIMcM+NX0=</DigestValue>
      </Reference>
      <Reference URI="/word/media/image1527.wmf?ContentType=image/x-wmf">
        <DigestMethod Algorithm="http://www.w3.org/2000/09/xmldsig#sha1"/>
        <DigestValue>p8ho6OHWgcjIk/wPp760+ZMAp2Y=</DigestValue>
      </Reference>
      <Reference URI="/word/media/image1528.wmf?ContentType=image/x-wmf">
        <DigestMethod Algorithm="http://www.w3.org/2000/09/xmldsig#sha1"/>
        <DigestValue>EHapcHQbnzQKjselg6EBQkj9rN0=</DigestValue>
      </Reference>
      <Reference URI="/word/media/image1529.wmf?ContentType=image/x-wmf">
        <DigestMethod Algorithm="http://www.w3.org/2000/09/xmldsig#sha1"/>
        <DigestValue>TdciiCoRFpj9VfmG83fZvc1xHnQ=</DigestValue>
      </Reference>
      <Reference URI="/word/media/image153.png?ContentType=image/png">
        <DigestMethod Algorithm="http://www.w3.org/2000/09/xmldsig#sha1"/>
        <DigestValue>WdaXVfXfyU0rtMkkxZPSZE5f1Gs=</DigestValue>
      </Reference>
      <Reference URI="/word/media/image1530.wmf?ContentType=image/x-wmf">
        <DigestMethod Algorithm="http://www.w3.org/2000/09/xmldsig#sha1"/>
        <DigestValue>f6unlhBRkIqFvIw9Ajpy+9w2RwY=</DigestValue>
      </Reference>
      <Reference URI="/word/media/image1531.wmf?ContentType=image/x-wmf">
        <DigestMethod Algorithm="http://www.w3.org/2000/09/xmldsig#sha1"/>
        <DigestValue>EGjHZij1PLjjBO2wKGI+gRWDss8=</DigestValue>
      </Reference>
      <Reference URI="/word/media/image1532.jpeg?ContentType=image/jpeg">
        <DigestMethod Algorithm="http://www.w3.org/2000/09/xmldsig#sha1"/>
        <DigestValue>Gde/myMuHZy5WPmPgiQtOvFzR+M=</DigestValue>
      </Reference>
      <Reference URI="/word/media/image1533.wmf?ContentType=image/x-wmf">
        <DigestMethod Algorithm="http://www.w3.org/2000/09/xmldsig#sha1"/>
        <DigestValue>1jb//A9F4wE0RT0BuR0MTRQ4NTk=</DigestValue>
      </Reference>
      <Reference URI="/word/media/image1534.wmf?ContentType=image/x-wmf">
        <DigestMethod Algorithm="http://www.w3.org/2000/09/xmldsig#sha1"/>
        <DigestValue>R0S1sUwPb9Qai3WBlwAQ9w7xuoE=</DigestValue>
      </Reference>
      <Reference URI="/word/media/image1535.wmf?ContentType=image/x-wmf">
        <DigestMethod Algorithm="http://www.w3.org/2000/09/xmldsig#sha1"/>
        <DigestValue>gJxwic4TeQpFm32XpAQJnSq1VKU=</DigestValue>
      </Reference>
      <Reference URI="/word/media/image1536.wmf?ContentType=image/x-wmf">
        <DigestMethod Algorithm="http://www.w3.org/2000/09/xmldsig#sha1"/>
        <DigestValue>HwcTNSWu3E+d6QrkSnAHp4beLOc=</DigestValue>
      </Reference>
      <Reference URI="/word/media/image1537.wmf?ContentType=image/x-wmf">
        <DigestMethod Algorithm="http://www.w3.org/2000/09/xmldsig#sha1"/>
        <DigestValue>QdhwaLJ2HJJdVStg2bHWaKFom1U=</DigestValue>
      </Reference>
      <Reference URI="/word/media/image1538.wmf?ContentType=image/x-wmf">
        <DigestMethod Algorithm="http://www.w3.org/2000/09/xmldsig#sha1"/>
        <DigestValue>wzKKFb9DWqxW0PQd8kDytRgPuDA=</DigestValue>
      </Reference>
      <Reference URI="/word/media/image1539.wmf?ContentType=image/x-wmf">
        <DigestMethod Algorithm="http://www.w3.org/2000/09/xmldsig#sha1"/>
        <DigestValue>75Bx7do3YMwzFjCxM4XBBM7H39Y=</DigestValue>
      </Reference>
      <Reference URI="/word/media/image154.png?ContentType=image/png">
        <DigestMethod Algorithm="http://www.w3.org/2000/09/xmldsig#sha1"/>
        <DigestValue>JDvuLoqrK8H70B5BBvVMFFVUPUs=</DigestValue>
      </Reference>
      <Reference URI="/word/media/image1540.wmf?ContentType=image/x-wmf">
        <DigestMethod Algorithm="http://www.w3.org/2000/09/xmldsig#sha1"/>
        <DigestValue>6DDn36aibQ7IzFn/3MUzjVPhzB0=</DigestValue>
      </Reference>
      <Reference URI="/word/media/image1541.wmf?ContentType=image/x-wmf">
        <DigestMethod Algorithm="http://www.w3.org/2000/09/xmldsig#sha1"/>
        <DigestValue>OHCxaT9zCZYLfsqt15CQ82xqYs4=</DigestValue>
      </Reference>
      <Reference URI="/word/media/image1542.wmf?ContentType=image/x-wmf">
        <DigestMethod Algorithm="http://www.w3.org/2000/09/xmldsig#sha1"/>
        <DigestValue>NMuQ09usafS0yOlMwb1r4Hm63vQ=</DigestValue>
      </Reference>
      <Reference URI="/word/media/image1543.wmf?ContentType=image/x-wmf">
        <DigestMethod Algorithm="http://www.w3.org/2000/09/xmldsig#sha1"/>
        <DigestValue>+aMKld5OYKlUgXLAaxjtjV79hmE=</DigestValue>
      </Reference>
      <Reference URI="/word/media/image1544.wmf?ContentType=image/x-wmf">
        <DigestMethod Algorithm="http://www.w3.org/2000/09/xmldsig#sha1"/>
        <DigestValue>LDpfm5YzvDvb4YosfUk07UUdDzI=</DigestValue>
      </Reference>
      <Reference URI="/word/media/image1545.wmf?ContentType=image/x-wmf">
        <DigestMethod Algorithm="http://www.w3.org/2000/09/xmldsig#sha1"/>
        <DigestValue>Vx7AuI+460AG2ShqtKsb8EcQ/xs=</DigestValue>
      </Reference>
      <Reference URI="/word/media/image1546.wmf?ContentType=image/x-wmf">
        <DigestMethod Algorithm="http://www.w3.org/2000/09/xmldsig#sha1"/>
        <DigestValue>8oe3YzlKrnQ52LVP4XvICONAGpw=</DigestValue>
      </Reference>
      <Reference URI="/word/media/image1547.wmf?ContentType=image/x-wmf">
        <DigestMethod Algorithm="http://www.w3.org/2000/09/xmldsig#sha1"/>
        <DigestValue>HHWpSSSCZl4iv5kVdDQUVXg7Bd0=</DigestValue>
      </Reference>
      <Reference URI="/word/media/image1548.wmf?ContentType=image/x-wmf">
        <DigestMethod Algorithm="http://www.w3.org/2000/09/xmldsig#sha1"/>
        <DigestValue>umBbMFPWrU0a8iWrES8iWIQDrL4=</DigestValue>
      </Reference>
      <Reference URI="/word/media/image1549.wmf?ContentType=image/x-wmf">
        <DigestMethod Algorithm="http://www.w3.org/2000/09/xmldsig#sha1"/>
        <DigestValue>FJhhmzwZ+y+UfPYYwQMNUyvqB6Q=</DigestValue>
      </Reference>
      <Reference URI="/word/media/image155.png?ContentType=image/png">
        <DigestMethod Algorithm="http://www.w3.org/2000/09/xmldsig#sha1"/>
        <DigestValue>VEa/Rk+365UqufFc/VLW1alMPSg=</DigestValue>
      </Reference>
      <Reference URI="/word/media/image1550.wmf?ContentType=image/x-wmf">
        <DigestMethod Algorithm="http://www.w3.org/2000/09/xmldsig#sha1"/>
        <DigestValue>XN4u9MdRzKt9I8fsEU9BpoFO/O4=</DigestValue>
      </Reference>
      <Reference URI="/word/media/image1551.jpeg?ContentType=image/jpeg">
        <DigestMethod Algorithm="http://www.w3.org/2000/09/xmldsig#sha1"/>
        <DigestValue>SiVxvV08IU0Ncho6j1JxhluoIz4=</DigestValue>
      </Reference>
      <Reference URI="/word/media/image1552.wmf?ContentType=image/x-wmf">
        <DigestMethod Algorithm="http://www.w3.org/2000/09/xmldsig#sha1"/>
        <DigestValue>Z/XXI/VITDKXEOudo32UTSVf5kU=</DigestValue>
      </Reference>
      <Reference URI="/word/media/image1553.wmf?ContentType=image/x-wmf">
        <DigestMethod Algorithm="http://www.w3.org/2000/09/xmldsig#sha1"/>
        <DigestValue>dPI7dsMpG3bX/FcYo1W33cKj+8I=</DigestValue>
      </Reference>
      <Reference URI="/word/media/image1554.wmf?ContentType=image/x-wmf">
        <DigestMethod Algorithm="http://www.w3.org/2000/09/xmldsig#sha1"/>
        <DigestValue>ecdYJh7Oeiz4HJhS5KeoLljxFp0=</DigestValue>
      </Reference>
      <Reference URI="/word/media/image1555.wmf?ContentType=image/x-wmf">
        <DigestMethod Algorithm="http://www.w3.org/2000/09/xmldsig#sha1"/>
        <DigestValue>LF1I369JMJ2S1JK54LcjO+sR3Eo=</DigestValue>
      </Reference>
      <Reference URI="/word/media/image1556.wmf?ContentType=image/x-wmf">
        <DigestMethod Algorithm="http://www.w3.org/2000/09/xmldsig#sha1"/>
        <DigestValue>k+9dYDdTrHX6leTpGjAQ/V/qTOw=</DigestValue>
      </Reference>
      <Reference URI="/word/media/image1557.wmf?ContentType=image/x-wmf">
        <DigestMethod Algorithm="http://www.w3.org/2000/09/xmldsig#sha1"/>
        <DigestValue>FEh6DYDMEGa8kla2crdcytY94RQ=</DigestValue>
      </Reference>
      <Reference URI="/word/media/image1558.wmf?ContentType=image/x-wmf">
        <DigestMethod Algorithm="http://www.w3.org/2000/09/xmldsig#sha1"/>
        <DigestValue>BbBEUEsEifQmdtzoKqXUePyTFWg=</DigestValue>
      </Reference>
      <Reference URI="/word/media/image1559.wmf?ContentType=image/x-wmf">
        <DigestMethod Algorithm="http://www.w3.org/2000/09/xmldsig#sha1"/>
        <DigestValue>HwjkRyhOUcKdBC+Tou0UVF8cz0c=</DigestValue>
      </Reference>
      <Reference URI="/word/media/image156.png?ContentType=image/png">
        <DigestMethod Algorithm="http://www.w3.org/2000/09/xmldsig#sha1"/>
        <DigestValue>4ik3bn4IDjnrw1Kc5tH1zJlQ2sc=</DigestValue>
      </Reference>
      <Reference URI="/word/media/image1560.wmf?ContentType=image/x-wmf">
        <DigestMethod Algorithm="http://www.w3.org/2000/09/xmldsig#sha1"/>
        <DigestValue>68uasLtXgMOrlpUHy/y43puoqS4=</DigestValue>
      </Reference>
      <Reference URI="/word/media/image1561.wmf?ContentType=image/x-wmf">
        <DigestMethod Algorithm="http://www.w3.org/2000/09/xmldsig#sha1"/>
        <DigestValue>xGILyCldpRN25mG1x7MfYx1Z/WQ=</DigestValue>
      </Reference>
      <Reference URI="/word/media/image1562.wmf?ContentType=image/x-wmf">
        <DigestMethod Algorithm="http://www.w3.org/2000/09/xmldsig#sha1"/>
        <DigestValue>J7TcDchS0kJZPv9TV0cFPXjLg4g=</DigestValue>
      </Reference>
      <Reference URI="/word/media/image1563.wmf?ContentType=image/x-wmf">
        <DigestMethod Algorithm="http://www.w3.org/2000/09/xmldsig#sha1"/>
        <DigestValue>vqO+VeLNSjLRf58P3y6A26a5OhM=</DigestValue>
      </Reference>
      <Reference URI="/word/media/image1564.wmf?ContentType=image/x-wmf">
        <DigestMethod Algorithm="http://www.w3.org/2000/09/xmldsig#sha1"/>
        <DigestValue>5ep2AzMeLh9bExlD7Ux4gQ2WBBA=</DigestValue>
      </Reference>
      <Reference URI="/word/media/image1565.wmf?ContentType=image/x-wmf">
        <DigestMethod Algorithm="http://www.w3.org/2000/09/xmldsig#sha1"/>
        <DigestValue>m5W1dz9lc84uXzXub27zcRTfxok=</DigestValue>
      </Reference>
      <Reference URI="/word/media/image1566.wmf?ContentType=image/x-wmf">
        <DigestMethod Algorithm="http://www.w3.org/2000/09/xmldsig#sha1"/>
        <DigestValue>e95zoEuHS1qySHKeiM83OkFTY1I=</DigestValue>
      </Reference>
      <Reference URI="/word/media/image1567.wmf?ContentType=image/x-wmf">
        <DigestMethod Algorithm="http://www.w3.org/2000/09/xmldsig#sha1"/>
        <DigestValue>8rI4VxfmK24KYUmOGGSUA7CMaPA=</DigestValue>
      </Reference>
      <Reference URI="/word/media/image1568.wmf?ContentType=image/x-wmf">
        <DigestMethod Algorithm="http://www.w3.org/2000/09/xmldsig#sha1"/>
        <DigestValue>4vRutEczHXIAr/o+bkomMZ9T/hA=</DigestValue>
      </Reference>
      <Reference URI="/word/media/image1569.wmf?ContentType=image/x-wmf">
        <DigestMethod Algorithm="http://www.w3.org/2000/09/xmldsig#sha1"/>
        <DigestValue>KDZIhVHS8nL1K4PzmspmavHUIqQ=</DigestValue>
      </Reference>
      <Reference URI="/word/media/image157.png?ContentType=image/png">
        <DigestMethod Algorithm="http://www.w3.org/2000/09/xmldsig#sha1"/>
        <DigestValue>sq3oNryyUx725yNd9hQUAGjoJGQ=</DigestValue>
      </Reference>
      <Reference URI="/word/media/image1570.wmf?ContentType=image/x-wmf">
        <DigestMethod Algorithm="http://www.w3.org/2000/09/xmldsig#sha1"/>
        <DigestValue>MEKBPC1JNmxapuRPronnEgvPh5Q=</DigestValue>
      </Reference>
      <Reference URI="/word/media/image1571.wmf?ContentType=image/x-wmf">
        <DigestMethod Algorithm="http://www.w3.org/2000/09/xmldsig#sha1"/>
        <DigestValue>Owezajf2LmqFrPwuRiOcX4tGm+g=</DigestValue>
      </Reference>
      <Reference URI="/word/media/image1572.wmf?ContentType=image/x-wmf">
        <DigestMethod Algorithm="http://www.w3.org/2000/09/xmldsig#sha1"/>
        <DigestValue>F+cr6RRmzN6y4/5cZeCa04fSOCY=</DigestValue>
      </Reference>
      <Reference URI="/word/media/image1573.wmf?ContentType=image/x-wmf">
        <DigestMethod Algorithm="http://www.w3.org/2000/09/xmldsig#sha1"/>
        <DigestValue>imNmQ+m4pehgrI4r9Ri7Zfz3IKI=</DigestValue>
      </Reference>
      <Reference URI="/word/media/image1574.wmf?ContentType=image/x-wmf">
        <DigestMethod Algorithm="http://www.w3.org/2000/09/xmldsig#sha1"/>
        <DigestValue>fYm7lZWeaCrzvwysyKjmyP0OF0A=</DigestValue>
      </Reference>
      <Reference URI="/word/media/image1575.jpeg?ContentType=image/jpeg">
        <DigestMethod Algorithm="http://www.w3.org/2000/09/xmldsig#sha1"/>
        <DigestValue>2LdY+YtxwZDHJ9VJCNlDsqg7UAo=</DigestValue>
      </Reference>
      <Reference URI="/word/media/image1576.jpeg?ContentType=image/jpeg">
        <DigestMethod Algorithm="http://www.w3.org/2000/09/xmldsig#sha1"/>
        <DigestValue>HycAoAVHvX+8IeulOuSKGRPIvfM=</DigestValue>
      </Reference>
      <Reference URI="/word/media/image1577.wmf?ContentType=image/x-wmf">
        <DigestMethod Algorithm="http://www.w3.org/2000/09/xmldsig#sha1"/>
        <DigestValue>wFUmbQ2M2ej+UCWQHVZH8R73kWg=</DigestValue>
      </Reference>
      <Reference URI="/word/media/image1578.wmf?ContentType=image/x-wmf">
        <DigestMethod Algorithm="http://www.w3.org/2000/09/xmldsig#sha1"/>
        <DigestValue>pVfX9flSy5YrtFwfOru/jj+/cKA=</DigestValue>
      </Reference>
      <Reference URI="/word/media/image1579.wmf?ContentType=image/x-wmf">
        <DigestMethod Algorithm="http://www.w3.org/2000/09/xmldsig#sha1"/>
        <DigestValue>jiIwgueGAmi/y8KuuuUc9AbFfGc=</DigestValue>
      </Reference>
      <Reference URI="/word/media/image158.png?ContentType=image/png">
        <DigestMethod Algorithm="http://www.w3.org/2000/09/xmldsig#sha1"/>
        <DigestValue>rC1peUV9PN1dkkeYS09C7nxKdnA=</DigestValue>
      </Reference>
      <Reference URI="/word/media/image1580.wmf?ContentType=image/x-wmf">
        <DigestMethod Algorithm="http://www.w3.org/2000/09/xmldsig#sha1"/>
        <DigestValue>ONLm9hNztD5vV74sD0xe+/RTZP0=</DigestValue>
      </Reference>
      <Reference URI="/word/media/image1581.wmf?ContentType=image/x-wmf">
        <DigestMethod Algorithm="http://www.w3.org/2000/09/xmldsig#sha1"/>
        <DigestValue>5haDEffnZa0ioBUR0hC1x2zMTj8=</DigestValue>
      </Reference>
      <Reference URI="/word/media/image1582.wmf?ContentType=image/x-wmf">
        <DigestMethod Algorithm="http://www.w3.org/2000/09/xmldsig#sha1"/>
        <DigestValue>cmdH7qXUHizRqU6aqHzuOvxy3D0=</DigestValue>
      </Reference>
      <Reference URI="/word/media/image1583.wmf?ContentType=image/x-wmf">
        <DigestMethod Algorithm="http://www.w3.org/2000/09/xmldsig#sha1"/>
        <DigestValue>Cgndb5B7NXp8W3GOVmEREXeaNoE=</DigestValue>
      </Reference>
      <Reference URI="/word/media/image1584.wmf?ContentType=image/x-wmf">
        <DigestMethod Algorithm="http://www.w3.org/2000/09/xmldsig#sha1"/>
        <DigestValue>dmqjV61lBShjwplUL/xIQ+h9+eY=</DigestValue>
      </Reference>
      <Reference URI="/word/media/image1585.wmf?ContentType=image/x-wmf">
        <DigestMethod Algorithm="http://www.w3.org/2000/09/xmldsig#sha1"/>
        <DigestValue>UfYLyZSnSVCllz7uRCHCJ09JAuo=</DigestValue>
      </Reference>
      <Reference URI="/word/media/image1586.wmf?ContentType=image/x-wmf">
        <DigestMethod Algorithm="http://www.w3.org/2000/09/xmldsig#sha1"/>
        <DigestValue>4HUSaznIQs6PidMJzj+jAiJoMx4=</DigestValue>
      </Reference>
      <Reference URI="/word/media/image1587.wmf?ContentType=image/x-wmf">
        <DigestMethod Algorithm="http://www.w3.org/2000/09/xmldsig#sha1"/>
        <DigestValue>A0dMcFrIZQkWFtj+Nl8yCNamIg8=</DigestValue>
      </Reference>
      <Reference URI="/word/media/image1588.wmf?ContentType=image/x-wmf">
        <DigestMethod Algorithm="http://www.w3.org/2000/09/xmldsig#sha1"/>
        <DigestValue>rX/uEKI0C6bP7MlGbhcRv+fhnTA=</DigestValue>
      </Reference>
      <Reference URI="/word/media/image1589.wmf?ContentType=image/x-wmf">
        <DigestMethod Algorithm="http://www.w3.org/2000/09/xmldsig#sha1"/>
        <DigestValue>XMrDXDaNm5VkmGquL2pSwuUMzpM=</DigestValue>
      </Reference>
      <Reference URI="/word/media/image159.png?ContentType=image/png">
        <DigestMethod Algorithm="http://www.w3.org/2000/09/xmldsig#sha1"/>
        <DigestValue>Rz4inl6QUFOEt7dIyP53rKrpu4g=</DigestValue>
      </Reference>
      <Reference URI="/word/media/image1590.jpeg?ContentType=image/jpeg">
        <DigestMethod Algorithm="http://www.w3.org/2000/09/xmldsig#sha1"/>
        <DigestValue>5sAM/67wN7dRGwcEMzznyMb5POc=</DigestValue>
      </Reference>
      <Reference URI="/word/media/image1591.wmf?ContentType=image/x-wmf">
        <DigestMethod Algorithm="http://www.w3.org/2000/09/xmldsig#sha1"/>
        <DigestValue>6vFigc2ci9wJkdRwuwHNcYLQczM=</DigestValue>
      </Reference>
      <Reference URI="/word/media/image1592.wmf?ContentType=image/x-wmf">
        <DigestMethod Algorithm="http://www.w3.org/2000/09/xmldsig#sha1"/>
        <DigestValue>0TDqSRZpT83CjIPm2Rj7TMdCAjE=</DigestValue>
      </Reference>
      <Reference URI="/word/media/image1593.wmf?ContentType=image/x-wmf">
        <DigestMethod Algorithm="http://www.w3.org/2000/09/xmldsig#sha1"/>
        <DigestValue>hdgcIMpf3fF0WzXCTtwpLHmCvBE=</DigestValue>
      </Reference>
      <Reference URI="/word/media/image1594.wmf?ContentType=image/x-wmf">
        <DigestMethod Algorithm="http://www.w3.org/2000/09/xmldsig#sha1"/>
        <DigestValue>fowAjAxzyo7+vrLbKN4qM9VZ3D0=</DigestValue>
      </Reference>
      <Reference URI="/word/media/image1595.wmf?ContentType=image/x-wmf">
        <DigestMethod Algorithm="http://www.w3.org/2000/09/xmldsig#sha1"/>
        <DigestValue>oxUzJalH08n6GvYOZNWvXB8s8DQ=</DigestValue>
      </Reference>
      <Reference URI="/word/media/image1596.wmf?ContentType=image/x-wmf">
        <DigestMethod Algorithm="http://www.w3.org/2000/09/xmldsig#sha1"/>
        <DigestValue>fEPoA/EZz/Mc7tyhqMecbl8/MJM=</DigestValue>
      </Reference>
      <Reference URI="/word/media/image1597.wmf?ContentType=image/x-wmf">
        <DigestMethod Algorithm="http://www.w3.org/2000/09/xmldsig#sha1"/>
        <DigestValue>53TeHTTt8psM4Bj3e8RugXD0KbM=</DigestValue>
      </Reference>
      <Reference URI="/word/media/image1598.wmf?ContentType=image/x-wmf">
        <DigestMethod Algorithm="http://www.w3.org/2000/09/xmldsig#sha1"/>
        <DigestValue>ibBLDD0FpaOmgUBEDkftUnEDWJE=</DigestValue>
      </Reference>
      <Reference URI="/word/media/image1599.wmf?ContentType=image/x-wmf">
        <DigestMethod Algorithm="http://www.w3.org/2000/09/xmldsig#sha1"/>
        <DigestValue>0JLm4LImM1QvyPOm3p86OED8vZU=</DigestValue>
      </Reference>
      <Reference URI="/word/media/image16.wmf?ContentType=image/x-wmf">
        <DigestMethod Algorithm="http://www.w3.org/2000/09/xmldsig#sha1"/>
        <DigestValue>z5zaiDs0jUKAv9bGxkm6HprL2ao=</DigestValue>
      </Reference>
      <Reference URI="/word/media/image160.png?ContentType=image/png">
        <DigestMethod Algorithm="http://www.w3.org/2000/09/xmldsig#sha1"/>
        <DigestValue>xjS9f70BlnTD028P5XS5floLBj4=</DigestValue>
      </Reference>
      <Reference URI="/word/media/image1600.wmf?ContentType=image/x-wmf">
        <DigestMethod Algorithm="http://www.w3.org/2000/09/xmldsig#sha1"/>
        <DigestValue>Ks/paM6jo0O1Sh++AVk2AKOkNZQ=</DigestValue>
      </Reference>
      <Reference URI="/word/media/image1601.wmf?ContentType=image/x-wmf">
        <DigestMethod Algorithm="http://www.w3.org/2000/09/xmldsig#sha1"/>
        <DigestValue>y/YNtLQoT6KU8mVsOoDegXZKzYM=</DigestValue>
      </Reference>
      <Reference URI="/word/media/image1602.jpeg?ContentType=image/jpeg">
        <DigestMethod Algorithm="http://www.w3.org/2000/09/xmldsig#sha1"/>
        <DigestValue>E/T/HE27SEhMbmPzxi9IoI+uQHc=</DigestValue>
      </Reference>
      <Reference URI="/word/media/image1603.wmf?ContentType=image/x-wmf">
        <DigestMethod Algorithm="http://www.w3.org/2000/09/xmldsig#sha1"/>
        <DigestValue>SFk1yJ2bXjinIl1rTf9YFS1ACZ8=</DigestValue>
      </Reference>
      <Reference URI="/word/media/image1604.wmf?ContentType=image/x-wmf">
        <DigestMethod Algorithm="http://www.w3.org/2000/09/xmldsig#sha1"/>
        <DigestValue>LqOogzaCKnCBt8HXVa/aWFSxoGs=</DigestValue>
      </Reference>
      <Reference URI="/word/media/image1605.wmf?ContentType=image/x-wmf">
        <DigestMethod Algorithm="http://www.w3.org/2000/09/xmldsig#sha1"/>
        <DigestValue>YYa0LABn9zSvOqw88Q00K1i/ky0=</DigestValue>
      </Reference>
      <Reference URI="/word/media/image1606.wmf?ContentType=image/x-wmf">
        <DigestMethod Algorithm="http://www.w3.org/2000/09/xmldsig#sha1"/>
        <DigestValue>JfWQNuFrwvFcWYD6d+ZI7AceIt8=</DigestValue>
      </Reference>
      <Reference URI="/word/media/image1607.wmf?ContentType=image/x-wmf">
        <DigestMethod Algorithm="http://www.w3.org/2000/09/xmldsig#sha1"/>
        <DigestValue>36ScGAv2tQFuj4rAx9y/Jw1KmiE=</DigestValue>
      </Reference>
      <Reference URI="/word/media/image1608.wmf?ContentType=image/x-wmf">
        <DigestMethod Algorithm="http://www.w3.org/2000/09/xmldsig#sha1"/>
        <DigestValue>HY5ZCKSZrpuSH6vEvJduwkcQsWg=</DigestValue>
      </Reference>
      <Reference URI="/word/media/image1609.wmf?ContentType=image/x-wmf">
        <DigestMethod Algorithm="http://www.w3.org/2000/09/xmldsig#sha1"/>
        <DigestValue>UsfDtFKLtGkXEXtDPP1Mw5qAyZ8=</DigestValue>
      </Reference>
      <Reference URI="/word/media/image161.png?ContentType=image/png">
        <DigestMethod Algorithm="http://www.w3.org/2000/09/xmldsig#sha1"/>
        <DigestValue>Vn2Oi/YCfUMzD9+HQWfhg3q02xE=</DigestValue>
      </Reference>
      <Reference URI="/word/media/image1610.wmf?ContentType=image/x-wmf">
        <DigestMethod Algorithm="http://www.w3.org/2000/09/xmldsig#sha1"/>
        <DigestValue>8sN5FF9aUkz6nD/0beuCKJ92rtw=</DigestValue>
      </Reference>
      <Reference URI="/word/media/image1611.wmf?ContentType=image/x-wmf">
        <DigestMethod Algorithm="http://www.w3.org/2000/09/xmldsig#sha1"/>
        <DigestValue>S4vi1f5/G6Y0LEB/RrepBHwv2iY=</DigestValue>
      </Reference>
      <Reference URI="/word/media/image1612.wmf?ContentType=image/x-wmf">
        <DigestMethod Algorithm="http://www.w3.org/2000/09/xmldsig#sha1"/>
        <DigestValue>UEM8oOI9uPgWdTxcq6wz0A47XyM=</DigestValue>
      </Reference>
      <Reference URI="/word/media/image1613.wmf?ContentType=image/x-wmf">
        <DigestMethod Algorithm="http://www.w3.org/2000/09/xmldsig#sha1"/>
        <DigestValue>KQ+XnN7U/Fct94liacIwQNrn3to=</DigestValue>
      </Reference>
      <Reference URI="/word/media/image1614.wmf?ContentType=image/x-wmf">
        <DigestMethod Algorithm="http://www.w3.org/2000/09/xmldsig#sha1"/>
        <DigestValue>CmjGQOcBXCiI8ZTmTzE5e+wt3+s=</DigestValue>
      </Reference>
      <Reference URI="/word/media/image1615.wmf?ContentType=image/x-wmf">
        <DigestMethod Algorithm="http://www.w3.org/2000/09/xmldsig#sha1"/>
        <DigestValue>SXsa/D9U1aAj+CzCrY2HYfdij7Y=</DigestValue>
      </Reference>
      <Reference URI="/word/media/image1616.wmf?ContentType=image/x-wmf">
        <DigestMethod Algorithm="http://www.w3.org/2000/09/xmldsig#sha1"/>
        <DigestValue>RRgcV5ERxD2PoEnRIeIgZr9pK1c=</DigestValue>
      </Reference>
      <Reference URI="/word/media/image1617.wmf?ContentType=image/x-wmf">
        <DigestMethod Algorithm="http://www.w3.org/2000/09/xmldsig#sha1"/>
        <DigestValue>i4x7cw8ugXBKIEAlvwPkpLkNzsg=</DigestValue>
      </Reference>
      <Reference URI="/word/media/image1618.wmf?ContentType=image/x-wmf">
        <DigestMethod Algorithm="http://www.w3.org/2000/09/xmldsig#sha1"/>
        <DigestValue>whJjxWtLwe2cd6EE1eWxGk0/Na4=</DigestValue>
      </Reference>
      <Reference URI="/word/media/image1619.wmf?ContentType=image/x-wmf">
        <DigestMethod Algorithm="http://www.w3.org/2000/09/xmldsig#sha1"/>
        <DigestValue>jgwu4DiIWa1FQB5PJzbGGt/YPLQ=</DigestValue>
      </Reference>
      <Reference URI="/word/media/image162.png?ContentType=image/png">
        <DigestMethod Algorithm="http://www.w3.org/2000/09/xmldsig#sha1"/>
        <DigestValue>BKuZ/A1znnV9ssgx1X1Ifw+NxAg=</DigestValue>
      </Reference>
      <Reference URI="/word/media/image1620.wmf?ContentType=image/x-wmf">
        <DigestMethod Algorithm="http://www.w3.org/2000/09/xmldsig#sha1"/>
        <DigestValue>jsVrtaKJob9Cn5guUGAbSNRB0y0=</DigestValue>
      </Reference>
      <Reference URI="/word/media/image1621.wmf?ContentType=image/x-wmf">
        <DigestMethod Algorithm="http://www.w3.org/2000/09/xmldsig#sha1"/>
        <DigestValue>FhfmT6CovOUETXPTxfuxo9jz+KE=</DigestValue>
      </Reference>
      <Reference URI="/word/media/image1622.wmf?ContentType=image/x-wmf">
        <DigestMethod Algorithm="http://www.w3.org/2000/09/xmldsig#sha1"/>
        <DigestValue>oDpbFMRuB1fSElqqF8imAEFG/OQ=</DigestValue>
      </Reference>
      <Reference URI="/word/media/image1623.wmf?ContentType=image/x-wmf">
        <DigestMethod Algorithm="http://www.w3.org/2000/09/xmldsig#sha1"/>
        <DigestValue>4HzUh0tgx1FwnxPoIs4g/dnG66w=</DigestValue>
      </Reference>
      <Reference URI="/word/media/image1624.wmf?ContentType=image/x-wmf">
        <DigestMethod Algorithm="http://www.w3.org/2000/09/xmldsig#sha1"/>
        <DigestValue>7u7ziGbbzQcHcQ7v0vbgWTtf66s=</DigestValue>
      </Reference>
      <Reference URI="/word/media/image1625.wmf?ContentType=image/x-wmf">
        <DigestMethod Algorithm="http://www.w3.org/2000/09/xmldsig#sha1"/>
        <DigestValue>lr6kiK94cAJ6MtstgjVJ6bl7dBA=</DigestValue>
      </Reference>
      <Reference URI="/word/media/image1626.wmf?ContentType=image/x-wmf">
        <DigestMethod Algorithm="http://www.w3.org/2000/09/xmldsig#sha1"/>
        <DigestValue>/N4ufLEXjzhcKcYKBcJwh2+dEpA=</DigestValue>
      </Reference>
      <Reference URI="/word/media/image1627.wmf?ContentType=image/x-wmf">
        <DigestMethod Algorithm="http://www.w3.org/2000/09/xmldsig#sha1"/>
        <DigestValue>CXKLgs87X79iWDvab4B5LKERXo0=</DigestValue>
      </Reference>
      <Reference URI="/word/media/image1628.wmf?ContentType=image/x-wmf">
        <DigestMethod Algorithm="http://www.w3.org/2000/09/xmldsig#sha1"/>
        <DigestValue>+qmTguLXL1jtwoCuy7Wpwb8K+0M=</DigestValue>
      </Reference>
      <Reference URI="/word/media/image1629.wmf?ContentType=image/x-wmf">
        <DigestMethod Algorithm="http://www.w3.org/2000/09/xmldsig#sha1"/>
        <DigestValue>ECfXhzXIryPCxgXEaOXWphajjDw=</DigestValue>
      </Reference>
      <Reference URI="/word/media/image163.png?ContentType=image/png">
        <DigestMethod Algorithm="http://www.w3.org/2000/09/xmldsig#sha1"/>
        <DigestValue>65hNjidYBOTr9Z06d6M4AD72HT0=</DigestValue>
      </Reference>
      <Reference URI="/word/media/image1630.wmf?ContentType=image/x-wmf">
        <DigestMethod Algorithm="http://www.w3.org/2000/09/xmldsig#sha1"/>
        <DigestValue>F+dKMvh0GQJ90JeCRQYhYWyiyMI=</DigestValue>
      </Reference>
      <Reference URI="/word/media/image1631.wmf?ContentType=image/x-wmf">
        <DigestMethod Algorithm="http://www.w3.org/2000/09/xmldsig#sha1"/>
        <DigestValue>lF2G2XUiA6lozR+aK+dU+NHxELw=</DigestValue>
      </Reference>
      <Reference URI="/word/media/image1632.wmf?ContentType=image/x-wmf">
        <DigestMethod Algorithm="http://www.w3.org/2000/09/xmldsig#sha1"/>
        <DigestValue>boRwTZsQdTJqyekW3xkoZAVkEx4=</DigestValue>
      </Reference>
      <Reference URI="/word/media/image1633.wmf?ContentType=image/x-wmf">
        <DigestMethod Algorithm="http://www.w3.org/2000/09/xmldsig#sha1"/>
        <DigestValue>EcaeqLbO++QocAapy+U5JoMD2Ts=</DigestValue>
      </Reference>
      <Reference URI="/word/media/image1634.wmf?ContentType=image/x-wmf">
        <DigestMethod Algorithm="http://www.w3.org/2000/09/xmldsig#sha1"/>
        <DigestValue>EV/b1w5jbIcaqiwXLqt51yo/mNo=</DigestValue>
      </Reference>
      <Reference URI="/word/media/image1635.wmf?ContentType=image/x-wmf">
        <DigestMethod Algorithm="http://www.w3.org/2000/09/xmldsig#sha1"/>
        <DigestValue>+o2faplLaPs0Pyvsf1EhgT4265E=</DigestValue>
      </Reference>
      <Reference URI="/word/media/image1636.wmf?ContentType=image/x-wmf">
        <DigestMethod Algorithm="http://www.w3.org/2000/09/xmldsig#sha1"/>
        <DigestValue>cGkjUiArcWgI96UCI53OH8d4lyc=</DigestValue>
      </Reference>
      <Reference URI="/word/media/image1637.wmf?ContentType=image/x-wmf">
        <DigestMethod Algorithm="http://www.w3.org/2000/09/xmldsig#sha1"/>
        <DigestValue>OXHzrUjBZKvkPVX1tq/RXv0/zeM=</DigestValue>
      </Reference>
      <Reference URI="/word/media/image1638.wmf?ContentType=image/x-wmf">
        <DigestMethod Algorithm="http://www.w3.org/2000/09/xmldsig#sha1"/>
        <DigestValue>Vwjh1UiW8XdbNKLuE8FQzidQVeI=</DigestValue>
      </Reference>
      <Reference URI="/word/media/image1639.wmf?ContentType=image/x-wmf">
        <DigestMethod Algorithm="http://www.w3.org/2000/09/xmldsig#sha1"/>
        <DigestValue>aYJpNqPvsrKX+PC/6PsX7o/Dba8=</DigestValue>
      </Reference>
      <Reference URI="/word/media/image164.png?ContentType=image/png">
        <DigestMethod Algorithm="http://www.w3.org/2000/09/xmldsig#sha1"/>
        <DigestValue>L2092JRJlKMU0nIpJFSu6kmwaQM=</DigestValue>
      </Reference>
      <Reference URI="/word/media/image1640.wmf?ContentType=image/x-wmf">
        <DigestMethod Algorithm="http://www.w3.org/2000/09/xmldsig#sha1"/>
        <DigestValue>E/EzC97lyOFMUSshmkU0AGgg804=</DigestValue>
      </Reference>
      <Reference URI="/word/media/image1641.wmf?ContentType=image/x-wmf">
        <DigestMethod Algorithm="http://www.w3.org/2000/09/xmldsig#sha1"/>
        <DigestValue>0dD2JXFIpKkzAd/y922xccpo3pI=</DigestValue>
      </Reference>
      <Reference URI="/word/media/image1642.wmf?ContentType=image/x-wmf">
        <DigestMethod Algorithm="http://www.w3.org/2000/09/xmldsig#sha1"/>
        <DigestValue>clmtprmtLcVlJ1Ob0aDjuRJ2qDI=</DigestValue>
      </Reference>
      <Reference URI="/word/media/image1643.wmf?ContentType=image/x-wmf">
        <DigestMethod Algorithm="http://www.w3.org/2000/09/xmldsig#sha1"/>
        <DigestValue>WiLArIgL19O8QKLW+5LfhCyB/Ws=</DigestValue>
      </Reference>
      <Reference URI="/word/media/image1644.wmf?ContentType=image/x-wmf">
        <DigestMethod Algorithm="http://www.w3.org/2000/09/xmldsig#sha1"/>
        <DigestValue>/PlhpLbZKvDrZKtpVQNUmdUjd2M=</DigestValue>
      </Reference>
      <Reference URI="/word/media/image1645.wmf?ContentType=image/x-wmf">
        <DigestMethod Algorithm="http://www.w3.org/2000/09/xmldsig#sha1"/>
        <DigestValue>n/kd0lk/ADl6WKWiYBfaEwOHB20=</DigestValue>
      </Reference>
      <Reference URI="/word/media/image1646.wmf?ContentType=image/x-wmf">
        <DigestMethod Algorithm="http://www.w3.org/2000/09/xmldsig#sha1"/>
        <DigestValue>7UFRH1rSNatL0M+QBxHe8RKOIxo=</DigestValue>
      </Reference>
      <Reference URI="/word/media/image1647.wmf?ContentType=image/x-wmf">
        <DigestMethod Algorithm="http://www.w3.org/2000/09/xmldsig#sha1"/>
        <DigestValue>K2IkHurCzTYiiZ/1nCPBQXGPss4=</DigestValue>
      </Reference>
      <Reference URI="/word/media/image1648.wmf?ContentType=image/x-wmf">
        <DigestMethod Algorithm="http://www.w3.org/2000/09/xmldsig#sha1"/>
        <DigestValue>fOloP2/jpRH6h5BxOWEG+w9hwKg=</DigestValue>
      </Reference>
      <Reference URI="/word/media/image1649.wmf?ContentType=image/x-wmf">
        <DigestMethod Algorithm="http://www.w3.org/2000/09/xmldsig#sha1"/>
        <DigestValue>Ezm2gfHD205ost/B0rXrDDAKON8=</DigestValue>
      </Reference>
      <Reference URI="/word/media/image165.png?ContentType=image/png">
        <DigestMethod Algorithm="http://www.w3.org/2000/09/xmldsig#sha1"/>
        <DigestValue>FjkY6B80BA3XRsxUPGYDtahIMkw=</DigestValue>
      </Reference>
      <Reference URI="/word/media/image1650.wmf?ContentType=image/x-wmf">
        <DigestMethod Algorithm="http://www.w3.org/2000/09/xmldsig#sha1"/>
        <DigestValue>76lMFm2i3EltCpZ/EIf7g48smTA=</DigestValue>
      </Reference>
      <Reference URI="/word/media/image1651.wmf?ContentType=image/x-wmf">
        <DigestMethod Algorithm="http://www.w3.org/2000/09/xmldsig#sha1"/>
        <DigestValue>rzyq4bRlMKAyh9b0xhlZwd93SDQ=</DigestValue>
      </Reference>
      <Reference URI="/word/media/image1652.wmf?ContentType=image/x-wmf">
        <DigestMethod Algorithm="http://www.w3.org/2000/09/xmldsig#sha1"/>
        <DigestValue>JwNya0Iuo9lShKfErxJGTtFQkxM=</DigestValue>
      </Reference>
      <Reference URI="/word/media/image1653.wmf?ContentType=image/x-wmf">
        <DigestMethod Algorithm="http://www.w3.org/2000/09/xmldsig#sha1"/>
        <DigestValue>YKWKImy4LTkU4AKFbts5dzyP8wM=</DigestValue>
      </Reference>
      <Reference URI="/word/media/image1654.wmf?ContentType=image/x-wmf">
        <DigestMethod Algorithm="http://www.w3.org/2000/09/xmldsig#sha1"/>
        <DigestValue>nQRxHDd1Nnc02XSZh1Cj7VJl9wA=</DigestValue>
      </Reference>
      <Reference URI="/word/media/image1655.wmf?ContentType=image/x-wmf">
        <DigestMethod Algorithm="http://www.w3.org/2000/09/xmldsig#sha1"/>
        <DigestValue>nU/tDSMSsXwBANca7KD6iLFYZZI=</DigestValue>
      </Reference>
      <Reference URI="/word/media/image1656.wmf?ContentType=image/x-wmf">
        <DigestMethod Algorithm="http://www.w3.org/2000/09/xmldsig#sha1"/>
        <DigestValue>ShQ9obhvi2yxSPZm8nYFxjiQ3yY=</DigestValue>
      </Reference>
      <Reference URI="/word/media/image1657.wmf?ContentType=image/x-wmf">
        <DigestMethod Algorithm="http://www.w3.org/2000/09/xmldsig#sha1"/>
        <DigestValue>zhxhMNgF1z+5WNZ9jspKtl35M6g=</DigestValue>
      </Reference>
      <Reference URI="/word/media/image1658.wmf?ContentType=image/x-wmf">
        <DigestMethod Algorithm="http://www.w3.org/2000/09/xmldsig#sha1"/>
        <DigestValue>M71JG8JSc1UFACcg7o610wvqBo8=</DigestValue>
      </Reference>
      <Reference URI="/word/media/image1659.wmf?ContentType=image/x-wmf">
        <DigestMethod Algorithm="http://www.w3.org/2000/09/xmldsig#sha1"/>
        <DigestValue>MvXXM64MQ7PXG+HSZRn9z9SFRo0=</DigestValue>
      </Reference>
      <Reference URI="/word/media/image166.png?ContentType=image/png">
        <DigestMethod Algorithm="http://www.w3.org/2000/09/xmldsig#sha1"/>
        <DigestValue>TWB/Rx9mFZeqGUJH0plQGotD6q0=</DigestValue>
      </Reference>
      <Reference URI="/word/media/image1660.wmf?ContentType=image/x-wmf">
        <DigestMethod Algorithm="http://www.w3.org/2000/09/xmldsig#sha1"/>
        <DigestValue>YFuIQEZIFxUlw9t1V818iv18wyc=</DigestValue>
      </Reference>
      <Reference URI="/word/media/image1661.wmf?ContentType=image/x-wmf">
        <DigestMethod Algorithm="http://www.w3.org/2000/09/xmldsig#sha1"/>
        <DigestValue>V1AOg/JGh91wA/ve/IvsEBQgXf0=</DigestValue>
      </Reference>
      <Reference URI="/word/media/image1662.wmf?ContentType=image/x-wmf">
        <DigestMethod Algorithm="http://www.w3.org/2000/09/xmldsig#sha1"/>
        <DigestValue>WIQaMHHaWeiPnGqfc2K7l8/mRJY=</DigestValue>
      </Reference>
      <Reference URI="/word/media/image1663.wmf?ContentType=image/x-wmf">
        <DigestMethod Algorithm="http://www.w3.org/2000/09/xmldsig#sha1"/>
        <DigestValue>2Zo7p1ZjtBdnkKhhLc+0rx89GsU=</DigestValue>
      </Reference>
      <Reference URI="/word/media/image1664.wmf?ContentType=image/x-wmf">
        <DigestMethod Algorithm="http://www.w3.org/2000/09/xmldsig#sha1"/>
        <DigestValue>6FleMfavm0XCkfIl7soNK57d+6s=</DigestValue>
      </Reference>
      <Reference URI="/word/media/image1665.wmf?ContentType=image/x-wmf">
        <DigestMethod Algorithm="http://www.w3.org/2000/09/xmldsig#sha1"/>
        <DigestValue>vgcVCia/K+sQaVb28HPVRCeIXwg=</DigestValue>
      </Reference>
      <Reference URI="/word/media/image1666.wmf?ContentType=image/x-wmf">
        <DigestMethod Algorithm="http://www.w3.org/2000/09/xmldsig#sha1"/>
        <DigestValue>OVxE/l6tD/gwcMVJUndPOPBCKzY=</DigestValue>
      </Reference>
      <Reference URI="/word/media/image1667.wmf?ContentType=image/x-wmf">
        <DigestMethod Algorithm="http://www.w3.org/2000/09/xmldsig#sha1"/>
        <DigestValue>u+tYx/zpMtV7uQi8qcjx8WvTE1g=</DigestValue>
      </Reference>
      <Reference URI="/word/media/image1668.wmf?ContentType=image/x-wmf">
        <DigestMethod Algorithm="http://www.w3.org/2000/09/xmldsig#sha1"/>
        <DigestValue>wVMUA8rPSCk8hKfPdM3mi/yGBkY=</DigestValue>
      </Reference>
      <Reference URI="/word/media/image1669.wmf?ContentType=image/x-wmf">
        <DigestMethod Algorithm="http://www.w3.org/2000/09/xmldsig#sha1"/>
        <DigestValue>Vx7AuI+460AG2ShqtKsb8EcQ/xs=</DigestValue>
      </Reference>
      <Reference URI="/word/media/image167.png?ContentType=image/png">
        <DigestMethod Algorithm="http://www.w3.org/2000/09/xmldsig#sha1"/>
        <DigestValue>JrQzpmGv8ezo25UuvYceDXxq9I4=</DigestValue>
      </Reference>
      <Reference URI="/word/media/image1670.wmf?ContentType=image/x-wmf">
        <DigestMethod Algorithm="http://www.w3.org/2000/09/xmldsig#sha1"/>
        <DigestValue>8oe3YzlKrnQ52LVP4XvICONAGpw=</DigestValue>
      </Reference>
      <Reference URI="/word/media/image1671.wmf?ContentType=image/x-wmf">
        <DigestMethod Algorithm="http://www.w3.org/2000/09/xmldsig#sha1"/>
        <DigestValue>f5zhVyKiwh8Ul/sx3HYmoWQ8tIk=</DigestValue>
      </Reference>
      <Reference URI="/word/media/image1672.wmf?ContentType=image/x-wmf">
        <DigestMethod Algorithm="http://www.w3.org/2000/09/xmldsig#sha1"/>
        <DigestValue>FWPjAtTv5v2/k7cYc7mCh0y6HLc=</DigestValue>
      </Reference>
      <Reference URI="/word/media/image1673.wmf?ContentType=image/x-wmf">
        <DigestMethod Algorithm="http://www.w3.org/2000/09/xmldsig#sha1"/>
        <DigestValue>tIa/kCT8AjjM7xw0B1mPQ0IxOVA=</DigestValue>
      </Reference>
      <Reference URI="/word/media/image1674.wmf?ContentType=image/x-wmf">
        <DigestMethod Algorithm="http://www.w3.org/2000/09/xmldsig#sha1"/>
        <DigestValue>1d5qJTriYPUPm5aLduuQHR44tj0=</DigestValue>
      </Reference>
      <Reference URI="/word/media/image1675.wmf?ContentType=image/x-wmf">
        <DigestMethod Algorithm="http://www.w3.org/2000/09/xmldsig#sha1"/>
        <DigestValue>gP9H7FgYETGNrgoStf/KRskKM0k=</DigestValue>
      </Reference>
      <Reference URI="/word/media/image1676.wmf?ContentType=image/x-wmf">
        <DigestMethod Algorithm="http://www.w3.org/2000/09/xmldsig#sha1"/>
        <DigestValue>7tBK9TzKdTFWO2ci7pDi9kfMPu0=</DigestValue>
      </Reference>
      <Reference URI="/word/media/image1677.wmf?ContentType=image/x-wmf">
        <DigestMethod Algorithm="http://www.w3.org/2000/09/xmldsig#sha1"/>
        <DigestValue>Pl+egLpspFeQgh7LQGneRZ2rXAM=</DigestValue>
      </Reference>
      <Reference URI="/word/media/image1678.wmf?ContentType=image/x-wmf">
        <DigestMethod Algorithm="http://www.w3.org/2000/09/xmldsig#sha1"/>
        <DigestValue>exWMafPliNMTkUaIkjkOj7gZVNA=</DigestValue>
      </Reference>
      <Reference URI="/word/media/image1679.wmf?ContentType=image/x-wmf">
        <DigestMethod Algorithm="http://www.w3.org/2000/09/xmldsig#sha1"/>
        <DigestValue>sqPhEVYoifnkhPnmTZvPEBPZkuY=</DigestValue>
      </Reference>
      <Reference URI="/word/media/image168.png?ContentType=image/png">
        <DigestMethod Algorithm="http://www.w3.org/2000/09/xmldsig#sha1"/>
        <DigestValue>mAo1SUwqk5c1VozvciZiIEX+u9c=</DigestValue>
      </Reference>
      <Reference URI="/word/media/image1680.wmf?ContentType=image/x-wmf">
        <DigestMethod Algorithm="http://www.w3.org/2000/09/xmldsig#sha1"/>
        <DigestValue>0Y7Ja8JyrkdQ0R+W/vGozVum+hM=</DigestValue>
      </Reference>
      <Reference URI="/word/media/image1681.wmf?ContentType=image/x-wmf">
        <DigestMethod Algorithm="http://www.w3.org/2000/09/xmldsig#sha1"/>
        <DigestValue>bNfWL9CftqiGyq+h+14vMLYOeyM=</DigestValue>
      </Reference>
      <Reference URI="/word/media/image1682.wmf?ContentType=image/x-wmf">
        <DigestMethod Algorithm="http://www.w3.org/2000/09/xmldsig#sha1"/>
        <DigestValue>v1lwuAYWIogFpu6AqFH+95yEoME=</DigestValue>
      </Reference>
      <Reference URI="/word/media/image1683.wmf?ContentType=image/x-wmf">
        <DigestMethod Algorithm="http://www.w3.org/2000/09/xmldsig#sha1"/>
        <DigestValue>hsOLzp6JIxuxkppZSx/znXXtxUQ=</DigestValue>
      </Reference>
      <Reference URI="/word/media/image1684.wmf?ContentType=image/x-wmf">
        <DigestMethod Algorithm="http://www.w3.org/2000/09/xmldsig#sha1"/>
        <DigestValue>FStOqJWzNKx9r0lr5AmxTlHegHA=</DigestValue>
      </Reference>
      <Reference URI="/word/media/image1685.wmf?ContentType=image/x-wmf">
        <DigestMethod Algorithm="http://www.w3.org/2000/09/xmldsig#sha1"/>
        <DigestValue>4fStVJs/EBP3zmhYoHQfTX7uQ5Q=</DigestValue>
      </Reference>
      <Reference URI="/word/media/image1686.wmf?ContentType=image/x-wmf">
        <DigestMethod Algorithm="http://www.w3.org/2000/09/xmldsig#sha1"/>
        <DigestValue>WKOI+MFbqtQlJk6P01qn60M1I+c=</DigestValue>
      </Reference>
      <Reference URI="/word/media/image1687.wmf?ContentType=image/x-wmf">
        <DigestMethod Algorithm="http://www.w3.org/2000/09/xmldsig#sha1"/>
        <DigestValue>jQGxG7E45kfdsqQREvtroKrhp3Y=</DigestValue>
      </Reference>
      <Reference URI="/word/media/image1688.wmf?ContentType=image/x-wmf">
        <DigestMethod Algorithm="http://www.w3.org/2000/09/xmldsig#sha1"/>
        <DigestValue>5cZGtW83QbLYQNI9VaHRg0fcB4A=</DigestValue>
      </Reference>
      <Reference URI="/word/media/image1689.wmf?ContentType=image/x-wmf">
        <DigestMethod Algorithm="http://www.w3.org/2000/09/xmldsig#sha1"/>
        <DigestValue>CzcO6dKgFSjRk0XVLL7LFe+ThtI=</DigestValue>
      </Reference>
      <Reference URI="/word/media/image169.png?ContentType=image/png">
        <DigestMethod Algorithm="http://www.w3.org/2000/09/xmldsig#sha1"/>
        <DigestValue>eldOiUEhCWZs7jFgTZGw6WSQcnQ=</DigestValue>
      </Reference>
      <Reference URI="/word/media/image1690.wmf?ContentType=image/x-wmf">
        <DigestMethod Algorithm="http://www.w3.org/2000/09/xmldsig#sha1"/>
        <DigestValue>iGM62TXSr2K+Xgmm0D/RXI8wTZE=</DigestValue>
      </Reference>
      <Reference URI="/word/media/image1691.wmf?ContentType=image/x-wmf">
        <DigestMethod Algorithm="http://www.w3.org/2000/09/xmldsig#sha1"/>
        <DigestValue>C58haFv1nG9l/HTBPGqIIaSWvy0=</DigestValue>
      </Reference>
      <Reference URI="/word/media/image1692.wmf?ContentType=image/x-wmf">
        <DigestMethod Algorithm="http://www.w3.org/2000/09/xmldsig#sha1"/>
        <DigestValue>fDqvuitSBj2htBNjO663DOA8YFI=</DigestValue>
      </Reference>
      <Reference URI="/word/media/image1693.wmf?ContentType=image/x-wmf">
        <DigestMethod Algorithm="http://www.w3.org/2000/09/xmldsig#sha1"/>
        <DigestValue>FSHmvnJuKlqUJhcXjq3hGuyt9L0=</DigestValue>
      </Reference>
      <Reference URI="/word/media/image1694.wmf?ContentType=image/x-wmf">
        <DigestMethod Algorithm="http://www.w3.org/2000/09/xmldsig#sha1"/>
        <DigestValue>YWA7wWTDsctWPjtOdNT7ak4rRIo=</DigestValue>
      </Reference>
      <Reference URI="/word/media/image1695.wmf?ContentType=image/x-wmf">
        <DigestMethod Algorithm="http://www.w3.org/2000/09/xmldsig#sha1"/>
        <DigestValue>qOYv7kcp//C/LqpKd2zUYTg6smo=</DigestValue>
      </Reference>
      <Reference URI="/word/media/image1696.wmf?ContentType=image/x-wmf">
        <DigestMethod Algorithm="http://www.w3.org/2000/09/xmldsig#sha1"/>
        <DigestValue>Yj8Gj04TzFj9/R0VPzKTfak+j38=</DigestValue>
      </Reference>
      <Reference URI="/word/media/image1697.wmf?ContentType=image/x-wmf">
        <DigestMethod Algorithm="http://www.w3.org/2000/09/xmldsig#sha1"/>
        <DigestValue>a9Kmuq0KUZRlJrqzCaZ3sqbktzo=</DigestValue>
      </Reference>
      <Reference URI="/word/media/image1698.wmf?ContentType=image/x-wmf">
        <DigestMethod Algorithm="http://www.w3.org/2000/09/xmldsig#sha1"/>
        <DigestValue>xNfuXmvhD41wxmrJTq5T7bWAsik=</DigestValue>
      </Reference>
      <Reference URI="/word/media/image1699.wmf?ContentType=image/x-wmf">
        <DigestMethod Algorithm="http://www.w3.org/2000/09/xmldsig#sha1"/>
        <DigestValue>JD8VduszV4WX5n0YGKBkWrH7w3g=</DigestValue>
      </Reference>
      <Reference URI="/word/media/image17.wmf?ContentType=image/x-wmf">
        <DigestMethod Algorithm="http://www.w3.org/2000/09/xmldsig#sha1"/>
        <DigestValue>JN1Lg/UlLtpA59t633zOdt1RKi0=</DigestValue>
      </Reference>
      <Reference URI="/word/media/image170.png?ContentType=image/png">
        <DigestMethod Algorithm="http://www.w3.org/2000/09/xmldsig#sha1"/>
        <DigestValue>37fjUVmUIJd+yzfoWCa3rzquVoE=</DigestValue>
      </Reference>
      <Reference URI="/word/media/image1700.wmf?ContentType=image/x-wmf">
        <DigestMethod Algorithm="http://www.w3.org/2000/09/xmldsig#sha1"/>
        <DigestValue>hCVfNiNVIhngQb/g6k8cCrhTyTg=</DigestValue>
      </Reference>
      <Reference URI="/word/media/image1701.wmf?ContentType=image/x-wmf">
        <DigestMethod Algorithm="http://www.w3.org/2000/09/xmldsig#sha1"/>
        <DigestValue>YB+2W4qtzZhC2Dac8AkOPVTRMIA=</DigestValue>
      </Reference>
      <Reference URI="/word/media/image1702.wmf?ContentType=image/x-wmf">
        <DigestMethod Algorithm="http://www.w3.org/2000/09/xmldsig#sha1"/>
        <DigestValue>S1babq4FPYV4sKrwtBsbbVsoFfM=</DigestValue>
      </Reference>
      <Reference URI="/word/media/image1703.wmf?ContentType=image/x-wmf">
        <DigestMethod Algorithm="http://www.w3.org/2000/09/xmldsig#sha1"/>
        <DigestValue>bCFROArx4pKS7OWIw7fw+brd2pw=</DigestValue>
      </Reference>
      <Reference URI="/word/media/image1704.wmf?ContentType=image/x-wmf">
        <DigestMethod Algorithm="http://www.w3.org/2000/09/xmldsig#sha1"/>
        <DigestValue>78Lo7t5rJTRbXMoG1+VAcACMqhc=</DigestValue>
      </Reference>
      <Reference URI="/word/media/image1705.wmf?ContentType=image/x-wmf">
        <DigestMethod Algorithm="http://www.w3.org/2000/09/xmldsig#sha1"/>
        <DigestValue>jcgufWPmCGhJNQYGE1EIMcM+NX0=</DigestValue>
      </Reference>
      <Reference URI="/word/media/image1706.wmf?ContentType=image/x-wmf">
        <DigestMethod Algorithm="http://www.w3.org/2000/09/xmldsig#sha1"/>
        <DigestValue>p8ho6OHWgcjIk/wPp760+ZMAp2Y=</DigestValue>
      </Reference>
      <Reference URI="/word/media/image1707.wmf?ContentType=image/x-wmf">
        <DigestMethod Algorithm="http://www.w3.org/2000/09/xmldsig#sha1"/>
        <DigestValue>F6ZVOXkDyH0Fyy+2i7hP23zwbok=</DigestValue>
      </Reference>
      <Reference URI="/word/media/image1708.wmf?ContentType=image/x-wmf">
        <DigestMethod Algorithm="http://www.w3.org/2000/09/xmldsig#sha1"/>
        <DigestValue>tJIbtsZFy5zXUEnUgf+zyh+Y/mc=</DigestValue>
      </Reference>
      <Reference URI="/word/media/image1709.wmf?ContentType=image/x-wmf">
        <DigestMethod Algorithm="http://www.w3.org/2000/09/xmldsig#sha1"/>
        <DigestValue>5SgOzhHraFB83h8deX8clfweZW8=</DigestValue>
      </Reference>
      <Reference URI="/word/media/image171.png?ContentType=image/png">
        <DigestMethod Algorithm="http://www.w3.org/2000/09/xmldsig#sha1"/>
        <DigestValue>t3B9mSNTdO9zgJbrGp5bJxwaPO4=</DigestValue>
      </Reference>
      <Reference URI="/word/media/image1710.wmf?ContentType=image/x-wmf">
        <DigestMethod Algorithm="http://www.w3.org/2000/09/xmldsig#sha1"/>
        <DigestValue>7BiPvXGxFqamlmirckeLLs+1HTQ=</DigestValue>
      </Reference>
      <Reference URI="/word/media/image1711.wmf?ContentType=image/x-wmf">
        <DigestMethod Algorithm="http://www.w3.org/2000/09/xmldsig#sha1"/>
        <DigestValue>nYh+DUN3fZ2MQN2KpvzowjYi/+M=</DigestValue>
      </Reference>
      <Reference URI="/word/media/image1712.wmf?ContentType=image/x-wmf">
        <DigestMethod Algorithm="http://www.w3.org/2000/09/xmldsig#sha1"/>
        <DigestValue>B87Ortz6aXeRQzCJ6xVYwIVgTiI=</DigestValue>
      </Reference>
      <Reference URI="/word/media/image1713.wmf?ContentType=image/x-wmf">
        <DigestMethod Algorithm="http://www.w3.org/2000/09/xmldsig#sha1"/>
        <DigestValue>rXPhdqdH3bJwKvfyg/3fZHh/sq0=</DigestValue>
      </Reference>
      <Reference URI="/word/media/image1714.wmf?ContentType=image/x-wmf">
        <DigestMethod Algorithm="http://www.w3.org/2000/09/xmldsig#sha1"/>
        <DigestValue>Ogx1VTi8HayvRgQtrmDOWK2/NQY=</DigestValue>
      </Reference>
      <Reference URI="/word/media/image1715.wmf?ContentType=image/x-wmf">
        <DigestMethod Algorithm="http://www.w3.org/2000/09/xmldsig#sha1"/>
        <DigestValue>PkCbUliB9h9kOmBTgqwuNRN7nZg=</DigestValue>
      </Reference>
      <Reference URI="/word/media/image1716.wmf?ContentType=image/x-wmf">
        <DigestMethod Algorithm="http://www.w3.org/2000/09/xmldsig#sha1"/>
        <DigestValue>1neEWgHI25ZjqvZo5/uyjNAFMI0=</DigestValue>
      </Reference>
      <Reference URI="/word/media/image1717.wmf?ContentType=image/x-wmf">
        <DigestMethod Algorithm="http://www.w3.org/2000/09/xmldsig#sha1"/>
        <DigestValue>Vd5tAQ5xJgC1hkJDR224FH/aWXI=</DigestValue>
      </Reference>
      <Reference URI="/word/media/image1718.wmf?ContentType=image/x-wmf">
        <DigestMethod Algorithm="http://www.w3.org/2000/09/xmldsig#sha1"/>
        <DigestValue>WQ6mRd0Vd55iUfYhJgdI7Nv3/E4=</DigestValue>
      </Reference>
      <Reference URI="/word/media/image1719.wmf?ContentType=image/x-wmf">
        <DigestMethod Algorithm="http://www.w3.org/2000/09/xmldsig#sha1"/>
        <DigestValue>YSqerYSPkb8m5sZgDkiyIwObEpY=</DigestValue>
      </Reference>
      <Reference URI="/word/media/image172.png?ContentType=image/png">
        <DigestMethod Algorithm="http://www.w3.org/2000/09/xmldsig#sha1"/>
        <DigestValue>vzRZAVPQRZGRHsWXCwGr5q8ZcQ0=</DigestValue>
      </Reference>
      <Reference URI="/word/media/image1720.wmf?ContentType=image/x-wmf">
        <DigestMethod Algorithm="http://www.w3.org/2000/09/xmldsig#sha1"/>
        <DigestValue>WGePh1Yrz5Gfm55djaLxDIjIaIk=</DigestValue>
      </Reference>
      <Reference URI="/word/media/image1721.wmf?ContentType=image/x-wmf">
        <DigestMethod Algorithm="http://www.w3.org/2000/09/xmldsig#sha1"/>
        <DigestValue>9b5FhS4dr9/AU/0baucz0cFEOnc=</DigestValue>
      </Reference>
      <Reference URI="/word/media/image1722.wmf?ContentType=image/x-wmf">
        <DigestMethod Algorithm="http://www.w3.org/2000/09/xmldsig#sha1"/>
        <DigestValue>cBH0thVNhMNUHRlh8wAuxkTD85Y=</DigestValue>
      </Reference>
      <Reference URI="/word/media/image1723.wmf?ContentType=image/x-wmf">
        <DigestMethod Algorithm="http://www.w3.org/2000/09/xmldsig#sha1"/>
        <DigestValue>zvUA5kIFCRdAWTXJ3eJoNYlDeBg=</DigestValue>
      </Reference>
      <Reference URI="/word/media/image1724.wmf?ContentType=image/x-wmf">
        <DigestMethod Algorithm="http://www.w3.org/2000/09/xmldsig#sha1"/>
        <DigestValue>rX/uEKI0C6bP7MlGbhcRv+fhnTA=</DigestValue>
      </Reference>
      <Reference URI="/word/media/image1725.wmf?ContentType=image/x-wmf">
        <DigestMethod Algorithm="http://www.w3.org/2000/09/xmldsig#sha1"/>
        <DigestValue>W3gt1G3sl1R5Pmv5vxSZFGbjYNw=</DigestValue>
      </Reference>
      <Reference URI="/word/media/image1726.wmf?ContentType=image/x-wmf">
        <DigestMethod Algorithm="http://www.w3.org/2000/09/xmldsig#sha1"/>
        <DigestValue>vI/L3nGtJoXG71RyLCWcXLnPbos=</DigestValue>
      </Reference>
      <Reference URI="/word/media/image1727.wmf?ContentType=image/x-wmf">
        <DigestMethod Algorithm="http://www.w3.org/2000/09/xmldsig#sha1"/>
        <DigestValue>OJ9NCKbMo/8lQ9aVTkYSgKN7wTQ=</DigestValue>
      </Reference>
      <Reference URI="/word/media/image1728.wmf?ContentType=image/x-wmf">
        <DigestMethod Algorithm="http://www.w3.org/2000/09/xmldsig#sha1"/>
        <DigestValue>h0SiHx8VOq/oDjnyHdOptjlah/g=</DigestValue>
      </Reference>
      <Reference URI="/word/media/image1729.wmf?ContentType=image/x-wmf">
        <DigestMethod Algorithm="http://www.w3.org/2000/09/xmldsig#sha1"/>
        <DigestValue>l/FwmTonUIi0dkDZJHRoZ7PutJU=</DigestValue>
      </Reference>
      <Reference URI="/word/media/image173.png?ContentType=image/png">
        <DigestMethod Algorithm="http://www.w3.org/2000/09/xmldsig#sha1"/>
        <DigestValue>H/3EbFhjkMvi9Y1kZuKeekE5ED0=</DigestValue>
      </Reference>
      <Reference URI="/word/media/image1730.wmf?ContentType=image/x-wmf">
        <DigestMethod Algorithm="http://www.w3.org/2000/09/xmldsig#sha1"/>
        <DigestValue>Dk0H/VNZwZjo94nuUQHzCK9W+tE=</DigestValue>
      </Reference>
      <Reference URI="/word/media/image1731.wmf?ContentType=image/x-wmf">
        <DigestMethod Algorithm="http://www.w3.org/2000/09/xmldsig#sha1"/>
        <DigestValue>KB1vQAQqnxzbAI5iVfQ2HBu87E0=</DigestValue>
      </Reference>
      <Reference URI="/word/media/image1732.wmf?ContentType=image/x-wmf">
        <DigestMethod Algorithm="http://www.w3.org/2000/09/xmldsig#sha1"/>
        <DigestValue>Y0jAUrEY3tiD8yFrG/i5s6eqGwI=</DigestValue>
      </Reference>
      <Reference URI="/word/media/image1733.wmf?ContentType=image/x-wmf">
        <DigestMethod Algorithm="http://www.w3.org/2000/09/xmldsig#sha1"/>
        <DigestValue>jmxYK+LB9EbXo8mTu260jASYE/k=</DigestValue>
      </Reference>
      <Reference URI="/word/media/image1734.wmf?ContentType=image/x-wmf">
        <DigestMethod Algorithm="http://www.w3.org/2000/09/xmldsig#sha1"/>
        <DigestValue>hBIOqro07xHg/VFJNmKc1qubmTs=</DigestValue>
      </Reference>
      <Reference URI="/word/media/image1735.wmf?ContentType=image/x-wmf">
        <DigestMethod Algorithm="http://www.w3.org/2000/09/xmldsig#sha1"/>
        <DigestValue>c2gZLcQced6H3eh5gHFZSUPjrlU=</DigestValue>
      </Reference>
      <Reference URI="/word/media/image1736.wmf?ContentType=image/x-wmf">
        <DigestMethod Algorithm="http://www.w3.org/2000/09/xmldsig#sha1"/>
        <DigestValue>UfYLyZSnSVCllz7uRCHCJ09JAuo=</DigestValue>
      </Reference>
      <Reference URI="/word/media/image1737.wmf?ContentType=image/x-wmf">
        <DigestMethod Algorithm="http://www.w3.org/2000/09/xmldsig#sha1"/>
        <DigestValue>PdmD0snRKxslhn7NpBiD11lu4+8=</DigestValue>
      </Reference>
      <Reference URI="/word/media/image1738.wmf?ContentType=image/x-wmf">
        <DigestMethod Algorithm="http://www.w3.org/2000/09/xmldsig#sha1"/>
        <DigestValue>wVu0RbsPDS1O3B5iKbPfUm6h7Kc=</DigestValue>
      </Reference>
      <Reference URI="/word/media/image1739.wmf?ContentType=image/x-wmf">
        <DigestMethod Algorithm="http://www.w3.org/2000/09/xmldsig#sha1"/>
        <DigestValue>IJ1qp4CvLI8hAC3D6uUguyonu0k=</DigestValue>
      </Reference>
      <Reference URI="/word/media/image174.png?ContentType=image/png">
        <DigestMethod Algorithm="http://www.w3.org/2000/09/xmldsig#sha1"/>
        <DigestValue>hbm/Bimb6TCvu9Mh/gw5Ia1oGSw=</DigestValue>
      </Reference>
      <Reference URI="/word/media/image1740.wmf?ContentType=image/x-wmf">
        <DigestMethod Algorithm="http://www.w3.org/2000/09/xmldsig#sha1"/>
        <DigestValue>aDkXKZDw08SjuLO1hGyGLNbUBuk=</DigestValue>
      </Reference>
      <Reference URI="/word/media/image1741.wmf?ContentType=image/x-wmf">
        <DigestMethod Algorithm="http://www.w3.org/2000/09/xmldsig#sha1"/>
        <DigestValue>qDpQFdVI/7tnrFoqMqqXpB2t/o0=</DigestValue>
      </Reference>
      <Reference URI="/word/media/image1742.wmf?ContentType=image/x-wmf">
        <DigestMethod Algorithm="http://www.w3.org/2000/09/xmldsig#sha1"/>
        <DigestValue>tFyIbn5YkJz0d5Ue18k4PauZwQc=</DigestValue>
      </Reference>
      <Reference URI="/word/media/image1743.wmf?ContentType=image/x-wmf">
        <DigestMethod Algorithm="http://www.w3.org/2000/09/xmldsig#sha1"/>
        <DigestValue>wT9y2demXjQ/+9azkiSphh+1MQg=</DigestValue>
      </Reference>
      <Reference URI="/word/media/image1744.wmf?ContentType=image/x-wmf">
        <DigestMethod Algorithm="http://www.w3.org/2000/09/xmldsig#sha1"/>
        <DigestValue>+tzM7l/xD+msB/PDSL/VtkG2kj8=</DigestValue>
      </Reference>
      <Reference URI="/word/media/image1745.wmf?ContentType=image/x-wmf">
        <DigestMethod Algorithm="http://www.w3.org/2000/09/xmldsig#sha1"/>
        <DigestValue>fgXpEBgjH2N804Y6qDhNtWR41ac=</DigestValue>
      </Reference>
      <Reference URI="/word/media/image1746.wmf?ContentType=image/x-wmf">
        <DigestMethod Algorithm="http://www.w3.org/2000/09/xmldsig#sha1"/>
        <DigestValue>oVauuoK+X2iW1hMlase6HFaXe9k=</DigestValue>
      </Reference>
      <Reference URI="/word/media/image1747.wmf?ContentType=image/x-wmf">
        <DigestMethod Algorithm="http://www.w3.org/2000/09/xmldsig#sha1"/>
        <DigestValue>9eM1GnWvO6voTxgRhkTf1MVLAGk=</DigestValue>
      </Reference>
      <Reference URI="/word/media/image1748.wmf?ContentType=image/x-wmf">
        <DigestMethod Algorithm="http://www.w3.org/2000/09/xmldsig#sha1"/>
        <DigestValue>BV2dunJG7C43sOqVMoumelq0wcQ=</DigestValue>
      </Reference>
      <Reference URI="/word/media/image1749.wmf?ContentType=image/x-wmf">
        <DigestMethod Algorithm="http://www.w3.org/2000/09/xmldsig#sha1"/>
        <DigestValue>j49yVhubeAyiY9aFhpakVRcC0V0=</DigestValue>
      </Reference>
      <Reference URI="/word/media/image175.png?ContentType=image/png">
        <DigestMethod Algorithm="http://www.w3.org/2000/09/xmldsig#sha1"/>
        <DigestValue>Im5aJFwinE7q2OvQYZaQWBk6yfw=</DigestValue>
      </Reference>
      <Reference URI="/word/media/image1750.wmf?ContentType=image/x-wmf">
        <DigestMethod Algorithm="http://www.w3.org/2000/09/xmldsig#sha1"/>
        <DigestValue>frBbBQMdzrh30w/OdYEoxuLhocM=</DigestValue>
      </Reference>
      <Reference URI="/word/media/image1751.wmf?ContentType=image/x-wmf">
        <DigestMethod Algorithm="http://www.w3.org/2000/09/xmldsig#sha1"/>
        <DigestValue>HGEVbgDXzm3g148lewGF4dn2Yg4=</DigestValue>
      </Reference>
      <Reference URI="/word/media/image1752.wmf?ContentType=image/x-wmf">
        <DigestMethod Algorithm="http://www.w3.org/2000/09/xmldsig#sha1"/>
        <DigestValue>te4s1rxblB+YMg1OrgsgKXMe+a8=</DigestValue>
      </Reference>
      <Reference URI="/word/media/image1753.wmf?ContentType=image/x-wmf">
        <DigestMethod Algorithm="http://www.w3.org/2000/09/xmldsig#sha1"/>
        <DigestValue>wtf0Lji3rf90UUgN/yrlyJ3XsHA=</DigestValue>
      </Reference>
      <Reference URI="/word/media/image1754.wmf?ContentType=image/x-wmf">
        <DigestMethod Algorithm="http://www.w3.org/2000/09/xmldsig#sha1"/>
        <DigestValue>Ofb2X1kYFGkWL7v4aAuINGAPMXU=</DigestValue>
      </Reference>
      <Reference URI="/word/media/image1755.wmf?ContentType=image/x-wmf">
        <DigestMethod Algorithm="http://www.w3.org/2000/09/xmldsig#sha1"/>
        <DigestValue>U/PBw3QvgV3aauUAbcMsd8Coccs=</DigestValue>
      </Reference>
      <Reference URI="/word/media/image1756.wmf?ContentType=image/x-wmf">
        <DigestMethod Algorithm="http://www.w3.org/2000/09/xmldsig#sha1"/>
        <DigestValue>Zyxt81IAAddgnyNMNRQplXQfCk4=</DigestValue>
      </Reference>
      <Reference URI="/word/media/image1757.wmf?ContentType=image/x-wmf">
        <DigestMethod Algorithm="http://www.w3.org/2000/09/xmldsig#sha1"/>
        <DigestValue>rU9nYAFo9czEuIeNkSUNu1Btp6I=</DigestValue>
      </Reference>
      <Reference URI="/word/media/image1758.wmf?ContentType=image/x-wmf">
        <DigestMethod Algorithm="http://www.w3.org/2000/09/xmldsig#sha1"/>
        <DigestValue>Me4m8xgCRTf1JECFdqGL6AK4LCM=</DigestValue>
      </Reference>
      <Reference URI="/word/media/image1759.wmf?ContentType=image/x-wmf">
        <DigestMethod Algorithm="http://www.w3.org/2000/09/xmldsig#sha1"/>
        <DigestValue>k2ZLDhbl8ddiPdrFrAVvuSJuNfg=</DigestValue>
      </Reference>
      <Reference URI="/word/media/image176.png?ContentType=image/png">
        <DigestMethod Algorithm="http://www.w3.org/2000/09/xmldsig#sha1"/>
        <DigestValue>O1iVGg1QQNzFXvq1SAApSrgbq8w=</DigestValue>
      </Reference>
      <Reference URI="/word/media/image1760.wmf?ContentType=image/x-wmf">
        <DigestMethod Algorithm="http://www.w3.org/2000/09/xmldsig#sha1"/>
        <DigestValue>yG3FNzluwC3/fLx0g0CqoDVu+GU=</DigestValue>
      </Reference>
      <Reference URI="/word/media/image1761.wmf?ContentType=image/x-wmf">
        <DigestMethod Algorithm="http://www.w3.org/2000/09/xmldsig#sha1"/>
        <DigestValue>mEJSXtf4NCtr8jXaRU2a5djGdR8=</DigestValue>
      </Reference>
      <Reference URI="/word/media/image1762.wmf?ContentType=image/x-wmf">
        <DigestMethod Algorithm="http://www.w3.org/2000/09/xmldsig#sha1"/>
        <DigestValue>mvn5fX3eZSk39jLVD2SZ8n6cPwU=</DigestValue>
      </Reference>
      <Reference URI="/word/media/image1763.wmf?ContentType=image/x-wmf">
        <DigestMethod Algorithm="http://www.w3.org/2000/09/xmldsig#sha1"/>
        <DigestValue>02FcMvzuThJfZR4rr42lz9FE4K0=</DigestValue>
      </Reference>
      <Reference URI="/word/media/image1764.wmf?ContentType=image/x-wmf">
        <DigestMethod Algorithm="http://www.w3.org/2000/09/xmldsig#sha1"/>
        <DigestValue>GlDV5iyBTbn9iiMq39eEz0ZJ0+c=</DigestValue>
      </Reference>
      <Reference URI="/word/media/image1765.wmf?ContentType=image/x-wmf">
        <DigestMethod Algorithm="http://www.w3.org/2000/09/xmldsig#sha1"/>
        <DigestValue>IGoeNGjf3+xeEfQm0ScMoYD47cQ=</DigestValue>
      </Reference>
      <Reference URI="/word/media/image1766.wmf?ContentType=image/x-wmf">
        <DigestMethod Algorithm="http://www.w3.org/2000/09/xmldsig#sha1"/>
        <DigestValue>7RhQN0QHyR91Skq0N8PwF36qHLU=</DigestValue>
      </Reference>
      <Reference URI="/word/media/image1767.wmf?ContentType=image/x-wmf">
        <DigestMethod Algorithm="http://www.w3.org/2000/09/xmldsig#sha1"/>
        <DigestValue>Vc3VvnsaG03AHq9Bb0Z1Lv1LVcY=</DigestValue>
      </Reference>
      <Reference URI="/word/media/image1768.wmf?ContentType=image/x-wmf">
        <DigestMethod Algorithm="http://www.w3.org/2000/09/xmldsig#sha1"/>
        <DigestValue>RyggtD8c+W7gfg0HW36moowguTA=</DigestValue>
      </Reference>
      <Reference URI="/word/media/image1769.wmf?ContentType=image/x-wmf">
        <DigestMethod Algorithm="http://www.w3.org/2000/09/xmldsig#sha1"/>
        <DigestValue>HSVXMa2rmuwoCD/JR8e58pzGhU0=</DigestValue>
      </Reference>
      <Reference URI="/word/media/image177.png?ContentType=image/png">
        <DigestMethod Algorithm="http://www.w3.org/2000/09/xmldsig#sha1"/>
        <DigestValue>RyNgavszjmOnvdk7N6PSHHStbRg=</DigestValue>
      </Reference>
      <Reference URI="/word/media/image1770.wmf?ContentType=image/x-wmf">
        <DigestMethod Algorithm="http://www.w3.org/2000/09/xmldsig#sha1"/>
        <DigestValue>YusDv86I9N1XVim70Vn5uWRlAUc=</DigestValue>
      </Reference>
      <Reference URI="/word/media/image1771.wmf?ContentType=image/x-wmf">
        <DigestMethod Algorithm="http://www.w3.org/2000/09/xmldsig#sha1"/>
        <DigestValue>SzveVYmj7cHInmUA4VZpV09M9+E=</DigestValue>
      </Reference>
      <Reference URI="/word/media/image1772.wmf?ContentType=image/x-wmf">
        <DigestMethod Algorithm="http://www.w3.org/2000/09/xmldsig#sha1"/>
        <DigestValue>Deljs+xW5YYylh1ZhKVN+adJzt8=</DigestValue>
      </Reference>
      <Reference URI="/word/media/image1773.wmf?ContentType=image/x-wmf">
        <DigestMethod Algorithm="http://www.w3.org/2000/09/xmldsig#sha1"/>
        <DigestValue>K+O6ubfeNEew3n4QJ8jNJ7cwXGY=</DigestValue>
      </Reference>
      <Reference URI="/word/media/image1774.wmf?ContentType=image/x-wmf">
        <DigestMethod Algorithm="http://www.w3.org/2000/09/xmldsig#sha1"/>
        <DigestValue>jQfnwOzqEBviioMYcgLjCDH05TU=</DigestValue>
      </Reference>
      <Reference URI="/word/media/image1775.wmf?ContentType=image/x-wmf">
        <DigestMethod Algorithm="http://www.w3.org/2000/09/xmldsig#sha1"/>
        <DigestValue>D81t7bFxvFXnyYafMvVYt94yC8k=</DigestValue>
      </Reference>
      <Reference URI="/word/media/image1776.wmf?ContentType=image/x-wmf">
        <DigestMethod Algorithm="http://www.w3.org/2000/09/xmldsig#sha1"/>
        <DigestValue>/wEI9i/8MIbp5AE35fXrg4PvOBw=</DigestValue>
      </Reference>
      <Reference URI="/word/media/image1777.wmf?ContentType=image/x-wmf">
        <DigestMethod Algorithm="http://www.w3.org/2000/09/xmldsig#sha1"/>
        <DigestValue>5oVsETqgokS5SN0mYeDpOn8mGAM=</DigestValue>
      </Reference>
      <Reference URI="/word/media/image1778.wmf?ContentType=image/x-wmf">
        <DigestMethod Algorithm="http://www.w3.org/2000/09/xmldsig#sha1"/>
        <DigestValue>lnuM+K7YGlc7cfy4VAWuenD4QPA=</DigestValue>
      </Reference>
      <Reference URI="/word/media/image1779.wmf?ContentType=image/x-wmf">
        <DigestMethod Algorithm="http://www.w3.org/2000/09/xmldsig#sha1"/>
        <DigestValue>5h5cbJJoZYkcCkvAUo6V7BA6K90=</DigestValue>
      </Reference>
      <Reference URI="/word/media/image178.png?ContentType=image/png">
        <DigestMethod Algorithm="http://www.w3.org/2000/09/xmldsig#sha1"/>
        <DigestValue>xcmEtZsRhrlkRojU+oQfsupDAHo=</DigestValue>
      </Reference>
      <Reference URI="/word/media/image1780.wmf?ContentType=image/x-wmf">
        <DigestMethod Algorithm="http://www.w3.org/2000/09/xmldsig#sha1"/>
        <DigestValue>+oclxejAT/52q33GPgW8b2ejpUo=</DigestValue>
      </Reference>
      <Reference URI="/word/media/image1781.wmf?ContentType=image/x-wmf">
        <DigestMethod Algorithm="http://www.w3.org/2000/09/xmldsig#sha1"/>
        <DigestValue>iQ8tLEyPcn4qQiSgm575I78gJ24=</DigestValue>
      </Reference>
      <Reference URI="/word/media/image1782.wmf?ContentType=image/x-wmf">
        <DigestMethod Algorithm="http://www.w3.org/2000/09/xmldsig#sha1"/>
        <DigestValue>CYdTsVr4eYxo9G9aHzee4Al80d8=</DigestValue>
      </Reference>
      <Reference URI="/word/media/image1783.wmf?ContentType=image/x-wmf">
        <DigestMethod Algorithm="http://www.w3.org/2000/09/xmldsig#sha1"/>
        <DigestValue>dQoLSvaW4Rm1oUUpea2joxJn0D4=</DigestValue>
      </Reference>
      <Reference URI="/word/media/image1784.wmf?ContentType=image/x-wmf">
        <DigestMethod Algorithm="http://www.w3.org/2000/09/xmldsig#sha1"/>
        <DigestValue>STbDXZlxCDi9RdpIUoI9kZfp4Qc=</DigestValue>
      </Reference>
      <Reference URI="/word/media/image1785.wmf?ContentType=image/x-wmf">
        <DigestMethod Algorithm="http://www.w3.org/2000/09/xmldsig#sha1"/>
        <DigestValue>RXDJwXf4kisQcWu854WlQIO9TFI=</DigestValue>
      </Reference>
      <Reference URI="/word/media/image1786.wmf?ContentType=image/x-wmf">
        <DigestMethod Algorithm="http://www.w3.org/2000/09/xmldsig#sha1"/>
        <DigestValue>Nj2bRkSi+alitTleAWQ5CYxuklg=</DigestValue>
      </Reference>
      <Reference URI="/word/media/image1787.wmf?ContentType=image/x-wmf">
        <DigestMethod Algorithm="http://www.w3.org/2000/09/xmldsig#sha1"/>
        <DigestValue>XpwKWmsIAvfYd8ozb1Orl9gQ0tM=</DigestValue>
      </Reference>
      <Reference URI="/word/media/image1788.wmf?ContentType=image/x-wmf">
        <DigestMethod Algorithm="http://www.w3.org/2000/09/xmldsig#sha1"/>
        <DigestValue>02rBan1Pw3ykkb/mGYaagN8h/v8=</DigestValue>
      </Reference>
      <Reference URI="/word/media/image1789.wmf?ContentType=image/x-wmf">
        <DigestMethod Algorithm="http://www.w3.org/2000/09/xmldsig#sha1"/>
        <DigestValue>Yo5CfDC4/oJfT3ErqytEY2XBgfU=</DigestValue>
      </Reference>
      <Reference URI="/word/media/image179.png?ContentType=image/png">
        <DigestMethod Algorithm="http://www.w3.org/2000/09/xmldsig#sha1"/>
        <DigestValue>cBI7qRn8a705VVvvfsj75pQMr50=</DigestValue>
      </Reference>
      <Reference URI="/word/media/image1790.wmf?ContentType=image/x-wmf">
        <DigestMethod Algorithm="http://www.w3.org/2000/09/xmldsig#sha1"/>
        <DigestValue>g2trrrI+aS275s38fMNNIdJqRss=</DigestValue>
      </Reference>
      <Reference URI="/word/media/image1791.wmf?ContentType=image/x-wmf">
        <DigestMethod Algorithm="http://www.w3.org/2000/09/xmldsig#sha1"/>
        <DigestValue>KuhTokh3zfd1YhaSgf6SrT5ZlfA=</DigestValue>
      </Reference>
      <Reference URI="/word/media/image1792.wmf?ContentType=image/x-wmf">
        <DigestMethod Algorithm="http://www.w3.org/2000/09/xmldsig#sha1"/>
        <DigestValue>Kwfud1e28WGsI6LSX7Bzx6oaNg8=</DigestValue>
      </Reference>
      <Reference URI="/word/media/image1793.wmf?ContentType=image/x-wmf">
        <DigestMethod Algorithm="http://www.w3.org/2000/09/xmldsig#sha1"/>
        <DigestValue>s2oeQR6Z9u1tcBUgngVGXJxZmOU=</DigestValue>
      </Reference>
      <Reference URI="/word/media/image1794.wmf?ContentType=image/x-wmf">
        <DigestMethod Algorithm="http://www.w3.org/2000/09/xmldsig#sha1"/>
        <DigestValue>eBFy2/VpV3z8g1J9Sy08bKTtuVc=</DigestValue>
      </Reference>
      <Reference URI="/word/media/image1795.wmf?ContentType=image/x-wmf">
        <DigestMethod Algorithm="http://www.w3.org/2000/09/xmldsig#sha1"/>
        <DigestValue>r8gv1QUs++J7Tobqztx2XjC9iy8=</DigestValue>
      </Reference>
      <Reference URI="/word/media/image1796.wmf?ContentType=image/x-wmf">
        <DigestMethod Algorithm="http://www.w3.org/2000/09/xmldsig#sha1"/>
        <DigestValue>sqrXjkhTyX05cioYhY6cxZt3lCM=</DigestValue>
      </Reference>
      <Reference URI="/word/media/image1797.wmf?ContentType=image/x-wmf">
        <DigestMethod Algorithm="http://www.w3.org/2000/09/xmldsig#sha1"/>
        <DigestValue>R4dpjC7uKwHQktnGNzXdfhO8ogU=</DigestValue>
      </Reference>
      <Reference URI="/word/media/image1798.wmf?ContentType=image/x-wmf">
        <DigestMethod Algorithm="http://www.w3.org/2000/09/xmldsig#sha1"/>
        <DigestValue>XTnxsllLfU9Y7w92YaJfSMSCdIw=</DigestValue>
      </Reference>
      <Reference URI="/word/media/image1799.wmf?ContentType=image/x-wmf">
        <DigestMethod Algorithm="http://www.w3.org/2000/09/xmldsig#sha1"/>
        <DigestValue>tvMwhhiAfLDMuf87ZijBG7odgbI=</DigestValue>
      </Reference>
      <Reference URI="/word/media/image18.wmf?ContentType=image/x-wmf">
        <DigestMethod Algorithm="http://www.w3.org/2000/09/xmldsig#sha1"/>
        <DigestValue>z1EdXRjDwCmMedO67L3KnUJRG84=</DigestValue>
      </Reference>
      <Reference URI="/word/media/image180.png?ContentType=image/png">
        <DigestMethod Algorithm="http://www.w3.org/2000/09/xmldsig#sha1"/>
        <DigestValue>U6xZhaENUkw61RE3rv2UE7fh0xg=</DigestValue>
      </Reference>
      <Reference URI="/word/media/image1800.wmf?ContentType=image/x-wmf">
        <DigestMethod Algorithm="http://www.w3.org/2000/09/xmldsig#sha1"/>
        <DigestValue>EfT+hOjA1L1UK6NK5MN2sYGt8Lc=</DigestValue>
      </Reference>
      <Reference URI="/word/media/image1801.wmf?ContentType=image/x-wmf">
        <DigestMethod Algorithm="http://www.w3.org/2000/09/xmldsig#sha1"/>
        <DigestValue>S9vzkdGnumdhxQ0cTBDDyrN9wow=</DigestValue>
      </Reference>
      <Reference URI="/word/media/image1802.wmf?ContentType=image/x-wmf">
        <DigestMethod Algorithm="http://www.w3.org/2000/09/xmldsig#sha1"/>
        <DigestValue>cQsrbHbJpQuW36YIDYYL1PLzpSo=</DigestValue>
      </Reference>
      <Reference URI="/word/media/image1803.wmf?ContentType=image/x-wmf">
        <DigestMethod Algorithm="http://www.w3.org/2000/09/xmldsig#sha1"/>
        <DigestValue>OwOiPMMq2em+ZsbD/xR0z7GEL2o=</DigestValue>
      </Reference>
      <Reference URI="/word/media/image1804.wmf?ContentType=image/x-wmf">
        <DigestMethod Algorithm="http://www.w3.org/2000/09/xmldsig#sha1"/>
        <DigestValue>7Ho1v3ggUorvixxvnHobnkrmjsw=</DigestValue>
      </Reference>
      <Reference URI="/word/media/image1805.wmf?ContentType=image/x-wmf">
        <DigestMethod Algorithm="http://www.w3.org/2000/09/xmldsig#sha1"/>
        <DigestValue>h/ddi6NNdbGEuFiAqdxi1fAfg2U=</DigestValue>
      </Reference>
      <Reference URI="/word/media/image1806.wmf?ContentType=image/x-wmf">
        <DigestMethod Algorithm="http://www.w3.org/2000/09/xmldsig#sha1"/>
        <DigestValue>ndNT3ImEqkpbZg6nTYbs1J1c+9M=</DigestValue>
      </Reference>
      <Reference URI="/word/media/image1807.wmf?ContentType=image/x-wmf">
        <DigestMethod Algorithm="http://www.w3.org/2000/09/xmldsig#sha1"/>
        <DigestValue>xNU+Mr2cQw/5slCuHHM2VhoAc7E=</DigestValue>
      </Reference>
      <Reference URI="/word/media/image1808.wmf?ContentType=image/x-wmf">
        <DigestMethod Algorithm="http://www.w3.org/2000/09/xmldsig#sha1"/>
        <DigestValue>NdZ/98USYBBCGU2glh6Qy9TM8Ik=</DigestValue>
      </Reference>
      <Reference URI="/word/media/image1809.wmf?ContentType=image/x-wmf">
        <DigestMethod Algorithm="http://www.w3.org/2000/09/xmldsig#sha1"/>
        <DigestValue>po8OvMMtO9ggW6HycHQWKEMwr7c=</DigestValue>
      </Reference>
      <Reference URI="/word/media/image181.png?ContentType=image/png">
        <DigestMethod Algorithm="http://www.w3.org/2000/09/xmldsig#sha1"/>
        <DigestValue>qr+49L9fSqZmKLkYbPjTOMZ3qwo=</DigestValue>
      </Reference>
      <Reference URI="/word/media/image1810.wmf?ContentType=image/x-wmf">
        <DigestMethod Algorithm="http://www.w3.org/2000/09/xmldsig#sha1"/>
        <DigestValue>SPAuushfAAfd5KRMzerBEAerKck=</DigestValue>
      </Reference>
      <Reference URI="/word/media/image1811.wmf?ContentType=image/x-wmf">
        <DigestMethod Algorithm="http://www.w3.org/2000/09/xmldsig#sha1"/>
        <DigestValue>HIA4U+GAxtqyN5T9bCgal4F3BYQ=</DigestValue>
      </Reference>
      <Reference URI="/word/media/image1812.wmf?ContentType=image/x-wmf">
        <DigestMethod Algorithm="http://www.w3.org/2000/09/xmldsig#sha1"/>
        <DigestValue>6m99zizuuTZYh8bkG0OpiKk2Wt0=</DigestValue>
      </Reference>
      <Reference URI="/word/media/image1813.wmf?ContentType=image/x-wmf">
        <DigestMethod Algorithm="http://www.w3.org/2000/09/xmldsig#sha1"/>
        <DigestValue>Awytxd/+UH+vUhBWUn7RIAQQ2YY=</DigestValue>
      </Reference>
      <Reference URI="/word/media/image1814.wmf?ContentType=image/x-wmf">
        <DigestMethod Algorithm="http://www.w3.org/2000/09/xmldsig#sha1"/>
        <DigestValue>VHV3/NPs1YTuASXW0UnyDWX+wgw=</DigestValue>
      </Reference>
      <Reference URI="/word/media/image1815.wmf?ContentType=image/x-wmf">
        <DigestMethod Algorithm="http://www.w3.org/2000/09/xmldsig#sha1"/>
        <DigestValue>+GZ53V/s/esZShFv7YV/gp/irOA=</DigestValue>
      </Reference>
      <Reference URI="/word/media/image1816.wmf?ContentType=image/x-wmf">
        <DigestMethod Algorithm="http://www.w3.org/2000/09/xmldsig#sha1"/>
        <DigestValue>iGAAjJRlK0iuMWrTJ40J59OqqOM=</DigestValue>
      </Reference>
      <Reference URI="/word/media/image1817.wmf?ContentType=image/x-wmf">
        <DigestMethod Algorithm="http://www.w3.org/2000/09/xmldsig#sha1"/>
        <DigestValue>T+fK/Cjuui/l5CNeqko3Dd+Vh2M=</DigestValue>
      </Reference>
      <Reference URI="/word/media/image1818.wmf?ContentType=image/x-wmf">
        <DigestMethod Algorithm="http://www.w3.org/2000/09/xmldsig#sha1"/>
        <DigestValue>uMW5XGwIJJKmU2iWYTcrOTewQZI=</DigestValue>
      </Reference>
      <Reference URI="/word/media/image1819.wmf?ContentType=image/x-wmf">
        <DigestMethod Algorithm="http://www.w3.org/2000/09/xmldsig#sha1"/>
        <DigestValue>Pb3jOi8Qfu8VeRKnZ4TkwpOYJCc=</DigestValue>
      </Reference>
      <Reference URI="/word/media/image182.png?ContentType=image/png">
        <DigestMethod Algorithm="http://www.w3.org/2000/09/xmldsig#sha1"/>
        <DigestValue>ssacxPssnetqvlmsBXn/EteLaug=</DigestValue>
      </Reference>
      <Reference URI="/word/media/image1820.wmf?ContentType=image/x-wmf">
        <DigestMethod Algorithm="http://www.w3.org/2000/09/xmldsig#sha1"/>
        <DigestValue>/E0gPG9NNbzBnEEwHWyVuAKAO7w=</DigestValue>
      </Reference>
      <Reference URI="/word/media/image1821.wmf?ContentType=image/x-wmf">
        <DigestMethod Algorithm="http://www.w3.org/2000/09/xmldsig#sha1"/>
        <DigestValue>KD493xllgkTYWeRasun1W0/UuVA=</DigestValue>
      </Reference>
      <Reference URI="/word/media/image1822.wmf?ContentType=image/x-wmf">
        <DigestMethod Algorithm="http://www.w3.org/2000/09/xmldsig#sha1"/>
        <DigestValue>S4zBMru+tQm1K5Q+asdyG/U2CQg=</DigestValue>
      </Reference>
      <Reference URI="/word/media/image1823.wmf?ContentType=image/x-wmf">
        <DigestMethod Algorithm="http://www.w3.org/2000/09/xmldsig#sha1"/>
        <DigestValue>I2Z3BqqW/VPgcYnD9ucR1Vu/WCY=</DigestValue>
      </Reference>
      <Reference URI="/word/media/image1824.wmf?ContentType=image/x-wmf">
        <DigestMethod Algorithm="http://www.w3.org/2000/09/xmldsig#sha1"/>
        <DigestValue>E6ZMBWPlALEEtDQYppkrgS33wSY=</DigestValue>
      </Reference>
      <Reference URI="/word/media/image1825.wmf?ContentType=image/x-wmf">
        <DigestMethod Algorithm="http://www.w3.org/2000/09/xmldsig#sha1"/>
        <DigestValue>7JP3eomOwMcpYBPdb8azSxLdywQ=</DigestValue>
      </Reference>
      <Reference URI="/word/media/image1826.wmf?ContentType=image/x-wmf">
        <DigestMethod Algorithm="http://www.w3.org/2000/09/xmldsig#sha1"/>
        <DigestValue>aUfPsLgLGWFJnpTa3eSBgHHMBOQ=</DigestValue>
      </Reference>
      <Reference URI="/word/media/image1827.wmf?ContentType=image/x-wmf">
        <DigestMethod Algorithm="http://www.w3.org/2000/09/xmldsig#sha1"/>
        <DigestValue>xeIeEFpiXZi9cXJ/MgZsEg69WSU=</DigestValue>
      </Reference>
      <Reference URI="/word/media/image1828.wmf?ContentType=image/x-wmf">
        <DigestMethod Algorithm="http://www.w3.org/2000/09/xmldsig#sha1"/>
        <DigestValue>mZE/InAQ3U7EwtJQ6hH0VZkd3zU=</DigestValue>
      </Reference>
      <Reference URI="/word/media/image1829.wmf?ContentType=image/x-wmf">
        <DigestMethod Algorithm="http://www.w3.org/2000/09/xmldsig#sha1"/>
        <DigestValue>WS9w2OkNyOIgIl0b+6ipe3RaekU=</DigestValue>
      </Reference>
      <Reference URI="/word/media/image183.png?ContentType=image/png">
        <DigestMethod Algorithm="http://www.w3.org/2000/09/xmldsig#sha1"/>
        <DigestValue>xtWyP67eS8wu3i+SY7Vv1D4IeNE=</DigestValue>
      </Reference>
      <Reference URI="/word/media/image1830.wmf?ContentType=image/x-wmf">
        <DigestMethod Algorithm="http://www.w3.org/2000/09/xmldsig#sha1"/>
        <DigestValue>kJUZ7fjsnnX1escylRYZ1K/NDc8=</DigestValue>
      </Reference>
      <Reference URI="/word/media/image1831.wmf?ContentType=image/x-wmf">
        <DigestMethod Algorithm="http://www.w3.org/2000/09/xmldsig#sha1"/>
        <DigestValue>6L2Tp36TPT2KE+Dyn0i3hNZTiWU=</DigestValue>
      </Reference>
      <Reference URI="/word/media/image1832.wmf?ContentType=image/x-wmf">
        <DigestMethod Algorithm="http://www.w3.org/2000/09/xmldsig#sha1"/>
        <DigestValue>Ki+jVhRdmBnAoLIAD0yl+5IMdPk=</DigestValue>
      </Reference>
      <Reference URI="/word/media/image1833.wmf?ContentType=image/x-wmf">
        <DigestMethod Algorithm="http://www.w3.org/2000/09/xmldsig#sha1"/>
        <DigestValue>xASRxkRnDb2ZnwSn6tdtwvffPHY=</DigestValue>
      </Reference>
      <Reference URI="/word/media/image1834.wmf?ContentType=image/x-wmf">
        <DigestMethod Algorithm="http://www.w3.org/2000/09/xmldsig#sha1"/>
        <DigestValue>AYOP+Is+7NOYWCyzwjYRaX/3LS0=</DigestValue>
      </Reference>
      <Reference URI="/word/media/image1835.wmf?ContentType=image/x-wmf">
        <DigestMethod Algorithm="http://www.w3.org/2000/09/xmldsig#sha1"/>
        <DigestValue>x9pnrHOf19K5kJ9VM6VqWGsKmkE=</DigestValue>
      </Reference>
      <Reference URI="/word/media/image1836.wmf?ContentType=image/x-wmf">
        <DigestMethod Algorithm="http://www.w3.org/2000/09/xmldsig#sha1"/>
        <DigestValue>mYaEU+3kMvNi3i+88C3cH3jHdfE=</DigestValue>
      </Reference>
      <Reference URI="/word/media/image1837.wmf?ContentType=image/x-wmf">
        <DigestMethod Algorithm="http://www.w3.org/2000/09/xmldsig#sha1"/>
        <DigestValue>ndLxLEVZKLBJcy1vMvBMqe/GeDc=</DigestValue>
      </Reference>
      <Reference URI="/word/media/image1838.wmf?ContentType=image/x-wmf">
        <DigestMethod Algorithm="http://www.w3.org/2000/09/xmldsig#sha1"/>
        <DigestValue>uF1kyq7FeC2t2BatWuuMCGfXqxU=</DigestValue>
      </Reference>
      <Reference URI="/word/media/image1839.wmf?ContentType=image/x-wmf">
        <DigestMethod Algorithm="http://www.w3.org/2000/09/xmldsig#sha1"/>
        <DigestValue>GVbUwl8GxIBz4u7Ng/EHaf8ej90=</DigestValue>
      </Reference>
      <Reference URI="/word/media/image184.png?ContentType=image/png">
        <DigestMethod Algorithm="http://www.w3.org/2000/09/xmldsig#sha1"/>
        <DigestValue>rncVnsod6gCEVdDYsrrgf8NkzhY=</DigestValue>
      </Reference>
      <Reference URI="/word/media/image1840.wmf?ContentType=image/x-wmf">
        <DigestMethod Algorithm="http://www.w3.org/2000/09/xmldsig#sha1"/>
        <DigestValue>CW60eRpLcU4IT9sIE3dREp3d/Vg=</DigestValue>
      </Reference>
      <Reference URI="/word/media/image1841.wmf?ContentType=image/x-wmf">
        <DigestMethod Algorithm="http://www.w3.org/2000/09/xmldsig#sha1"/>
        <DigestValue>23UswqGCr3GN4pLsEJX9HN+4re0=</DigestValue>
      </Reference>
      <Reference URI="/word/media/image1842.wmf?ContentType=image/x-wmf">
        <DigestMethod Algorithm="http://www.w3.org/2000/09/xmldsig#sha1"/>
        <DigestValue>oE1O0hBw0dv+846WDnPyiRPmCNE=</DigestValue>
      </Reference>
      <Reference URI="/word/media/image1843.wmf?ContentType=image/x-wmf">
        <DigestMethod Algorithm="http://www.w3.org/2000/09/xmldsig#sha1"/>
        <DigestValue>G0mv2MpkeR0eRBi8BGgyA6P03/I=</DigestValue>
      </Reference>
      <Reference URI="/word/media/image1844.wmf?ContentType=image/x-wmf">
        <DigestMethod Algorithm="http://www.w3.org/2000/09/xmldsig#sha1"/>
        <DigestValue>qyu0k1rCK2vRDWM1gdRRFAr++7s=</DigestValue>
      </Reference>
      <Reference URI="/word/media/image1845.wmf?ContentType=image/x-wmf">
        <DigestMethod Algorithm="http://www.w3.org/2000/09/xmldsig#sha1"/>
        <DigestValue>QJk8wF1ROLPUtWN5XTzu3FkbSFo=</DigestValue>
      </Reference>
      <Reference URI="/word/media/image1846.wmf?ContentType=image/x-wmf">
        <DigestMethod Algorithm="http://www.w3.org/2000/09/xmldsig#sha1"/>
        <DigestValue>3HgaxBvAXmWWHrrWWAkaOeYfHp4=</DigestValue>
      </Reference>
      <Reference URI="/word/media/image1847.wmf?ContentType=image/x-wmf">
        <DigestMethod Algorithm="http://www.w3.org/2000/09/xmldsig#sha1"/>
        <DigestValue>eXxivLpRpIYfXVKANnmvniVRLDA=</DigestValue>
      </Reference>
      <Reference URI="/word/media/image1848.wmf?ContentType=image/x-wmf">
        <DigestMethod Algorithm="http://www.w3.org/2000/09/xmldsig#sha1"/>
        <DigestValue>gLQ2CZtLAGtvEP5a0Adi2ntLvJU=</DigestValue>
      </Reference>
      <Reference URI="/word/media/image1849.wmf?ContentType=image/x-wmf">
        <DigestMethod Algorithm="http://www.w3.org/2000/09/xmldsig#sha1"/>
        <DigestValue>gYdfe8NU0wDrhF5zvWg9AqDt9qA=</DigestValue>
      </Reference>
      <Reference URI="/word/media/image185.png?ContentType=image/png">
        <DigestMethod Algorithm="http://www.w3.org/2000/09/xmldsig#sha1"/>
        <DigestValue>f4o8qjqVMdPLJFJM8oVdIQHnr1g=</DigestValue>
      </Reference>
      <Reference URI="/word/media/image1850.wmf?ContentType=image/x-wmf">
        <DigestMethod Algorithm="http://www.w3.org/2000/09/xmldsig#sha1"/>
        <DigestValue>kTgnIgv411h16L2BBwWrI6g/53o=</DigestValue>
      </Reference>
      <Reference URI="/word/media/image1851.wmf?ContentType=image/x-wmf">
        <DigestMethod Algorithm="http://www.w3.org/2000/09/xmldsig#sha1"/>
        <DigestValue>M1xgpOMCuKUnMDU4w7Sw28W0Gy8=</DigestValue>
      </Reference>
      <Reference URI="/word/media/image1852.wmf?ContentType=image/x-wmf">
        <DigestMethod Algorithm="http://www.w3.org/2000/09/xmldsig#sha1"/>
        <DigestValue>dz2sY0DckxLafQaMyMyMiuwtnnE=</DigestValue>
      </Reference>
      <Reference URI="/word/media/image1853.wmf?ContentType=image/x-wmf">
        <DigestMethod Algorithm="http://www.w3.org/2000/09/xmldsig#sha1"/>
        <DigestValue>H7ejJV+NYszmrq9TSYdlr/E93bk=</DigestValue>
      </Reference>
      <Reference URI="/word/media/image1854.wmf?ContentType=image/x-wmf">
        <DigestMethod Algorithm="http://www.w3.org/2000/09/xmldsig#sha1"/>
        <DigestValue>k4HCPpOZTcVS0MSeXGEKfzI5lhc=</DigestValue>
      </Reference>
      <Reference URI="/word/media/image1855.wmf?ContentType=image/x-wmf">
        <DigestMethod Algorithm="http://www.w3.org/2000/09/xmldsig#sha1"/>
        <DigestValue>NaqBKrwndw/+IQclepmldSeAWos=</DigestValue>
      </Reference>
      <Reference URI="/word/media/image1856.wmf?ContentType=image/x-wmf">
        <DigestMethod Algorithm="http://www.w3.org/2000/09/xmldsig#sha1"/>
        <DigestValue>k1cBHsWG0RgcOsJZZ/US+VF0SOA=</DigestValue>
      </Reference>
      <Reference URI="/word/media/image1857.wmf?ContentType=image/x-wmf">
        <DigestMethod Algorithm="http://www.w3.org/2000/09/xmldsig#sha1"/>
        <DigestValue>Xrga+w3gMyGuxYBA19eplguNfNI=</DigestValue>
      </Reference>
      <Reference URI="/word/media/image1858.wmf?ContentType=image/x-wmf">
        <DigestMethod Algorithm="http://www.w3.org/2000/09/xmldsig#sha1"/>
        <DigestValue>SPJ1xuvrwRRiRkwDrpIxPrVa8jo=</DigestValue>
      </Reference>
      <Reference URI="/word/media/image1859.wmf?ContentType=image/x-wmf">
        <DigestMethod Algorithm="http://www.w3.org/2000/09/xmldsig#sha1"/>
        <DigestValue>UcrVQehfacFL2hX9zTJTTZCckaA=</DigestValue>
      </Reference>
      <Reference URI="/word/media/image186.png?ContentType=image/png">
        <DigestMethod Algorithm="http://www.w3.org/2000/09/xmldsig#sha1"/>
        <DigestValue>ns+eVC3SmHCgtTXReQNbiiPa+qI=</DigestValue>
      </Reference>
      <Reference URI="/word/media/image1860.wmf?ContentType=image/x-wmf">
        <DigestMethod Algorithm="http://www.w3.org/2000/09/xmldsig#sha1"/>
        <DigestValue>Pl6Lii3TGuLNBI+xz5S2nWBtsvA=</DigestValue>
      </Reference>
      <Reference URI="/word/media/image1861.wmf?ContentType=image/x-wmf">
        <DigestMethod Algorithm="http://www.w3.org/2000/09/xmldsig#sha1"/>
        <DigestValue>UXPhKa/24+qdIZ6Xm5OwuLBfZaA=</DigestValue>
      </Reference>
      <Reference URI="/word/media/image1862.wmf?ContentType=image/x-wmf">
        <DigestMethod Algorithm="http://www.w3.org/2000/09/xmldsig#sha1"/>
        <DigestValue>4wUECYSgibXfdo8jeflO18+vet8=</DigestValue>
      </Reference>
      <Reference URI="/word/media/image1863.wmf?ContentType=image/x-wmf">
        <DigestMethod Algorithm="http://www.w3.org/2000/09/xmldsig#sha1"/>
        <DigestValue>nhehXia5Udc3o/AaS0gkAE8Gong=</DigestValue>
      </Reference>
      <Reference URI="/word/media/image1864.wmf?ContentType=image/x-wmf">
        <DigestMethod Algorithm="http://www.w3.org/2000/09/xmldsig#sha1"/>
        <DigestValue>ZqesekZhfcbJBiqRWwpVCKv/BPw=</DigestValue>
      </Reference>
      <Reference URI="/word/media/image1865.wmf?ContentType=image/x-wmf">
        <DigestMethod Algorithm="http://www.w3.org/2000/09/xmldsig#sha1"/>
        <DigestValue>lNhSXCAJ//Jcgl2/lcb+zaPLp5Y=</DigestValue>
      </Reference>
      <Reference URI="/word/media/image1866.wmf?ContentType=image/x-wmf">
        <DigestMethod Algorithm="http://www.w3.org/2000/09/xmldsig#sha1"/>
        <DigestValue>08sOzQhWfqvFgFo0N+PfIZJYXlA=</DigestValue>
      </Reference>
      <Reference URI="/word/media/image1867.wmf?ContentType=image/x-wmf">
        <DigestMethod Algorithm="http://www.w3.org/2000/09/xmldsig#sha1"/>
        <DigestValue>tSz5oWWBNyn6meVLQV0bNn7zx0Q=</DigestValue>
      </Reference>
      <Reference URI="/word/media/image1868.wmf?ContentType=image/x-wmf">
        <DigestMethod Algorithm="http://www.w3.org/2000/09/xmldsig#sha1"/>
        <DigestValue>sD2eMVqJ6r/EJ7ZRQBmnXApKNyA=</DigestValue>
      </Reference>
      <Reference URI="/word/media/image1869.wmf?ContentType=image/x-wmf">
        <DigestMethod Algorithm="http://www.w3.org/2000/09/xmldsig#sha1"/>
        <DigestValue>mr9iI0Sbw4wkIRHTLEM5iLM8W3s=</DigestValue>
      </Reference>
      <Reference URI="/word/media/image187.png?ContentType=image/png">
        <DigestMethod Algorithm="http://www.w3.org/2000/09/xmldsig#sha1"/>
        <DigestValue>CM3MZ7VXctGHLNutlw9ofSSt5gA=</DigestValue>
      </Reference>
      <Reference URI="/word/media/image1870.wmf?ContentType=image/x-wmf">
        <DigestMethod Algorithm="http://www.w3.org/2000/09/xmldsig#sha1"/>
        <DigestValue>IF9m7RjZrzFcvDo2DPz8Dx+41R0=</DigestValue>
      </Reference>
      <Reference URI="/word/media/image1871.wmf?ContentType=image/x-wmf">
        <DigestMethod Algorithm="http://www.w3.org/2000/09/xmldsig#sha1"/>
        <DigestValue>flxLIme288TRtDCMpURsPm2eS38=</DigestValue>
      </Reference>
      <Reference URI="/word/media/image1872.wmf?ContentType=image/x-wmf">
        <DigestMethod Algorithm="http://www.w3.org/2000/09/xmldsig#sha1"/>
        <DigestValue>C0X1gO2nk17I/37V0xhsH/O4Fro=</DigestValue>
      </Reference>
      <Reference URI="/word/media/image1873.wmf?ContentType=image/x-wmf">
        <DigestMethod Algorithm="http://www.w3.org/2000/09/xmldsig#sha1"/>
        <DigestValue>n+VpFrO7QPfVH611yqc//9KPyIw=</DigestValue>
      </Reference>
      <Reference URI="/word/media/image1874.wmf?ContentType=image/x-wmf">
        <DigestMethod Algorithm="http://www.w3.org/2000/09/xmldsig#sha1"/>
        <DigestValue>fLOnrMI8HF8rumOtiauWVA66SD0=</DigestValue>
      </Reference>
      <Reference URI="/word/media/image1875.wmf?ContentType=image/x-wmf">
        <DigestMethod Algorithm="http://www.w3.org/2000/09/xmldsig#sha1"/>
        <DigestValue>Z1PwT3uF1jZ75eSoBVnTO+lfe9E=</DigestValue>
      </Reference>
      <Reference URI="/word/media/image1876.wmf?ContentType=image/x-wmf">
        <DigestMethod Algorithm="http://www.w3.org/2000/09/xmldsig#sha1"/>
        <DigestValue>tlx71+C6fQWDMkyISiekHhDNEcQ=</DigestValue>
      </Reference>
      <Reference URI="/word/media/image1877.wmf?ContentType=image/x-wmf">
        <DigestMethod Algorithm="http://www.w3.org/2000/09/xmldsig#sha1"/>
        <DigestValue>GTtDiP9hx4M11m+VQzhjy0biCx4=</DigestValue>
      </Reference>
      <Reference URI="/word/media/image1878.wmf?ContentType=image/x-wmf">
        <DigestMethod Algorithm="http://www.w3.org/2000/09/xmldsig#sha1"/>
        <DigestValue>3MUZXd3lBn/TSo87oF55Ddw+DZ0=</DigestValue>
      </Reference>
      <Reference URI="/word/media/image1879.wmf?ContentType=image/x-wmf">
        <DigestMethod Algorithm="http://www.w3.org/2000/09/xmldsig#sha1"/>
        <DigestValue>tqjMOsOPCQpqZvS8sJ/9xMLaQHk=</DigestValue>
      </Reference>
      <Reference URI="/word/media/image188.png?ContentType=image/png">
        <DigestMethod Algorithm="http://www.w3.org/2000/09/xmldsig#sha1"/>
        <DigestValue>q9rCZMTdFjeNoFEnkrK0G/Ydm2g=</DigestValue>
      </Reference>
      <Reference URI="/word/media/image1880.wmf?ContentType=image/x-wmf">
        <DigestMethod Algorithm="http://www.w3.org/2000/09/xmldsig#sha1"/>
        <DigestValue>PGZf5YwmsEf1HSlne9YOv9TUTVE=</DigestValue>
      </Reference>
      <Reference URI="/word/media/image1881.wmf?ContentType=image/x-wmf">
        <DigestMethod Algorithm="http://www.w3.org/2000/09/xmldsig#sha1"/>
        <DigestValue>G2PcJ8hYxymnA8EZYfunOXDu/Ao=</DigestValue>
      </Reference>
      <Reference URI="/word/media/image1882.wmf?ContentType=image/x-wmf">
        <DigestMethod Algorithm="http://www.w3.org/2000/09/xmldsig#sha1"/>
        <DigestValue>MhqcatgHu4PHWxspHFw/Pgr28J4=</DigestValue>
      </Reference>
      <Reference URI="/word/media/image1883.wmf?ContentType=image/x-wmf">
        <DigestMethod Algorithm="http://www.w3.org/2000/09/xmldsig#sha1"/>
        <DigestValue>yTdz1Jca0yetYdCx+oMzqz0a4bk=</DigestValue>
      </Reference>
      <Reference URI="/word/media/image1884.wmf?ContentType=image/x-wmf">
        <DigestMethod Algorithm="http://www.w3.org/2000/09/xmldsig#sha1"/>
        <DigestValue>Y4cQEwei/41+qQfS2mkFppsI5rI=</DigestValue>
      </Reference>
      <Reference URI="/word/media/image1885.wmf?ContentType=image/x-wmf">
        <DigestMethod Algorithm="http://www.w3.org/2000/09/xmldsig#sha1"/>
        <DigestValue>eQcFmxLN1FHMP3pqHsnJ+nnPrgA=</DigestValue>
      </Reference>
      <Reference URI="/word/media/image1886.wmf?ContentType=image/x-wmf">
        <DigestMethod Algorithm="http://www.w3.org/2000/09/xmldsig#sha1"/>
        <DigestValue>17Af8dz1vvUl1Fc73Wjb9h4PiBQ=</DigestValue>
      </Reference>
      <Reference URI="/word/media/image1887.wmf?ContentType=image/x-wmf">
        <DigestMethod Algorithm="http://www.w3.org/2000/09/xmldsig#sha1"/>
        <DigestValue>EeLkGaabiQ7tJt2JILMsxM4H1zc=</DigestValue>
      </Reference>
      <Reference URI="/word/media/image1888.wmf?ContentType=image/x-wmf">
        <DigestMethod Algorithm="http://www.w3.org/2000/09/xmldsig#sha1"/>
        <DigestValue>98hTA2X+5RjjFit7Lm3it8R6jzg=</DigestValue>
      </Reference>
      <Reference URI="/word/media/image1889.wmf?ContentType=image/x-wmf">
        <DigestMethod Algorithm="http://www.w3.org/2000/09/xmldsig#sha1"/>
        <DigestValue>beIge0rEj/g7qRNmbdUp0x8Hgkk=</DigestValue>
      </Reference>
      <Reference URI="/word/media/image189.png?ContentType=image/png">
        <DigestMethod Algorithm="http://www.w3.org/2000/09/xmldsig#sha1"/>
        <DigestValue>m84vaPpyZSVzRyoJLUtwMtrs1V4=</DigestValue>
      </Reference>
      <Reference URI="/word/media/image1890.wmf?ContentType=image/x-wmf">
        <DigestMethod Algorithm="http://www.w3.org/2000/09/xmldsig#sha1"/>
        <DigestValue>T81ByuLahJoEfCjuRh7Rl4vuDSE=</DigestValue>
      </Reference>
      <Reference URI="/word/media/image1891.wmf?ContentType=image/x-wmf">
        <DigestMethod Algorithm="http://www.w3.org/2000/09/xmldsig#sha1"/>
        <DigestValue>d3JF/ctPleHsaa1G8NeEVsQU224=</DigestValue>
      </Reference>
      <Reference URI="/word/media/image1892.wmf?ContentType=image/x-wmf">
        <DigestMethod Algorithm="http://www.w3.org/2000/09/xmldsig#sha1"/>
        <DigestValue>i5dopqEeLdKlwHb2djfIygD0cHg=</DigestValue>
      </Reference>
      <Reference URI="/word/media/image1893.wmf?ContentType=image/x-wmf">
        <DigestMethod Algorithm="http://www.w3.org/2000/09/xmldsig#sha1"/>
        <DigestValue>S+581S1QCAx7UlV4QtuAkP+FF54=</DigestValue>
      </Reference>
      <Reference URI="/word/media/image1894.wmf?ContentType=image/x-wmf">
        <DigestMethod Algorithm="http://www.w3.org/2000/09/xmldsig#sha1"/>
        <DigestValue>LRmwrUuQtVNbJP1B0+SRQub/hM8=</DigestValue>
      </Reference>
      <Reference URI="/word/media/image1895.wmf?ContentType=image/x-wmf">
        <DigestMethod Algorithm="http://www.w3.org/2000/09/xmldsig#sha1"/>
        <DigestValue>047IktmCRmev28Tds4dYGB87cyo=</DigestValue>
      </Reference>
      <Reference URI="/word/media/image1896.wmf?ContentType=image/x-wmf">
        <DigestMethod Algorithm="http://www.w3.org/2000/09/xmldsig#sha1"/>
        <DigestValue>22vLLATrICAAG4CSCrSgWx7lyKo=</DigestValue>
      </Reference>
      <Reference URI="/word/media/image1897.wmf?ContentType=image/x-wmf">
        <DigestMethod Algorithm="http://www.w3.org/2000/09/xmldsig#sha1"/>
        <DigestValue>fw9NeCi5m5P2STNmAIE+xlDpwfQ=</DigestValue>
      </Reference>
      <Reference URI="/word/media/image1898.wmf?ContentType=image/x-wmf">
        <DigestMethod Algorithm="http://www.w3.org/2000/09/xmldsig#sha1"/>
        <DigestValue>3mSXYrkvmo3tWH/1doN90yrksaA=</DigestValue>
      </Reference>
      <Reference URI="/word/media/image1899.wmf?ContentType=image/x-wmf">
        <DigestMethod Algorithm="http://www.w3.org/2000/09/xmldsig#sha1"/>
        <DigestValue>Oby89owFrlXggL35/WzA1u7Q+to=</DigestValue>
      </Reference>
      <Reference URI="/word/media/image19.wmf?ContentType=image/x-wmf">
        <DigestMethod Algorithm="http://www.w3.org/2000/09/xmldsig#sha1"/>
        <DigestValue>FRw1HN/R6CQkvub+YBPHB54Hdec=</DigestValue>
      </Reference>
      <Reference URI="/word/media/image190.png?ContentType=image/png">
        <DigestMethod Algorithm="http://www.w3.org/2000/09/xmldsig#sha1"/>
        <DigestValue>sNnIlhgxvpyphLMwry3neNaHdE4=</DigestValue>
      </Reference>
      <Reference URI="/word/media/image1900.wmf?ContentType=image/x-wmf">
        <DigestMethod Algorithm="http://www.w3.org/2000/09/xmldsig#sha1"/>
        <DigestValue>gEPFfGFmo1yEmhOJRy3VeaiXytY=</DigestValue>
      </Reference>
      <Reference URI="/word/media/image1901.wmf?ContentType=image/x-wmf">
        <DigestMethod Algorithm="http://www.w3.org/2000/09/xmldsig#sha1"/>
        <DigestValue>KOQRLsB/IrQuOF7+TY+0PGv6PQM=</DigestValue>
      </Reference>
      <Reference URI="/word/media/image1902.wmf?ContentType=image/x-wmf">
        <DigestMethod Algorithm="http://www.w3.org/2000/09/xmldsig#sha1"/>
        <DigestValue>KhXuehYfN7VkFVww6YpEc6ZGDpc=</DigestValue>
      </Reference>
      <Reference URI="/word/media/image1903.wmf?ContentType=image/x-wmf">
        <DigestMethod Algorithm="http://www.w3.org/2000/09/xmldsig#sha1"/>
        <DigestValue>2X3INoM6EhME/pU8lL4wafoACLk=</DigestValue>
      </Reference>
      <Reference URI="/word/media/image1904.wmf?ContentType=image/x-wmf">
        <DigestMethod Algorithm="http://www.w3.org/2000/09/xmldsig#sha1"/>
        <DigestValue>21NEds8InNkPf76/8unyFTtUWQM=</DigestValue>
      </Reference>
      <Reference URI="/word/media/image1905.wmf?ContentType=image/x-wmf">
        <DigestMethod Algorithm="http://www.w3.org/2000/09/xmldsig#sha1"/>
        <DigestValue>3+6Uv4QCUYqm4K0hstjh/FUjaP0=</DigestValue>
      </Reference>
      <Reference URI="/word/media/image1906.wmf?ContentType=image/x-wmf">
        <DigestMethod Algorithm="http://www.w3.org/2000/09/xmldsig#sha1"/>
        <DigestValue>zQcLhpPeplTZYHJeZbmsYRRXkzU=</DigestValue>
      </Reference>
      <Reference URI="/word/media/image1907.wmf?ContentType=image/x-wmf">
        <DigestMethod Algorithm="http://www.w3.org/2000/09/xmldsig#sha1"/>
        <DigestValue>KVp4SUWAK7ZlTbFNUqsRogfF4vg=</DigestValue>
      </Reference>
      <Reference URI="/word/media/image1908.wmf?ContentType=image/x-wmf">
        <DigestMethod Algorithm="http://www.w3.org/2000/09/xmldsig#sha1"/>
        <DigestValue>VFiwPZ1oyi9Uj+PFiZaBht7a8ZU=</DigestValue>
      </Reference>
      <Reference URI="/word/media/image1909.wmf?ContentType=image/x-wmf">
        <DigestMethod Algorithm="http://www.w3.org/2000/09/xmldsig#sha1"/>
        <DigestValue>ciWK5h4iDaepghJNpTdZMmMTlbU=</DigestValue>
      </Reference>
      <Reference URI="/word/media/image191.png?ContentType=image/png">
        <DigestMethod Algorithm="http://www.w3.org/2000/09/xmldsig#sha1"/>
        <DigestValue>YbhTJ3ZB3qAbtHHktv4PL3/+9Uk=</DigestValue>
      </Reference>
      <Reference URI="/word/media/image1910.wmf?ContentType=image/x-wmf">
        <DigestMethod Algorithm="http://www.w3.org/2000/09/xmldsig#sha1"/>
        <DigestValue>CIIsLwnP+n3aTHOgnDAKZ1gnhLU=</DigestValue>
      </Reference>
      <Reference URI="/word/media/image1911.wmf?ContentType=image/x-wmf">
        <DigestMethod Algorithm="http://www.w3.org/2000/09/xmldsig#sha1"/>
        <DigestValue>9bDDQWUDg/4XaAFO5TbLLI/phFQ=</DigestValue>
      </Reference>
      <Reference URI="/word/media/image1912.wmf?ContentType=image/x-wmf">
        <DigestMethod Algorithm="http://www.w3.org/2000/09/xmldsig#sha1"/>
        <DigestValue>7kUyl/rlf7UXlNl9W5K+epEbgU4=</DigestValue>
      </Reference>
      <Reference URI="/word/media/image1913.wmf?ContentType=image/x-wmf">
        <DigestMethod Algorithm="http://www.w3.org/2000/09/xmldsig#sha1"/>
        <DigestValue>jtDB0P4c/LJHIWa6tE+n8V1fgW4=</DigestValue>
      </Reference>
      <Reference URI="/word/media/image1914.wmf?ContentType=image/x-wmf">
        <DigestMethod Algorithm="http://www.w3.org/2000/09/xmldsig#sha1"/>
        <DigestValue>urCLwpVk1gXchfGAXAI2V6GTLuU=</DigestValue>
      </Reference>
      <Reference URI="/word/media/image1915.wmf?ContentType=image/x-wmf">
        <DigestMethod Algorithm="http://www.w3.org/2000/09/xmldsig#sha1"/>
        <DigestValue>lksiuyWK4dDa9K5wb7bJNnPeyuc=</DigestValue>
      </Reference>
      <Reference URI="/word/media/image1916.wmf?ContentType=image/x-wmf">
        <DigestMethod Algorithm="http://www.w3.org/2000/09/xmldsig#sha1"/>
        <DigestValue>KTGnwmdgqhOSTCimCNnJo4Mf1Bs=</DigestValue>
      </Reference>
      <Reference URI="/word/media/image1917.wmf?ContentType=image/x-wmf">
        <DigestMethod Algorithm="http://www.w3.org/2000/09/xmldsig#sha1"/>
        <DigestValue>O6L3MX+vu99/MWBUj4NGZzEE84U=</DigestValue>
      </Reference>
      <Reference URI="/word/media/image1918.wmf?ContentType=image/x-wmf">
        <DigestMethod Algorithm="http://www.w3.org/2000/09/xmldsig#sha1"/>
        <DigestValue>rg9ciDr360ewoWYPGV5vb+Mv7ZM=</DigestValue>
      </Reference>
      <Reference URI="/word/media/image1919.wmf?ContentType=image/x-wmf">
        <DigestMethod Algorithm="http://www.w3.org/2000/09/xmldsig#sha1"/>
        <DigestValue>rXsKy7qUveO2jMzlY+OG1dyFrf8=</DigestValue>
      </Reference>
      <Reference URI="/word/media/image192.png?ContentType=image/png">
        <DigestMethod Algorithm="http://www.w3.org/2000/09/xmldsig#sha1"/>
        <DigestValue>kaJfIEr8/corrui4VNdeW8z4dlw=</DigestValue>
      </Reference>
      <Reference URI="/word/media/image1920.wmf?ContentType=image/x-wmf">
        <DigestMethod Algorithm="http://www.w3.org/2000/09/xmldsig#sha1"/>
        <DigestValue>KDPy2U6W3Z9/Z80FzFxE8BU2obA=</DigestValue>
      </Reference>
      <Reference URI="/word/media/image1921.wmf?ContentType=image/x-wmf">
        <DigestMethod Algorithm="http://www.w3.org/2000/09/xmldsig#sha1"/>
        <DigestValue>ZDm4+vxrPSPwuOX6OaamWbv+0mg=</DigestValue>
      </Reference>
      <Reference URI="/word/media/image1922.wmf?ContentType=image/x-wmf">
        <DigestMethod Algorithm="http://www.w3.org/2000/09/xmldsig#sha1"/>
        <DigestValue>JfzTR3Sf29nqihNTNpqszh6i/4E=</DigestValue>
      </Reference>
      <Reference URI="/word/media/image1923.wmf?ContentType=image/x-wmf">
        <DigestMethod Algorithm="http://www.w3.org/2000/09/xmldsig#sha1"/>
        <DigestValue>I4pJkdJLIT2ktbmf/k6CW+IhQR0=</DigestValue>
      </Reference>
      <Reference URI="/word/media/image1924.wmf?ContentType=image/x-wmf">
        <DigestMethod Algorithm="http://www.w3.org/2000/09/xmldsig#sha1"/>
        <DigestValue>8jiCa1iNLtz71PwKBBb/qQbQ/jw=</DigestValue>
      </Reference>
      <Reference URI="/word/media/image1925.wmf?ContentType=image/x-wmf">
        <DigestMethod Algorithm="http://www.w3.org/2000/09/xmldsig#sha1"/>
        <DigestValue>ulRB3AtArYVH5hFv64UearBavQw=</DigestValue>
      </Reference>
      <Reference URI="/word/media/image1926.wmf?ContentType=image/x-wmf">
        <DigestMethod Algorithm="http://www.w3.org/2000/09/xmldsig#sha1"/>
        <DigestValue>gS5XPy2JCin2zto2ThKlID7hHBM=</DigestValue>
      </Reference>
      <Reference URI="/word/media/image1927.wmf?ContentType=image/x-wmf">
        <DigestMethod Algorithm="http://www.w3.org/2000/09/xmldsig#sha1"/>
        <DigestValue>OW34MQqCZjI2ZozuoGRnFLkDImA=</DigestValue>
      </Reference>
      <Reference URI="/word/media/image1928.wmf?ContentType=image/x-wmf">
        <DigestMethod Algorithm="http://www.w3.org/2000/09/xmldsig#sha1"/>
        <DigestValue>x8BrHoduNhhYsQPFL3EePf87QBw=</DigestValue>
      </Reference>
      <Reference URI="/word/media/image1929.wmf?ContentType=image/x-wmf">
        <DigestMethod Algorithm="http://www.w3.org/2000/09/xmldsig#sha1"/>
        <DigestValue>1ci4TbF/dgjYkejlz++O8pOUAAI=</DigestValue>
      </Reference>
      <Reference URI="/word/media/image193.png?ContentType=image/png">
        <DigestMethod Algorithm="http://www.w3.org/2000/09/xmldsig#sha1"/>
        <DigestValue>a7WAsYOAHY2PA8e0ZjVrwp24QV4=</DigestValue>
      </Reference>
      <Reference URI="/word/media/image1930.wmf?ContentType=image/x-wmf">
        <DigestMethod Algorithm="http://www.w3.org/2000/09/xmldsig#sha1"/>
        <DigestValue>FLOjKEmfjUTaVj/5GydvgMq39m4=</DigestValue>
      </Reference>
      <Reference URI="/word/media/image1931.wmf?ContentType=image/x-wmf">
        <DigestMethod Algorithm="http://www.w3.org/2000/09/xmldsig#sha1"/>
        <DigestValue>+6fCe0rC8os6qCfcnrwo8VB1BPo=</DigestValue>
      </Reference>
      <Reference URI="/word/media/image1932.wmf?ContentType=image/x-wmf">
        <DigestMethod Algorithm="http://www.w3.org/2000/09/xmldsig#sha1"/>
        <DigestValue>T9uwyfVkWeYndN0OrZY5kvnr77U=</DigestValue>
      </Reference>
      <Reference URI="/word/media/image1933.wmf?ContentType=image/x-wmf">
        <DigestMethod Algorithm="http://www.w3.org/2000/09/xmldsig#sha1"/>
        <DigestValue>C1h6Cl/gVE8Q0pD7WEeCUrVCIY4=</DigestValue>
      </Reference>
      <Reference URI="/word/media/image1934.wmf?ContentType=image/x-wmf">
        <DigestMethod Algorithm="http://www.w3.org/2000/09/xmldsig#sha1"/>
        <DigestValue>EUFA3Ck4Bi5Or2zL3u4j8tRMg6Y=</DigestValue>
      </Reference>
      <Reference URI="/word/media/image1935.wmf?ContentType=image/x-wmf">
        <DigestMethod Algorithm="http://www.w3.org/2000/09/xmldsig#sha1"/>
        <DigestValue>N90D1jn1tKo0ZpyHyw5EELJxixE=</DigestValue>
      </Reference>
      <Reference URI="/word/media/image1936.wmf?ContentType=image/x-wmf">
        <DigestMethod Algorithm="http://www.w3.org/2000/09/xmldsig#sha1"/>
        <DigestValue>EZlpTjIrp5/MJeC+nHFqM5anSBg=</DigestValue>
      </Reference>
      <Reference URI="/word/media/image1937.wmf?ContentType=image/x-wmf">
        <DigestMethod Algorithm="http://www.w3.org/2000/09/xmldsig#sha1"/>
        <DigestValue>7/UFbONCjo6pa9fxohkZknFYIBo=</DigestValue>
      </Reference>
      <Reference URI="/word/media/image1938.wmf?ContentType=image/x-wmf">
        <DigestMethod Algorithm="http://www.w3.org/2000/09/xmldsig#sha1"/>
        <DigestValue>BcJNyfHEMdY7xq9NWS/VBZTeCUI=</DigestValue>
      </Reference>
      <Reference URI="/word/media/image1939.wmf?ContentType=image/x-wmf">
        <DigestMethod Algorithm="http://www.w3.org/2000/09/xmldsig#sha1"/>
        <DigestValue>1zmvinp7SozYd9h9tCawQMaTl+k=</DigestValue>
      </Reference>
      <Reference URI="/word/media/image194.png?ContentType=image/png">
        <DigestMethod Algorithm="http://www.w3.org/2000/09/xmldsig#sha1"/>
        <DigestValue>7mhzElhRssFDncgZYH6+uEjrZeM=</DigestValue>
      </Reference>
      <Reference URI="/word/media/image1940.wmf?ContentType=image/x-wmf">
        <DigestMethod Algorithm="http://www.w3.org/2000/09/xmldsig#sha1"/>
        <DigestValue>VCinPdE64oNx/pgjTOfzHQ/1l9k=</DigestValue>
      </Reference>
      <Reference URI="/word/media/image1941.wmf?ContentType=image/x-wmf">
        <DigestMethod Algorithm="http://www.w3.org/2000/09/xmldsig#sha1"/>
        <DigestValue>W6RjitF15GxqgjkI7ED/fsI+sIg=</DigestValue>
      </Reference>
      <Reference URI="/word/media/image1942.wmf?ContentType=image/x-wmf">
        <DigestMethod Algorithm="http://www.w3.org/2000/09/xmldsig#sha1"/>
        <DigestValue>paN3regsPGwqqn88ayoWdm9BrXo=</DigestValue>
      </Reference>
      <Reference URI="/word/media/image1943.wmf?ContentType=image/x-wmf">
        <DigestMethod Algorithm="http://www.w3.org/2000/09/xmldsig#sha1"/>
        <DigestValue>ydHkZl34ZTKlMgcITK1tE8PmxBA=</DigestValue>
      </Reference>
      <Reference URI="/word/media/image1944.wmf?ContentType=image/x-wmf">
        <DigestMethod Algorithm="http://www.w3.org/2000/09/xmldsig#sha1"/>
        <DigestValue>/jESu6U8zyPX2joj+eeXzMjUkcQ=</DigestValue>
      </Reference>
      <Reference URI="/word/media/image1945.wmf?ContentType=image/x-wmf">
        <DigestMethod Algorithm="http://www.w3.org/2000/09/xmldsig#sha1"/>
        <DigestValue>/IUDj4e9eGBefdOAz0oar9wh5Is=</DigestValue>
      </Reference>
      <Reference URI="/word/media/image1946.wmf?ContentType=image/x-wmf">
        <DigestMethod Algorithm="http://www.w3.org/2000/09/xmldsig#sha1"/>
        <DigestValue>B43oIcDjC14Rorhz54/RBs/FXwk=</DigestValue>
      </Reference>
      <Reference URI="/word/media/image1947.wmf?ContentType=image/x-wmf">
        <DigestMethod Algorithm="http://www.w3.org/2000/09/xmldsig#sha1"/>
        <DigestValue>l8mg2DrFfyMFfjXgiQZraxibFFQ=</DigestValue>
      </Reference>
      <Reference URI="/word/media/image1948.wmf?ContentType=image/x-wmf">
        <DigestMethod Algorithm="http://www.w3.org/2000/09/xmldsig#sha1"/>
        <DigestValue>Gy65GIxPqWmZyD0972nbk0RZ/uY=</DigestValue>
      </Reference>
      <Reference URI="/word/media/image1949.wmf?ContentType=image/x-wmf">
        <DigestMethod Algorithm="http://www.w3.org/2000/09/xmldsig#sha1"/>
        <DigestValue>oePXLP6Jvd74jjI4weak0oIJ2H4=</DigestValue>
      </Reference>
      <Reference URI="/word/media/image195.png?ContentType=image/png">
        <DigestMethod Algorithm="http://www.w3.org/2000/09/xmldsig#sha1"/>
        <DigestValue>3Eh8lki0l3asySgZ4v6jSTu8WMY=</DigestValue>
      </Reference>
      <Reference URI="/word/media/image196.png?ContentType=image/png">
        <DigestMethod Algorithm="http://www.w3.org/2000/09/xmldsig#sha1"/>
        <DigestValue>x/ntAoNvP+q94zH5zFsujwVrx1g=</DigestValue>
      </Reference>
      <Reference URI="/word/media/image197.png?ContentType=image/png">
        <DigestMethod Algorithm="http://www.w3.org/2000/09/xmldsig#sha1"/>
        <DigestValue>NHoAlwUWEcirQWoUR14SWwyRsJc=</DigestValue>
      </Reference>
      <Reference URI="/word/media/image198.png?ContentType=image/png">
        <DigestMethod Algorithm="http://www.w3.org/2000/09/xmldsig#sha1"/>
        <DigestValue>FddJ+H+nyVu3YaeYoDLs3/BUyWA=</DigestValue>
      </Reference>
      <Reference URI="/word/media/image199.png?ContentType=image/png">
        <DigestMethod Algorithm="http://www.w3.org/2000/09/xmldsig#sha1"/>
        <DigestValue>nJYk47F+HIjMG15CPnIqC7+Ifq4=</DigestValue>
      </Reference>
      <Reference URI="/word/media/image2.wmf?ContentType=image/x-wmf">
        <DigestMethod Algorithm="http://www.w3.org/2000/09/xmldsig#sha1"/>
        <DigestValue>qu8rDlrucKsF1X5z5MNisHnAC/g=</DigestValue>
      </Reference>
      <Reference URI="/word/media/image20.wmf?ContentType=image/x-wmf">
        <DigestMethod Algorithm="http://www.w3.org/2000/09/xmldsig#sha1"/>
        <DigestValue>AbH8s/Tf6qDIBpme2CdSXL4PA44=</DigestValue>
      </Reference>
      <Reference URI="/word/media/image200.png?ContentType=image/png">
        <DigestMethod Algorithm="http://www.w3.org/2000/09/xmldsig#sha1"/>
        <DigestValue>XTzVmDLSLkyPbG17rWW2zk2K/fE=</DigestValue>
      </Reference>
      <Reference URI="/word/media/image201.png?ContentType=image/png">
        <DigestMethod Algorithm="http://www.w3.org/2000/09/xmldsig#sha1"/>
        <DigestValue>902NCKoF3fC7VNlJJ++X9F8m5YY=</DigestValue>
      </Reference>
      <Reference URI="/word/media/image202.png?ContentType=image/png">
        <DigestMethod Algorithm="http://www.w3.org/2000/09/xmldsig#sha1"/>
        <DigestValue>X0CoyJpX9J1j45vxC7jDcGraDcs=</DigestValue>
      </Reference>
      <Reference URI="/word/media/image203.png?ContentType=image/png">
        <DigestMethod Algorithm="http://www.w3.org/2000/09/xmldsig#sha1"/>
        <DigestValue>hc5A6AFB25BrzIYAh6AslslkvRE=</DigestValue>
      </Reference>
      <Reference URI="/word/media/image204.png?ContentType=image/png">
        <DigestMethod Algorithm="http://www.w3.org/2000/09/xmldsig#sha1"/>
        <DigestValue>eq5pIq6JjImNlqOyPtpj8n05mC0=</DigestValue>
      </Reference>
      <Reference URI="/word/media/image205.png?ContentType=image/png">
        <DigestMethod Algorithm="http://www.w3.org/2000/09/xmldsig#sha1"/>
        <DigestValue>lNVKJiFFr6AoiCbny391WE4v5wc=</DigestValue>
      </Reference>
      <Reference URI="/word/media/image206.png?ContentType=image/png">
        <DigestMethod Algorithm="http://www.w3.org/2000/09/xmldsig#sha1"/>
        <DigestValue>9oITSvctgALJrFcy0zjN0a812SQ=</DigestValue>
      </Reference>
      <Reference URI="/word/media/image207.png?ContentType=image/png">
        <DigestMethod Algorithm="http://www.w3.org/2000/09/xmldsig#sha1"/>
        <DigestValue>ICY/dRovGuPR21uclnkfomUEXu8=</DigestValue>
      </Reference>
      <Reference URI="/word/media/image208.png?ContentType=image/png">
        <DigestMethod Algorithm="http://www.w3.org/2000/09/xmldsig#sha1"/>
        <DigestValue>hwoo/7x+CjMMxRmCpKZLHMldRHo=</DigestValue>
      </Reference>
      <Reference URI="/word/media/image209.png?ContentType=image/png">
        <DigestMethod Algorithm="http://www.w3.org/2000/09/xmldsig#sha1"/>
        <DigestValue>sOko3R2Rd7pKE4bThBVG+9p4r9I=</DigestValue>
      </Reference>
      <Reference URI="/word/media/image21.wmf?ContentType=image/x-wmf">
        <DigestMethod Algorithm="http://www.w3.org/2000/09/xmldsig#sha1"/>
        <DigestValue>XwQMKJ/z9NI7bNWYtv8vMpJyIo0=</DigestValue>
      </Reference>
      <Reference URI="/word/media/image210.png?ContentType=image/png">
        <DigestMethod Algorithm="http://www.w3.org/2000/09/xmldsig#sha1"/>
        <DigestValue>hlim4Pq5PbnhqOJwZz0FC7CqQyQ=</DigestValue>
      </Reference>
      <Reference URI="/word/media/image211.png?ContentType=image/png">
        <DigestMethod Algorithm="http://www.w3.org/2000/09/xmldsig#sha1"/>
        <DigestValue>FQBv4A4w7oqttKyXohsJF4FVWAQ=</DigestValue>
      </Reference>
      <Reference URI="/word/media/image212.png?ContentType=image/png">
        <DigestMethod Algorithm="http://www.w3.org/2000/09/xmldsig#sha1"/>
        <DigestValue>uZ1XZ/Ke+e7SAAxgL11sAveM/+8=</DigestValue>
      </Reference>
      <Reference URI="/word/media/image213.png?ContentType=image/png">
        <DigestMethod Algorithm="http://www.w3.org/2000/09/xmldsig#sha1"/>
        <DigestValue>XJjo2spwlj68uRVkI0TvO2z6Bg8=</DigestValue>
      </Reference>
      <Reference URI="/word/media/image214.png?ContentType=image/png">
        <DigestMethod Algorithm="http://www.w3.org/2000/09/xmldsig#sha1"/>
        <DigestValue>UTlWPzHQZNPum1oGavAL3yEWdSE=</DigestValue>
      </Reference>
      <Reference URI="/word/media/image215.png?ContentType=image/png">
        <DigestMethod Algorithm="http://www.w3.org/2000/09/xmldsig#sha1"/>
        <DigestValue>SZMiCFnV/hbdszBfEjqe5HMMo/E=</DigestValue>
      </Reference>
      <Reference URI="/word/media/image216.png?ContentType=image/png">
        <DigestMethod Algorithm="http://www.w3.org/2000/09/xmldsig#sha1"/>
        <DigestValue>/1eI8VOPpy8ABQn0i+6YljxuX2o=</DigestValue>
      </Reference>
      <Reference URI="/word/media/image217.png?ContentType=image/png">
        <DigestMethod Algorithm="http://www.w3.org/2000/09/xmldsig#sha1"/>
        <DigestValue>LKFSln3TC9l4qyOnrerGfG5aKzw=</DigestValue>
      </Reference>
      <Reference URI="/word/media/image218.png?ContentType=image/png">
        <DigestMethod Algorithm="http://www.w3.org/2000/09/xmldsig#sha1"/>
        <DigestValue>K+CPmz1zips1IqQ4ITT7Nxc0XSc=</DigestValue>
      </Reference>
      <Reference URI="/word/media/image219.png?ContentType=image/png">
        <DigestMethod Algorithm="http://www.w3.org/2000/09/xmldsig#sha1"/>
        <DigestValue>gqyou9lssCLgiIDlTLvmlEnm6cA=</DigestValue>
      </Reference>
      <Reference URI="/word/media/image22.wmf?ContentType=image/x-wmf">
        <DigestMethod Algorithm="http://www.w3.org/2000/09/xmldsig#sha1"/>
        <DigestValue>PefMyQgip+3r9qOaakIrUxLylYA=</DigestValue>
      </Reference>
      <Reference URI="/word/media/image220.png?ContentType=image/png">
        <DigestMethod Algorithm="http://www.w3.org/2000/09/xmldsig#sha1"/>
        <DigestValue>qF8ROU4LVjlYjNZO4a0OIH5IjwI=</DigestValue>
      </Reference>
      <Reference URI="/word/media/image221.png?ContentType=image/png">
        <DigestMethod Algorithm="http://www.w3.org/2000/09/xmldsig#sha1"/>
        <DigestValue>jUbSNiXtl7bcNNqtq1MOJLcRW2E=</DigestValue>
      </Reference>
      <Reference URI="/word/media/image222.png?ContentType=image/png">
        <DigestMethod Algorithm="http://www.w3.org/2000/09/xmldsig#sha1"/>
        <DigestValue>ZeR4Afkah67W3LOzUW12qn7kJ5U=</DigestValue>
      </Reference>
      <Reference URI="/word/media/image223.png?ContentType=image/png">
        <DigestMethod Algorithm="http://www.w3.org/2000/09/xmldsig#sha1"/>
        <DigestValue>UsJ1qxDYwvw82KD6pLIRDppPkrE=</DigestValue>
      </Reference>
      <Reference URI="/word/media/image224.png?ContentType=image/png">
        <DigestMethod Algorithm="http://www.w3.org/2000/09/xmldsig#sha1"/>
        <DigestValue>x9SloNUgKKhQCFP6KGx785wdjIU=</DigestValue>
      </Reference>
      <Reference URI="/word/media/image225.png?ContentType=image/png">
        <DigestMethod Algorithm="http://www.w3.org/2000/09/xmldsig#sha1"/>
        <DigestValue>7Ph0C3mqHGUaLvvXIvFMYrpHE/E=</DigestValue>
      </Reference>
      <Reference URI="/word/media/image226.png?ContentType=image/png">
        <DigestMethod Algorithm="http://www.w3.org/2000/09/xmldsig#sha1"/>
        <DigestValue>h4UU+ij9VVTOUUmZH8esPXnKYLg=</DigestValue>
      </Reference>
      <Reference URI="/word/media/image227.png?ContentType=image/png">
        <DigestMethod Algorithm="http://www.w3.org/2000/09/xmldsig#sha1"/>
        <DigestValue>+bSqbhMsUPHWXXC2fLjbdTJzpVQ=</DigestValue>
      </Reference>
      <Reference URI="/word/media/image228.png?ContentType=image/png">
        <DigestMethod Algorithm="http://www.w3.org/2000/09/xmldsig#sha1"/>
        <DigestValue>6r009V84KrB1uR8ASVr+V9fux5w=</DigestValue>
      </Reference>
      <Reference URI="/word/media/image229.png?ContentType=image/png">
        <DigestMethod Algorithm="http://www.w3.org/2000/09/xmldsig#sha1"/>
        <DigestValue>4DAtzMwjmvzQloCjhPwO/fZK3pw=</DigestValue>
      </Reference>
      <Reference URI="/word/media/image23.wmf?ContentType=image/x-wmf">
        <DigestMethod Algorithm="http://www.w3.org/2000/09/xmldsig#sha1"/>
        <DigestValue>34hB9VcRDT+Kz/p33WudQP3CvG8=</DigestValue>
      </Reference>
      <Reference URI="/word/media/image230.png?ContentType=image/png">
        <DigestMethod Algorithm="http://www.w3.org/2000/09/xmldsig#sha1"/>
        <DigestValue>yb+2tKLcdnouyhOgEw7ORGbEKfw=</DigestValue>
      </Reference>
      <Reference URI="/word/media/image231.png?ContentType=image/png">
        <DigestMethod Algorithm="http://www.w3.org/2000/09/xmldsig#sha1"/>
        <DigestValue>nlG+o/o9Jtmasj9BkqZfWtFhmJ0=</DigestValue>
      </Reference>
      <Reference URI="/word/media/image232.png?ContentType=image/png">
        <DigestMethod Algorithm="http://www.w3.org/2000/09/xmldsig#sha1"/>
        <DigestValue>Jxteo7WUYYTk5FxXvg7hylh/1D0=</DigestValue>
      </Reference>
      <Reference URI="/word/media/image233.png?ContentType=image/png">
        <DigestMethod Algorithm="http://www.w3.org/2000/09/xmldsig#sha1"/>
        <DigestValue>qSt/34J/sZHlJzNAJ6eOJtYMTLU=</DigestValue>
      </Reference>
      <Reference URI="/word/media/image234.png?ContentType=image/png">
        <DigestMethod Algorithm="http://www.w3.org/2000/09/xmldsig#sha1"/>
        <DigestValue>jf/nxyhz1todMTBA9dqsxO1Fwts=</DigestValue>
      </Reference>
      <Reference URI="/word/media/image235.png?ContentType=image/png">
        <DigestMethod Algorithm="http://www.w3.org/2000/09/xmldsig#sha1"/>
        <DigestValue>DB27GzbLfZWmRWluSYqwvzvJ/yQ=</DigestValue>
      </Reference>
      <Reference URI="/word/media/image236.png?ContentType=image/png">
        <DigestMethod Algorithm="http://www.w3.org/2000/09/xmldsig#sha1"/>
        <DigestValue>AnO1VdQDu0Fm0skpD8wl5ihxIfA=</DigestValue>
      </Reference>
      <Reference URI="/word/media/image237.png?ContentType=image/png">
        <DigestMethod Algorithm="http://www.w3.org/2000/09/xmldsig#sha1"/>
        <DigestValue>exyqOWu6ya+aaSdmG/BzKcwvNfA=</DigestValue>
      </Reference>
      <Reference URI="/word/media/image238.png?ContentType=image/png">
        <DigestMethod Algorithm="http://www.w3.org/2000/09/xmldsig#sha1"/>
        <DigestValue>4XX7ToOI6ZiU6VsSV0y333faml8=</DigestValue>
      </Reference>
      <Reference URI="/word/media/image239.png?ContentType=image/png">
        <DigestMethod Algorithm="http://www.w3.org/2000/09/xmldsig#sha1"/>
        <DigestValue>TSCyuAChwHN0tqNrf+Ye/axAzj0=</DigestValue>
      </Reference>
      <Reference URI="/word/media/image24.wmf?ContentType=image/x-wmf">
        <DigestMethod Algorithm="http://www.w3.org/2000/09/xmldsig#sha1"/>
        <DigestValue>wZDuluySMTiVS0angTn9SBUniYM=</DigestValue>
      </Reference>
      <Reference URI="/word/media/image240.png?ContentType=image/png">
        <DigestMethod Algorithm="http://www.w3.org/2000/09/xmldsig#sha1"/>
        <DigestValue>hBGu4MFYc3IsnxUSbjHb1hvynws=</DigestValue>
      </Reference>
      <Reference URI="/word/media/image241.png?ContentType=image/png">
        <DigestMethod Algorithm="http://www.w3.org/2000/09/xmldsig#sha1"/>
        <DigestValue>PlN9OS7bbZUZ7UcSy+48zGuLurc=</DigestValue>
      </Reference>
      <Reference URI="/word/media/image242.png?ContentType=image/png">
        <DigestMethod Algorithm="http://www.w3.org/2000/09/xmldsig#sha1"/>
        <DigestValue>5uvmoEdAO+jh1bSpr23slF4Sr/M=</DigestValue>
      </Reference>
      <Reference URI="/word/media/image243.png?ContentType=image/png">
        <DigestMethod Algorithm="http://www.w3.org/2000/09/xmldsig#sha1"/>
        <DigestValue>tHb2xpjbbsdHE43yrfCRSow/1SU=</DigestValue>
      </Reference>
      <Reference URI="/word/media/image244.png?ContentType=image/png">
        <DigestMethod Algorithm="http://www.w3.org/2000/09/xmldsig#sha1"/>
        <DigestValue>a9GOK1wvnOOOBJLJMgV65j4DAt4=</DigestValue>
      </Reference>
      <Reference URI="/word/media/image245.png?ContentType=image/png">
        <DigestMethod Algorithm="http://www.w3.org/2000/09/xmldsig#sha1"/>
        <DigestValue>PSLsNcvFVelqrjGo1GVSyNUCIIk=</DigestValue>
      </Reference>
      <Reference URI="/word/media/image246.png?ContentType=image/png">
        <DigestMethod Algorithm="http://www.w3.org/2000/09/xmldsig#sha1"/>
        <DigestValue>vIjdUOsld+pU/gz8sAsNBjzRzxQ=</DigestValue>
      </Reference>
      <Reference URI="/word/media/image247.png?ContentType=image/png">
        <DigestMethod Algorithm="http://www.w3.org/2000/09/xmldsig#sha1"/>
        <DigestValue>j+qTkHJfUn4XSjFNODPkUif/rQA=</DigestValue>
      </Reference>
      <Reference URI="/word/media/image248.png?ContentType=image/png">
        <DigestMethod Algorithm="http://www.w3.org/2000/09/xmldsig#sha1"/>
        <DigestValue>i35Hd13Xysby1sNmzuzjlg4vC84=</DigestValue>
      </Reference>
      <Reference URI="/word/media/image249.png?ContentType=image/png">
        <DigestMethod Algorithm="http://www.w3.org/2000/09/xmldsig#sha1"/>
        <DigestValue>Rxj7FIoipQXXxM9IFLn2/Oacn8w=</DigestValue>
      </Reference>
      <Reference URI="/word/media/image25.wmf?ContentType=image/x-wmf">
        <DigestMethod Algorithm="http://www.w3.org/2000/09/xmldsig#sha1"/>
        <DigestValue>eLusivuMY9SA4nOABIvFs5WnP0g=</DigestValue>
      </Reference>
      <Reference URI="/word/media/image250.png?ContentType=image/png">
        <DigestMethod Algorithm="http://www.w3.org/2000/09/xmldsig#sha1"/>
        <DigestValue>D7GCICve/pPmm9xr0g5kBEYhN1E=</DigestValue>
      </Reference>
      <Reference URI="/word/media/image251.png?ContentType=image/png">
        <DigestMethod Algorithm="http://www.w3.org/2000/09/xmldsig#sha1"/>
        <DigestValue>XeTR466BQnG8KiZrPfn9vQqowVk=</DigestValue>
      </Reference>
      <Reference URI="/word/media/image252.png?ContentType=image/png">
        <DigestMethod Algorithm="http://www.w3.org/2000/09/xmldsig#sha1"/>
        <DigestValue>pV0BAp0B3q34UpmnlR+Iv2Ggrcs=</DigestValue>
      </Reference>
      <Reference URI="/word/media/image253.png?ContentType=image/png">
        <DigestMethod Algorithm="http://www.w3.org/2000/09/xmldsig#sha1"/>
        <DigestValue>Isd05cazAFN1EM6sGct0bdwHZVg=</DigestValue>
      </Reference>
      <Reference URI="/word/media/image254.png?ContentType=image/png">
        <DigestMethod Algorithm="http://www.w3.org/2000/09/xmldsig#sha1"/>
        <DigestValue>d63/3T7H5090itxQtgoHav8YdjI=</DigestValue>
      </Reference>
      <Reference URI="/word/media/image255.png?ContentType=image/png">
        <DigestMethod Algorithm="http://www.w3.org/2000/09/xmldsig#sha1"/>
        <DigestValue>FvphdVPonlhx9na2B7D3zWp5EXE=</DigestValue>
      </Reference>
      <Reference URI="/word/media/image256.png?ContentType=image/png">
        <DigestMethod Algorithm="http://www.w3.org/2000/09/xmldsig#sha1"/>
        <DigestValue>EcoYvLkqFBHVlv6Yh2zRD1ALlS0=</DigestValue>
      </Reference>
      <Reference URI="/word/media/image257.png?ContentType=image/png">
        <DigestMethod Algorithm="http://www.w3.org/2000/09/xmldsig#sha1"/>
        <DigestValue>vsDAVe/hhdTT9Eltli+FBq3phg8=</DigestValue>
      </Reference>
      <Reference URI="/word/media/image258.png?ContentType=image/png">
        <DigestMethod Algorithm="http://www.w3.org/2000/09/xmldsig#sha1"/>
        <DigestValue>w9yFmnQe0sxyrzocY1HeRlB+f+Q=</DigestValue>
      </Reference>
      <Reference URI="/word/media/image259.png?ContentType=image/png">
        <DigestMethod Algorithm="http://www.w3.org/2000/09/xmldsig#sha1"/>
        <DigestValue>TY/wV1U+w8nkZTAMBaxihg9t2Xk=</DigestValue>
      </Reference>
      <Reference URI="/word/media/image26.wmf?ContentType=image/x-wmf">
        <DigestMethod Algorithm="http://www.w3.org/2000/09/xmldsig#sha1"/>
        <DigestValue>tuYU7WAhPqMV53jC84udGRYUfTQ=</DigestValue>
      </Reference>
      <Reference URI="/word/media/image260.png?ContentType=image/png">
        <DigestMethod Algorithm="http://www.w3.org/2000/09/xmldsig#sha1"/>
        <DigestValue>pjlOHenUvwxQVnq/5LShoHxObl0=</DigestValue>
      </Reference>
      <Reference URI="/word/media/image261.png?ContentType=image/png">
        <DigestMethod Algorithm="http://www.w3.org/2000/09/xmldsig#sha1"/>
        <DigestValue>yJ3b+/p5CLExhSAB051lAc7eAvM=</DigestValue>
      </Reference>
      <Reference URI="/word/media/image262.png?ContentType=image/png">
        <DigestMethod Algorithm="http://www.w3.org/2000/09/xmldsig#sha1"/>
        <DigestValue>ig0mDUM8upbTGF9bUEjwKdRQGHg=</DigestValue>
      </Reference>
      <Reference URI="/word/media/image263.png?ContentType=image/png">
        <DigestMethod Algorithm="http://www.w3.org/2000/09/xmldsig#sha1"/>
        <DigestValue>KQNUNg0PALL/6kK6ZJPVzzQJTV8=</DigestValue>
      </Reference>
      <Reference URI="/word/media/image264.png?ContentType=image/png">
        <DigestMethod Algorithm="http://www.w3.org/2000/09/xmldsig#sha1"/>
        <DigestValue>G3AU/dflRopqINUb55zlHJtvQ7M=</DigestValue>
      </Reference>
      <Reference URI="/word/media/image265.png?ContentType=image/png">
        <DigestMethod Algorithm="http://www.w3.org/2000/09/xmldsig#sha1"/>
        <DigestValue>jWpbDoFTKuhKvbbYOtwogwmVLY4=</DigestValue>
      </Reference>
      <Reference URI="/word/media/image266.png?ContentType=image/png">
        <DigestMethod Algorithm="http://www.w3.org/2000/09/xmldsig#sha1"/>
        <DigestValue>jHimjJRIIaVial3U+m0ShSLt8xI=</DigestValue>
      </Reference>
      <Reference URI="/word/media/image267.png?ContentType=image/png">
        <DigestMethod Algorithm="http://www.w3.org/2000/09/xmldsig#sha1"/>
        <DigestValue>hgEu2Y+WUJTNV1LDt/tpA+/NPe4=</DigestValue>
      </Reference>
      <Reference URI="/word/media/image268.png?ContentType=image/png">
        <DigestMethod Algorithm="http://www.w3.org/2000/09/xmldsig#sha1"/>
        <DigestValue>RM7sb6nDTcafUEJ6MPwoeeQaE8U=</DigestValue>
      </Reference>
      <Reference URI="/word/media/image269.png?ContentType=image/png">
        <DigestMethod Algorithm="http://www.w3.org/2000/09/xmldsig#sha1"/>
        <DigestValue>ooHqqILQbNZU3kwwtLPOgKaUewg=</DigestValue>
      </Reference>
      <Reference URI="/word/media/image27.wmf?ContentType=image/x-wmf">
        <DigestMethod Algorithm="http://www.w3.org/2000/09/xmldsig#sha1"/>
        <DigestValue>jgjwpoW9Lo2pJ20u7E+YHIcquKI=</DigestValue>
      </Reference>
      <Reference URI="/word/media/image270.png?ContentType=image/png">
        <DigestMethod Algorithm="http://www.w3.org/2000/09/xmldsig#sha1"/>
        <DigestValue>lno17Nj/I8sCy65CwxdouooUu4g=</DigestValue>
      </Reference>
      <Reference URI="/word/media/image271.png?ContentType=image/png">
        <DigestMethod Algorithm="http://www.w3.org/2000/09/xmldsig#sha1"/>
        <DigestValue>d5XxSA4tDzyyyMt5rUF1lfxiR5o=</DigestValue>
      </Reference>
      <Reference URI="/word/media/image272.png?ContentType=image/png">
        <DigestMethod Algorithm="http://www.w3.org/2000/09/xmldsig#sha1"/>
        <DigestValue>l7DMPcPJrpmVwl95jcdoaOFlLP0=</DigestValue>
      </Reference>
      <Reference URI="/word/media/image273.png?ContentType=image/png">
        <DigestMethod Algorithm="http://www.w3.org/2000/09/xmldsig#sha1"/>
        <DigestValue>vj4XEJCUTSKK3wJcSuCIX4Y7S5Q=</DigestValue>
      </Reference>
      <Reference URI="/word/media/image274.png?ContentType=image/png">
        <DigestMethod Algorithm="http://www.w3.org/2000/09/xmldsig#sha1"/>
        <DigestValue>cYHdtJ9EdYp/wLGMPEs+/lN+5pE=</DigestValue>
      </Reference>
      <Reference URI="/word/media/image275.png?ContentType=image/png">
        <DigestMethod Algorithm="http://www.w3.org/2000/09/xmldsig#sha1"/>
        <DigestValue>BHKDp6PFdai+mSrhwTh6vHA3dtk=</DigestValue>
      </Reference>
      <Reference URI="/word/media/image276.png?ContentType=image/png">
        <DigestMethod Algorithm="http://www.w3.org/2000/09/xmldsig#sha1"/>
        <DigestValue>+TWYTfi9w5Ti45TE3ai3BXnyPSM=</DigestValue>
      </Reference>
      <Reference URI="/word/media/image277.png?ContentType=image/png">
        <DigestMethod Algorithm="http://www.w3.org/2000/09/xmldsig#sha1"/>
        <DigestValue>x9GEOrQYLaspqKYf6pdKNKLQX+Y=</DigestValue>
      </Reference>
      <Reference URI="/word/media/image278.png?ContentType=image/png">
        <DigestMethod Algorithm="http://www.w3.org/2000/09/xmldsig#sha1"/>
        <DigestValue>DKXeU58uOkXoPFnZ5iYvw7AQnD4=</DigestValue>
      </Reference>
      <Reference URI="/word/media/image279.png?ContentType=image/png">
        <DigestMethod Algorithm="http://www.w3.org/2000/09/xmldsig#sha1"/>
        <DigestValue>3cJAaf3IZyaMcIlfCk5RqtCbyTg=</DigestValue>
      </Reference>
      <Reference URI="/word/media/image28.wmf?ContentType=image/x-wmf">
        <DigestMethod Algorithm="http://www.w3.org/2000/09/xmldsig#sha1"/>
        <DigestValue>D2whhpvXyKN3tfITFfSdbWLTl0U=</DigestValue>
      </Reference>
      <Reference URI="/word/media/image280.png?ContentType=image/png">
        <DigestMethod Algorithm="http://www.w3.org/2000/09/xmldsig#sha1"/>
        <DigestValue>iNEyhowHf8joEwKyZEBAhCFKAj8=</DigestValue>
      </Reference>
      <Reference URI="/word/media/image281.png?ContentType=image/png">
        <DigestMethod Algorithm="http://www.w3.org/2000/09/xmldsig#sha1"/>
        <DigestValue>PPrqYJFjg8D5BbJsjD5rW5z9Pzs=</DigestValue>
      </Reference>
      <Reference URI="/word/media/image282.png?ContentType=image/png">
        <DigestMethod Algorithm="http://www.w3.org/2000/09/xmldsig#sha1"/>
        <DigestValue>E7VOSwzVNlbsfHIDjt0XLPbDCio=</DigestValue>
      </Reference>
      <Reference URI="/word/media/image283.png?ContentType=image/png">
        <DigestMethod Algorithm="http://www.w3.org/2000/09/xmldsig#sha1"/>
        <DigestValue>/lq52Q7MOFC3Y/r55fjZqVdLXWs=</DigestValue>
      </Reference>
      <Reference URI="/word/media/image284.png?ContentType=image/png">
        <DigestMethod Algorithm="http://www.w3.org/2000/09/xmldsig#sha1"/>
        <DigestValue>5SzU9Jhp5vcWimYyIV/pjy3y3IM=</DigestValue>
      </Reference>
      <Reference URI="/word/media/image285.png?ContentType=image/png">
        <DigestMethod Algorithm="http://www.w3.org/2000/09/xmldsig#sha1"/>
        <DigestValue>U04lJuwmfpkqrsMyk1iB+arDNro=</DigestValue>
      </Reference>
      <Reference URI="/word/media/image286.png?ContentType=image/png">
        <DigestMethod Algorithm="http://www.w3.org/2000/09/xmldsig#sha1"/>
        <DigestValue>GEhKHzt1oC7aGauActvIUCikzHQ=</DigestValue>
      </Reference>
      <Reference URI="/word/media/image287.png?ContentType=image/png">
        <DigestMethod Algorithm="http://www.w3.org/2000/09/xmldsig#sha1"/>
        <DigestValue>RT/A2516AogbXu16ygaZ/N27qT0=</DigestValue>
      </Reference>
      <Reference URI="/word/media/image288.png?ContentType=image/png">
        <DigestMethod Algorithm="http://www.w3.org/2000/09/xmldsig#sha1"/>
        <DigestValue>/jPkQ57yAGrqm2ZZAhuPZlM9B9w=</DigestValue>
      </Reference>
      <Reference URI="/word/media/image289.png?ContentType=image/png">
        <DigestMethod Algorithm="http://www.w3.org/2000/09/xmldsig#sha1"/>
        <DigestValue>FMoAvFB1TgvT9WVHXIoJYKHEq7k=</DigestValue>
      </Reference>
      <Reference URI="/word/media/image29.wmf?ContentType=image/x-wmf">
        <DigestMethod Algorithm="http://www.w3.org/2000/09/xmldsig#sha1"/>
        <DigestValue>/UrUbu6BwXZt/q1FBMJq4ZAqgUw=</DigestValue>
      </Reference>
      <Reference URI="/word/media/image290.png?ContentType=image/png">
        <DigestMethod Algorithm="http://www.w3.org/2000/09/xmldsig#sha1"/>
        <DigestValue>dfbG4Fgm/WvqbQU+X2v0QexMIKs=</DigestValue>
      </Reference>
      <Reference URI="/word/media/image291.png?ContentType=image/png">
        <DigestMethod Algorithm="http://www.w3.org/2000/09/xmldsig#sha1"/>
        <DigestValue>F67E3qNfyyNmnUVO4JzPwUpKwHQ=</DigestValue>
      </Reference>
      <Reference URI="/word/media/image292.png?ContentType=image/png">
        <DigestMethod Algorithm="http://www.w3.org/2000/09/xmldsig#sha1"/>
        <DigestValue>PdZI9EPdirDReOo1eLjVgTTWjI0=</DigestValue>
      </Reference>
      <Reference URI="/word/media/image293.png?ContentType=image/png">
        <DigestMethod Algorithm="http://www.w3.org/2000/09/xmldsig#sha1"/>
        <DigestValue>WiLzyNDbuBjZmhTBAlv5g+n/7wU=</DigestValue>
      </Reference>
      <Reference URI="/word/media/image294.png?ContentType=image/png">
        <DigestMethod Algorithm="http://www.w3.org/2000/09/xmldsig#sha1"/>
        <DigestValue>7Fc/KA74GDoPykmcoM0NNpckCFo=</DigestValue>
      </Reference>
      <Reference URI="/word/media/image295.png?ContentType=image/png">
        <DigestMethod Algorithm="http://www.w3.org/2000/09/xmldsig#sha1"/>
        <DigestValue>vLZ8cBXqkbkMcma1xjHXM3m4AxI=</DigestValue>
      </Reference>
      <Reference URI="/word/media/image296.png?ContentType=image/png">
        <DigestMethod Algorithm="http://www.w3.org/2000/09/xmldsig#sha1"/>
        <DigestValue>jfhKjH5gmcMs+saxlijI//s1axM=</DigestValue>
      </Reference>
      <Reference URI="/word/media/image297.png?ContentType=image/png">
        <DigestMethod Algorithm="http://www.w3.org/2000/09/xmldsig#sha1"/>
        <DigestValue>pBnDUBgmN6WGxHOtk3Hdh2NTiH8=</DigestValue>
      </Reference>
      <Reference URI="/word/media/image298.png?ContentType=image/png">
        <DigestMethod Algorithm="http://www.w3.org/2000/09/xmldsig#sha1"/>
        <DigestValue>9rmwHsARfzL/vjF4Xnjmk2F5pig=</DigestValue>
      </Reference>
      <Reference URI="/word/media/image299.png?ContentType=image/png">
        <DigestMethod Algorithm="http://www.w3.org/2000/09/xmldsig#sha1"/>
        <DigestValue>0XrxtE3nqGOFzB4bfXQSzdRM0Rk=</DigestValue>
      </Reference>
      <Reference URI="/word/media/image3.wmf?ContentType=image/x-wmf">
        <DigestMethod Algorithm="http://www.w3.org/2000/09/xmldsig#sha1"/>
        <DigestValue>/WdI0OJ4ZRY5LbcXxYVmQx8ekjc=</DigestValue>
      </Reference>
      <Reference URI="/word/media/image30.wmf?ContentType=image/x-wmf">
        <DigestMethod Algorithm="http://www.w3.org/2000/09/xmldsig#sha1"/>
        <DigestValue>HzxJSVlvqpVaaIlnClNvZOIoDRQ=</DigestValue>
      </Reference>
      <Reference URI="/word/media/image300.png?ContentType=image/png">
        <DigestMethod Algorithm="http://www.w3.org/2000/09/xmldsig#sha1"/>
        <DigestValue>3/AIpvv0D5RlR0dmhGbdhIrDj7A=</DigestValue>
      </Reference>
      <Reference URI="/word/media/image301.png?ContentType=image/png">
        <DigestMethod Algorithm="http://www.w3.org/2000/09/xmldsig#sha1"/>
        <DigestValue>+eeYloLPje2HXax7v4sLVdfrXm0=</DigestValue>
      </Reference>
      <Reference URI="/word/media/image302.png?ContentType=image/png">
        <DigestMethod Algorithm="http://www.w3.org/2000/09/xmldsig#sha1"/>
        <DigestValue>IIk+xrjI/KLv3pCc9C+5vu5dIDI=</DigestValue>
      </Reference>
      <Reference URI="/word/media/image303.png?ContentType=image/png">
        <DigestMethod Algorithm="http://www.w3.org/2000/09/xmldsig#sha1"/>
        <DigestValue>aW4Z5sKjpvZPpg2aEVQqNHaf6OA=</DigestValue>
      </Reference>
      <Reference URI="/word/media/image304.png?ContentType=image/png">
        <DigestMethod Algorithm="http://www.w3.org/2000/09/xmldsig#sha1"/>
        <DigestValue>0+oxFwski5z5XQFmQZR7dz3dgGQ=</DigestValue>
      </Reference>
      <Reference URI="/word/media/image305.png?ContentType=image/png">
        <DigestMethod Algorithm="http://www.w3.org/2000/09/xmldsig#sha1"/>
        <DigestValue>AGf7lvECjO1TSu+bFDeVDTGKtag=</DigestValue>
      </Reference>
      <Reference URI="/word/media/image306.png?ContentType=image/png">
        <DigestMethod Algorithm="http://www.w3.org/2000/09/xmldsig#sha1"/>
        <DigestValue>pcJloQsLhyh19lMWrt1HMRhDbHk=</DigestValue>
      </Reference>
      <Reference URI="/word/media/image307.png?ContentType=image/png">
        <DigestMethod Algorithm="http://www.w3.org/2000/09/xmldsig#sha1"/>
        <DigestValue>KJJ2zRIl8txjuiiQmhhwBbFmXzo=</DigestValue>
      </Reference>
      <Reference URI="/word/media/image308.png?ContentType=image/png">
        <DigestMethod Algorithm="http://www.w3.org/2000/09/xmldsig#sha1"/>
        <DigestValue>6A5BpgFELNxrLNyNTtrDIDUZDX4=</DigestValue>
      </Reference>
      <Reference URI="/word/media/image309.png?ContentType=image/png">
        <DigestMethod Algorithm="http://www.w3.org/2000/09/xmldsig#sha1"/>
        <DigestValue>lXkQmNhX4Hs9KRgrkr4Flp2qPY4=</DigestValue>
      </Reference>
      <Reference URI="/word/media/image31.wmf?ContentType=image/x-wmf">
        <DigestMethod Algorithm="http://www.w3.org/2000/09/xmldsig#sha1"/>
        <DigestValue>3f7ACoWnuRnXNl0hMK07nmfc0zM=</DigestValue>
      </Reference>
      <Reference URI="/word/media/image310.png?ContentType=image/png">
        <DigestMethod Algorithm="http://www.w3.org/2000/09/xmldsig#sha1"/>
        <DigestValue>dYygZQJm7xXdm2MkOSUbKimZWAE=</DigestValue>
      </Reference>
      <Reference URI="/word/media/image311.png?ContentType=image/png">
        <DigestMethod Algorithm="http://www.w3.org/2000/09/xmldsig#sha1"/>
        <DigestValue>1QP4Gqe/dCHrnEGRTKF0idOnr5E=</DigestValue>
      </Reference>
      <Reference URI="/word/media/image312.png?ContentType=image/png">
        <DigestMethod Algorithm="http://www.w3.org/2000/09/xmldsig#sha1"/>
        <DigestValue>Op/gWShnYCGmrv4vqe4as13pP2g=</DigestValue>
      </Reference>
      <Reference URI="/word/media/image313.png?ContentType=image/png">
        <DigestMethod Algorithm="http://www.w3.org/2000/09/xmldsig#sha1"/>
        <DigestValue>PDrYiAyShhemQ9ncbQfRsn3V2WU=</DigestValue>
      </Reference>
      <Reference URI="/word/media/image314.png?ContentType=image/png">
        <DigestMethod Algorithm="http://www.w3.org/2000/09/xmldsig#sha1"/>
        <DigestValue>FHW+H6LY812hIkWQhuQ8qURA9e8=</DigestValue>
      </Reference>
      <Reference URI="/word/media/image315.png?ContentType=image/png">
        <DigestMethod Algorithm="http://www.w3.org/2000/09/xmldsig#sha1"/>
        <DigestValue>DHC+To+Kg1yZPca8nUqUSo7C8v8=</DigestValue>
      </Reference>
      <Reference URI="/word/media/image316.png?ContentType=image/png">
        <DigestMethod Algorithm="http://www.w3.org/2000/09/xmldsig#sha1"/>
        <DigestValue>4ysx9958c4vls1rAkf9e+872zAQ=</DigestValue>
      </Reference>
      <Reference URI="/word/media/image317.png?ContentType=image/png">
        <DigestMethod Algorithm="http://www.w3.org/2000/09/xmldsig#sha1"/>
        <DigestValue>su6SD+Mm3F3gUqVcWImWBY1HhDY=</DigestValue>
      </Reference>
      <Reference URI="/word/media/image318.png?ContentType=image/png">
        <DigestMethod Algorithm="http://www.w3.org/2000/09/xmldsig#sha1"/>
        <DigestValue>q67dMZUWszCgNXiNpWsSGP3ucwY=</DigestValue>
      </Reference>
      <Reference URI="/word/media/image319.png?ContentType=image/png">
        <DigestMethod Algorithm="http://www.w3.org/2000/09/xmldsig#sha1"/>
        <DigestValue>uAqcg8VnyF0qSN6uzeK/AVeDMU0=</DigestValue>
      </Reference>
      <Reference URI="/word/media/image32.wmf?ContentType=image/x-wmf">
        <DigestMethod Algorithm="http://www.w3.org/2000/09/xmldsig#sha1"/>
        <DigestValue>KOyLg49QaAE4mccccwHWVymalNQ=</DigestValue>
      </Reference>
      <Reference URI="/word/media/image320.png?ContentType=image/png">
        <DigestMethod Algorithm="http://www.w3.org/2000/09/xmldsig#sha1"/>
        <DigestValue>7ztzp0mRYZG2wJMEbWqevHarPeo=</DigestValue>
      </Reference>
      <Reference URI="/word/media/image321.png?ContentType=image/png">
        <DigestMethod Algorithm="http://www.w3.org/2000/09/xmldsig#sha1"/>
        <DigestValue>oGxgVAmjjmrDfBv2EOohHTjKuW8=</DigestValue>
      </Reference>
      <Reference URI="/word/media/image322.png?ContentType=image/png">
        <DigestMethod Algorithm="http://www.w3.org/2000/09/xmldsig#sha1"/>
        <DigestValue>FpSvHPA+yf83+PIJMvLvRqefMtY=</DigestValue>
      </Reference>
      <Reference URI="/word/media/image323.png?ContentType=image/png">
        <DigestMethod Algorithm="http://www.w3.org/2000/09/xmldsig#sha1"/>
        <DigestValue>IJ4hxFUk2UGUQnu/ef9UEZAwZMg=</DigestValue>
      </Reference>
      <Reference URI="/word/media/image324.png?ContentType=image/png">
        <DigestMethod Algorithm="http://www.w3.org/2000/09/xmldsig#sha1"/>
        <DigestValue>JDu34rMbmcq3yTf0eg+Z62Ed1VI=</DigestValue>
      </Reference>
      <Reference URI="/word/media/image325.png?ContentType=image/png">
        <DigestMethod Algorithm="http://www.w3.org/2000/09/xmldsig#sha1"/>
        <DigestValue>Hc9D/2MkCiiy8iAdM0zbCeLGc6E=</DigestValue>
      </Reference>
      <Reference URI="/word/media/image326.png?ContentType=image/png">
        <DigestMethod Algorithm="http://www.w3.org/2000/09/xmldsig#sha1"/>
        <DigestValue>0Zw1aQWgcubLoKdBX/dURZo+IwE=</DigestValue>
      </Reference>
      <Reference URI="/word/media/image327.png?ContentType=image/png">
        <DigestMethod Algorithm="http://www.w3.org/2000/09/xmldsig#sha1"/>
        <DigestValue>LlnhXT5e6IXArBRZKubrKGkv1+c=</DigestValue>
      </Reference>
      <Reference URI="/word/media/image328.png?ContentType=image/png">
        <DigestMethod Algorithm="http://www.w3.org/2000/09/xmldsig#sha1"/>
        <DigestValue>QX4DE9MaO9j1z4L3QS6GOw3X9r4=</DigestValue>
      </Reference>
      <Reference URI="/word/media/image329.png?ContentType=image/png">
        <DigestMethod Algorithm="http://www.w3.org/2000/09/xmldsig#sha1"/>
        <DigestValue>/zM86JZBoRtitDt5nXSo0lfIRY4=</DigestValue>
      </Reference>
      <Reference URI="/word/media/image33.wmf?ContentType=image/x-wmf">
        <DigestMethod Algorithm="http://www.w3.org/2000/09/xmldsig#sha1"/>
        <DigestValue>b0iHzwQ8o6mYOpN6VFO4XVqH7LU=</DigestValue>
      </Reference>
      <Reference URI="/word/media/image330.png?ContentType=image/png">
        <DigestMethod Algorithm="http://www.w3.org/2000/09/xmldsig#sha1"/>
        <DigestValue>uxifCRK6aFle1GmCcQyEeKOHv+4=</DigestValue>
      </Reference>
      <Reference URI="/word/media/image331.png?ContentType=image/png">
        <DigestMethod Algorithm="http://www.w3.org/2000/09/xmldsig#sha1"/>
        <DigestValue>M7ILF5jQ5AY9o8jBZY1sCxgEbm8=</DigestValue>
      </Reference>
      <Reference URI="/word/media/image332.png?ContentType=image/png">
        <DigestMethod Algorithm="http://www.w3.org/2000/09/xmldsig#sha1"/>
        <DigestValue>PWOseyG56oUD9sJ5ua89ZD7NcPA=</DigestValue>
      </Reference>
      <Reference URI="/word/media/image333.png?ContentType=image/png">
        <DigestMethod Algorithm="http://www.w3.org/2000/09/xmldsig#sha1"/>
        <DigestValue>tOgD4Aq/gWq4K9YSNlXjbHvG2lk=</DigestValue>
      </Reference>
      <Reference URI="/word/media/image334.png?ContentType=image/png">
        <DigestMethod Algorithm="http://www.w3.org/2000/09/xmldsig#sha1"/>
        <DigestValue>FV/FxgSeExf/8fH46jGsqBe8Qn4=</DigestValue>
      </Reference>
      <Reference URI="/word/media/image335.png?ContentType=image/png">
        <DigestMethod Algorithm="http://www.w3.org/2000/09/xmldsig#sha1"/>
        <DigestValue>+ty6pdJ78LHeSacOTLsicCO/2Ug=</DigestValue>
      </Reference>
      <Reference URI="/word/media/image336.png?ContentType=image/png">
        <DigestMethod Algorithm="http://www.w3.org/2000/09/xmldsig#sha1"/>
        <DigestValue>tUfd2y1DwsgVzeiABPpZpJnQCng=</DigestValue>
      </Reference>
      <Reference URI="/word/media/image337.png?ContentType=image/png">
        <DigestMethod Algorithm="http://www.w3.org/2000/09/xmldsig#sha1"/>
        <DigestValue>H/zEAuFKFRx5hgxrqnw84TE+HPk=</DigestValue>
      </Reference>
      <Reference URI="/word/media/image338.png?ContentType=image/png">
        <DigestMethod Algorithm="http://www.w3.org/2000/09/xmldsig#sha1"/>
        <DigestValue>nz1lRg3khbuX+eusgki+M02sDa0=</DigestValue>
      </Reference>
      <Reference URI="/word/media/image339.png?ContentType=image/png">
        <DigestMethod Algorithm="http://www.w3.org/2000/09/xmldsig#sha1"/>
        <DigestValue>dYn66EWxabzPxVg1//vm7FAhvR8=</DigestValue>
      </Reference>
      <Reference URI="/word/media/image34.wmf?ContentType=image/x-wmf">
        <DigestMethod Algorithm="http://www.w3.org/2000/09/xmldsig#sha1"/>
        <DigestValue>gOi/wH90sR6gV6w6oIjrLXuDl30=</DigestValue>
      </Reference>
      <Reference URI="/word/media/image340.png?ContentType=image/png">
        <DigestMethod Algorithm="http://www.w3.org/2000/09/xmldsig#sha1"/>
        <DigestValue>o8vjDLdnB3WvnWpOO5izSopCriM=</DigestValue>
      </Reference>
      <Reference URI="/word/media/image341.png?ContentType=image/png">
        <DigestMethod Algorithm="http://www.w3.org/2000/09/xmldsig#sha1"/>
        <DigestValue>WRgbgTFbp/iDor/8wyTnGUGA4ZI=</DigestValue>
      </Reference>
      <Reference URI="/word/media/image342.png?ContentType=image/png">
        <DigestMethod Algorithm="http://www.w3.org/2000/09/xmldsig#sha1"/>
        <DigestValue>aKAsSoPRXStvItKJgIVNQhAOruQ=</DigestValue>
      </Reference>
      <Reference URI="/word/media/image343.png?ContentType=image/png">
        <DigestMethod Algorithm="http://www.w3.org/2000/09/xmldsig#sha1"/>
        <DigestValue>fhL1neBg5Vpvc1X7RPlak30gWZE=</DigestValue>
      </Reference>
      <Reference URI="/word/media/image344.png?ContentType=image/png">
        <DigestMethod Algorithm="http://www.w3.org/2000/09/xmldsig#sha1"/>
        <DigestValue>MNeTQep8/Hzd9/8igs6uXgcE75o=</DigestValue>
      </Reference>
      <Reference URI="/word/media/image345.png?ContentType=image/png">
        <DigestMethod Algorithm="http://www.w3.org/2000/09/xmldsig#sha1"/>
        <DigestValue>UNA8UwRo6QA7TqM4P9nukIfqgf0=</DigestValue>
      </Reference>
      <Reference URI="/word/media/image346.png?ContentType=image/png">
        <DigestMethod Algorithm="http://www.w3.org/2000/09/xmldsig#sha1"/>
        <DigestValue>90ak7aWYi9cc+FV1ejGOPzYLCXg=</DigestValue>
      </Reference>
      <Reference URI="/word/media/image347.png?ContentType=image/png">
        <DigestMethod Algorithm="http://www.w3.org/2000/09/xmldsig#sha1"/>
        <DigestValue>njWUnWz1lCXvooaYGkb9tzpaq2E=</DigestValue>
      </Reference>
      <Reference URI="/word/media/image348.png?ContentType=image/png">
        <DigestMethod Algorithm="http://www.w3.org/2000/09/xmldsig#sha1"/>
        <DigestValue>9raxoHSJRDmQ2gPKOs+StBMQNVM=</DigestValue>
      </Reference>
      <Reference URI="/word/media/image349.png?ContentType=image/png">
        <DigestMethod Algorithm="http://www.w3.org/2000/09/xmldsig#sha1"/>
        <DigestValue>kmAYenwJvmY0s0tk6dJlek7pNGk=</DigestValue>
      </Reference>
      <Reference URI="/word/media/image35.wmf?ContentType=image/x-wmf">
        <DigestMethod Algorithm="http://www.w3.org/2000/09/xmldsig#sha1"/>
        <DigestValue>Kubcahl35dqIMz/Kk1L8roXi2zo=</DigestValue>
      </Reference>
      <Reference URI="/word/media/image350.png?ContentType=image/png">
        <DigestMethod Algorithm="http://www.w3.org/2000/09/xmldsig#sha1"/>
        <DigestValue>dAACWbZRQzRIYN4+EHDIlWXZXhs=</DigestValue>
      </Reference>
      <Reference URI="/word/media/image351.png?ContentType=image/png">
        <DigestMethod Algorithm="http://www.w3.org/2000/09/xmldsig#sha1"/>
        <DigestValue>/eI/PbgFXXXJITIDo/RMf/ohUt8=</DigestValue>
      </Reference>
      <Reference URI="/word/media/image352.png?ContentType=image/png">
        <DigestMethod Algorithm="http://www.w3.org/2000/09/xmldsig#sha1"/>
        <DigestValue>n2+RxSCMHB2WI4FHY1qWXd7t8+A=</DigestValue>
      </Reference>
      <Reference URI="/word/media/image353.png?ContentType=image/png">
        <DigestMethod Algorithm="http://www.w3.org/2000/09/xmldsig#sha1"/>
        <DigestValue>3mkpvmmVSOuRxb+68R3juUhFzqQ=</DigestValue>
      </Reference>
      <Reference URI="/word/media/image354.png?ContentType=image/png">
        <DigestMethod Algorithm="http://www.w3.org/2000/09/xmldsig#sha1"/>
        <DigestValue>kY+VQkHfV3LGyRbX1BpITlWYiHY=</DigestValue>
      </Reference>
      <Reference URI="/word/media/image355.png?ContentType=image/png">
        <DigestMethod Algorithm="http://www.w3.org/2000/09/xmldsig#sha1"/>
        <DigestValue>R7nxVo7fw4ZuGAkf3evYUyfxTSc=</DigestValue>
      </Reference>
      <Reference URI="/word/media/image356.png?ContentType=image/png">
        <DigestMethod Algorithm="http://www.w3.org/2000/09/xmldsig#sha1"/>
        <DigestValue>36tTgM6daJsdaBHcEPRnugIlIlg=</DigestValue>
      </Reference>
      <Reference URI="/word/media/image357.png?ContentType=image/png">
        <DigestMethod Algorithm="http://www.w3.org/2000/09/xmldsig#sha1"/>
        <DigestValue>0FR1aQ0ccVu5kve9oA+YA0Rr1Sw=</DigestValue>
      </Reference>
      <Reference URI="/word/media/image358.png?ContentType=image/png">
        <DigestMethod Algorithm="http://www.w3.org/2000/09/xmldsig#sha1"/>
        <DigestValue>7L+kNnryxnPG44MzkBbNlNPhKC8=</DigestValue>
      </Reference>
      <Reference URI="/word/media/image359.png?ContentType=image/png">
        <DigestMethod Algorithm="http://www.w3.org/2000/09/xmldsig#sha1"/>
        <DigestValue>/edgIJhJsUd+k22xPM1EJ7H+svk=</DigestValue>
      </Reference>
      <Reference URI="/word/media/image36.wmf?ContentType=image/x-wmf">
        <DigestMethod Algorithm="http://www.w3.org/2000/09/xmldsig#sha1"/>
        <DigestValue>GL4GKuL1S0N4BGEMdeBQyXHUcW4=</DigestValue>
      </Reference>
      <Reference URI="/word/media/image360.png?ContentType=image/png">
        <DigestMethod Algorithm="http://www.w3.org/2000/09/xmldsig#sha1"/>
        <DigestValue>6GXqWs/wRtoiQg9NkJWlWAEgfxA=</DigestValue>
      </Reference>
      <Reference URI="/word/media/image361.png?ContentType=image/png">
        <DigestMethod Algorithm="http://www.w3.org/2000/09/xmldsig#sha1"/>
        <DigestValue>GOShPoG3mVqkNPwhGc0+BJaZAhc=</DigestValue>
      </Reference>
      <Reference URI="/word/media/image362.png?ContentType=image/png">
        <DigestMethod Algorithm="http://www.w3.org/2000/09/xmldsig#sha1"/>
        <DigestValue>597A6dkeTjGz4hsyweQ8C9EupcA=</DigestValue>
      </Reference>
      <Reference URI="/word/media/image363.png?ContentType=image/png">
        <DigestMethod Algorithm="http://www.w3.org/2000/09/xmldsig#sha1"/>
        <DigestValue>7CMePrHJ1TYlvAbeqdSPN+LdC4c=</DigestValue>
      </Reference>
      <Reference URI="/word/media/image364.png?ContentType=image/png">
        <DigestMethod Algorithm="http://www.w3.org/2000/09/xmldsig#sha1"/>
        <DigestValue>zUnFhZzGoiI0czRrLT9ioXc2sk0=</DigestValue>
      </Reference>
      <Reference URI="/word/media/image365.png?ContentType=image/png">
        <DigestMethod Algorithm="http://www.w3.org/2000/09/xmldsig#sha1"/>
        <DigestValue>tnc18PyU8//LCphwW9K62QuCkGA=</DigestValue>
      </Reference>
      <Reference URI="/word/media/image366.png?ContentType=image/png">
        <DigestMethod Algorithm="http://www.w3.org/2000/09/xmldsig#sha1"/>
        <DigestValue>p2pq8fyRiMODIgAc/hJ8fgb/7ok=</DigestValue>
      </Reference>
      <Reference URI="/word/media/image367.png?ContentType=image/png">
        <DigestMethod Algorithm="http://www.w3.org/2000/09/xmldsig#sha1"/>
        <DigestValue>hWxFxZjGxkk8yl8NBDQZiaGe2UQ=</DigestValue>
      </Reference>
      <Reference URI="/word/media/image368.png?ContentType=image/png">
        <DigestMethod Algorithm="http://www.w3.org/2000/09/xmldsig#sha1"/>
        <DigestValue>euvmmIxk4p44nYlUPNKBbt+L+Zw=</DigestValue>
      </Reference>
      <Reference URI="/word/media/image369.png?ContentType=image/png">
        <DigestMethod Algorithm="http://www.w3.org/2000/09/xmldsig#sha1"/>
        <DigestValue>gz46cca+dkAOEw1CP469SYtrzao=</DigestValue>
      </Reference>
      <Reference URI="/word/media/image37.wmf?ContentType=image/x-wmf">
        <DigestMethod Algorithm="http://www.w3.org/2000/09/xmldsig#sha1"/>
        <DigestValue>NypTRd+mhaiV3+tQPyS/zYhZytc=</DigestValue>
      </Reference>
      <Reference URI="/word/media/image370.png?ContentType=image/png">
        <DigestMethod Algorithm="http://www.w3.org/2000/09/xmldsig#sha1"/>
        <DigestValue>9ySjW0RrQJriVJq1KlonVCJb+So=</DigestValue>
      </Reference>
      <Reference URI="/word/media/image371.png?ContentType=image/png">
        <DigestMethod Algorithm="http://www.w3.org/2000/09/xmldsig#sha1"/>
        <DigestValue>qaCN2TmcwFaoJt80Jh0eRXQk5xM=</DigestValue>
      </Reference>
      <Reference URI="/word/media/image372.png?ContentType=image/png">
        <DigestMethod Algorithm="http://www.w3.org/2000/09/xmldsig#sha1"/>
        <DigestValue>1tPgnxGJJy+eOXL03bP7T6Nvu2A=</DigestValue>
      </Reference>
      <Reference URI="/word/media/image373.png?ContentType=image/png">
        <DigestMethod Algorithm="http://www.w3.org/2000/09/xmldsig#sha1"/>
        <DigestValue>bbUfoZL0sZZeEMFn9cz6YsxBgxU=</DigestValue>
      </Reference>
      <Reference URI="/word/media/image374.png?ContentType=image/png">
        <DigestMethod Algorithm="http://www.w3.org/2000/09/xmldsig#sha1"/>
        <DigestValue>M4hIUFt3YSZIXE4nVT1oKzX9mks=</DigestValue>
      </Reference>
      <Reference URI="/word/media/image375.png?ContentType=image/png">
        <DigestMethod Algorithm="http://www.w3.org/2000/09/xmldsig#sha1"/>
        <DigestValue>JrkQb0F6ExF6xyKE34Z6P3de/ZY=</DigestValue>
      </Reference>
      <Reference URI="/word/media/image376.png?ContentType=image/png">
        <DigestMethod Algorithm="http://www.w3.org/2000/09/xmldsig#sha1"/>
        <DigestValue>Kq6tTI9V+B0785VMgOI1lhlnvNE=</DigestValue>
      </Reference>
      <Reference URI="/word/media/image377.png?ContentType=image/png">
        <DigestMethod Algorithm="http://www.w3.org/2000/09/xmldsig#sha1"/>
        <DigestValue>ERHRiFpYhgHx3It8PloTA8VGqJY=</DigestValue>
      </Reference>
      <Reference URI="/word/media/image378.png?ContentType=image/png">
        <DigestMethod Algorithm="http://www.w3.org/2000/09/xmldsig#sha1"/>
        <DigestValue>x/Muhr/nwi++QPqiNvroLoWC020=</DigestValue>
      </Reference>
      <Reference URI="/word/media/image379.png?ContentType=image/png">
        <DigestMethod Algorithm="http://www.w3.org/2000/09/xmldsig#sha1"/>
        <DigestValue>oWaCEOVT0vl/zfIWsWg+1usVX7s=</DigestValue>
      </Reference>
      <Reference URI="/word/media/image38.wmf?ContentType=image/x-wmf">
        <DigestMethod Algorithm="http://www.w3.org/2000/09/xmldsig#sha1"/>
        <DigestValue>tWpGNr0mAbgzIs7M2zW6WBbT9mg=</DigestValue>
      </Reference>
      <Reference URI="/word/media/image380.png?ContentType=image/png">
        <DigestMethod Algorithm="http://www.w3.org/2000/09/xmldsig#sha1"/>
        <DigestValue>X8DP0wK13atEeHYo9nc0BUz39CA=</DigestValue>
      </Reference>
      <Reference URI="/word/media/image381.png?ContentType=image/png">
        <DigestMethod Algorithm="http://www.w3.org/2000/09/xmldsig#sha1"/>
        <DigestValue>MzuQqt/6Hn1GyNXmQ7dfSUG+MIs=</DigestValue>
      </Reference>
      <Reference URI="/word/media/image382.png?ContentType=image/png">
        <DigestMethod Algorithm="http://www.w3.org/2000/09/xmldsig#sha1"/>
        <DigestValue>qXNoFpXWULsLPawkEGHU3ixCYTw=</DigestValue>
      </Reference>
      <Reference URI="/word/media/image383.png?ContentType=image/png">
        <DigestMethod Algorithm="http://www.w3.org/2000/09/xmldsig#sha1"/>
        <DigestValue>YJjGfrQyAQDQOimhzQqqxm9tn7Y=</DigestValue>
      </Reference>
      <Reference URI="/word/media/image384.png?ContentType=image/png">
        <DigestMethod Algorithm="http://www.w3.org/2000/09/xmldsig#sha1"/>
        <DigestValue>HfAXtGM2919hm4hnU+p1Omg7CAk=</DigestValue>
      </Reference>
      <Reference URI="/word/media/image385.png?ContentType=image/png">
        <DigestMethod Algorithm="http://www.w3.org/2000/09/xmldsig#sha1"/>
        <DigestValue>xwfv+oT1pmmiXbDBvBnYWmw/3F0=</DigestValue>
      </Reference>
      <Reference URI="/word/media/image386.png?ContentType=image/png">
        <DigestMethod Algorithm="http://www.w3.org/2000/09/xmldsig#sha1"/>
        <DigestValue>yWAvHwYoptnpvrmv33+ogumLwEU=</DigestValue>
      </Reference>
      <Reference URI="/word/media/image387.png?ContentType=image/png">
        <DigestMethod Algorithm="http://www.w3.org/2000/09/xmldsig#sha1"/>
        <DigestValue>FiWnbBkLkdpDBAs9d2sCEoutN3M=</DigestValue>
      </Reference>
      <Reference URI="/word/media/image388.png?ContentType=image/png">
        <DigestMethod Algorithm="http://www.w3.org/2000/09/xmldsig#sha1"/>
        <DigestValue>fSYmAmR0p2i2hOX07O/vw75Onkk=</DigestValue>
      </Reference>
      <Reference URI="/word/media/image389.png?ContentType=image/png">
        <DigestMethod Algorithm="http://www.w3.org/2000/09/xmldsig#sha1"/>
        <DigestValue>J7JvR6q70i6Mww3CmTc78EWJ3hY=</DigestValue>
      </Reference>
      <Reference URI="/word/media/image39.wmf?ContentType=image/x-wmf">
        <DigestMethod Algorithm="http://www.w3.org/2000/09/xmldsig#sha1"/>
        <DigestValue>uHhYhvj0QvFYwzN88qs5TR5wx6M=</DigestValue>
      </Reference>
      <Reference URI="/word/media/image390.png?ContentType=image/png">
        <DigestMethod Algorithm="http://www.w3.org/2000/09/xmldsig#sha1"/>
        <DigestValue>OftpJS71Pi9T9axsHvl9w1vVU+I=</DigestValue>
      </Reference>
      <Reference URI="/word/media/image391.png?ContentType=image/png">
        <DigestMethod Algorithm="http://www.w3.org/2000/09/xmldsig#sha1"/>
        <DigestValue>UOicaoBlMxa2OwxmOjyOUnk3kp0=</DigestValue>
      </Reference>
      <Reference URI="/word/media/image392.png?ContentType=image/png">
        <DigestMethod Algorithm="http://www.w3.org/2000/09/xmldsig#sha1"/>
        <DigestValue>KbtQ43NCvuJjxSYD9k9c2avlux0=</DigestValue>
      </Reference>
      <Reference URI="/word/media/image393.png?ContentType=image/png">
        <DigestMethod Algorithm="http://www.w3.org/2000/09/xmldsig#sha1"/>
        <DigestValue>i8Czn0UhINMx9FQR7kbu8XmVB7U=</DigestValue>
      </Reference>
      <Reference URI="/word/media/image394.png?ContentType=image/png">
        <DigestMethod Algorithm="http://www.w3.org/2000/09/xmldsig#sha1"/>
        <DigestValue>lBuWM+sc0qc8IU5RejkQwKNH1+U=</DigestValue>
      </Reference>
      <Reference URI="/word/media/image395.png?ContentType=image/png">
        <DigestMethod Algorithm="http://www.w3.org/2000/09/xmldsig#sha1"/>
        <DigestValue>TA3tJPNJFSB+AqtO69MToI5XrPU=</DigestValue>
      </Reference>
      <Reference URI="/word/media/image396.png?ContentType=image/png">
        <DigestMethod Algorithm="http://www.w3.org/2000/09/xmldsig#sha1"/>
        <DigestValue>B6lM+PfhBuyob5yPwMcxxK5xyvg=</DigestValue>
      </Reference>
      <Reference URI="/word/media/image397.png?ContentType=image/png">
        <DigestMethod Algorithm="http://www.w3.org/2000/09/xmldsig#sha1"/>
        <DigestValue>+wI4Mw1D6UqL7OHdjQjTEwinJJI=</DigestValue>
      </Reference>
      <Reference URI="/word/media/image398.png?ContentType=image/png">
        <DigestMethod Algorithm="http://www.w3.org/2000/09/xmldsig#sha1"/>
        <DigestValue>1qhsCkCBX3kqja/sx/l3GHh2CIs=</DigestValue>
      </Reference>
      <Reference URI="/word/media/image399.png?ContentType=image/png">
        <DigestMethod Algorithm="http://www.w3.org/2000/09/xmldsig#sha1"/>
        <DigestValue>mjXsxudavM+jSrIVP8lvqaibV98=</DigestValue>
      </Reference>
      <Reference URI="/word/media/image4.wmf?ContentType=image/x-wmf">
        <DigestMethod Algorithm="http://www.w3.org/2000/09/xmldsig#sha1"/>
        <DigestValue>DoQrK4Uh4h0KKECz6O0OWVKFuHA=</DigestValue>
      </Reference>
      <Reference URI="/word/media/image40.wmf?ContentType=image/x-wmf">
        <DigestMethod Algorithm="http://www.w3.org/2000/09/xmldsig#sha1"/>
        <DigestValue>PhNy8v1tnULz/FkA38RBz79Hd70=</DigestValue>
      </Reference>
      <Reference URI="/word/media/image400.png?ContentType=image/png">
        <DigestMethod Algorithm="http://www.w3.org/2000/09/xmldsig#sha1"/>
        <DigestValue>yi0ZrAdKrojdbwerpRE4mD8BbaY=</DigestValue>
      </Reference>
      <Reference URI="/word/media/image401.png?ContentType=image/png">
        <DigestMethod Algorithm="http://www.w3.org/2000/09/xmldsig#sha1"/>
        <DigestValue>PRs0WaA8OXNTVhNFAOgRH6JO/vc=</DigestValue>
      </Reference>
      <Reference URI="/word/media/image402.png?ContentType=image/png">
        <DigestMethod Algorithm="http://www.w3.org/2000/09/xmldsig#sha1"/>
        <DigestValue>GIUVuNhvOKqxK9PbAoP860yUiJA=</DigestValue>
      </Reference>
      <Reference URI="/word/media/image403.png?ContentType=image/png">
        <DigestMethod Algorithm="http://www.w3.org/2000/09/xmldsig#sha1"/>
        <DigestValue>stIngFm3dfPt+4KgrlA+oT8BwbI=</DigestValue>
      </Reference>
      <Reference URI="/word/media/image404.png?ContentType=image/png">
        <DigestMethod Algorithm="http://www.w3.org/2000/09/xmldsig#sha1"/>
        <DigestValue>WrMrPcEaoJTiqevlJGZObq7ab8M=</DigestValue>
      </Reference>
      <Reference URI="/word/media/image405.png?ContentType=image/png">
        <DigestMethod Algorithm="http://www.w3.org/2000/09/xmldsig#sha1"/>
        <DigestValue>uZpdFfbORZfMnf4w/DA3r7rv3mQ=</DigestValue>
      </Reference>
      <Reference URI="/word/media/image406.png?ContentType=image/png">
        <DigestMethod Algorithm="http://www.w3.org/2000/09/xmldsig#sha1"/>
        <DigestValue>HOJgwpaCDbQIH2fJ8ko979KzRRY=</DigestValue>
      </Reference>
      <Reference URI="/word/media/image407.png?ContentType=image/png">
        <DigestMethod Algorithm="http://www.w3.org/2000/09/xmldsig#sha1"/>
        <DigestValue>7TgC9vBHaVNW+3/QKZLhuwK8EJk=</DigestValue>
      </Reference>
      <Reference URI="/word/media/image408.png?ContentType=image/png">
        <DigestMethod Algorithm="http://www.w3.org/2000/09/xmldsig#sha1"/>
        <DigestValue>ftO+MEMThoLGeoneYIdBz7fknBU=</DigestValue>
      </Reference>
      <Reference URI="/word/media/image409.png?ContentType=image/png">
        <DigestMethod Algorithm="http://www.w3.org/2000/09/xmldsig#sha1"/>
        <DigestValue>eyrWlL3ogCXrmVZTdbXGE/kqJjs=</DigestValue>
      </Reference>
      <Reference URI="/word/media/image41.wmf?ContentType=image/x-wmf">
        <DigestMethod Algorithm="http://www.w3.org/2000/09/xmldsig#sha1"/>
        <DigestValue>qXrq94oTce3vyrpRuJ66ZbDVQAs=</DigestValue>
      </Reference>
      <Reference URI="/word/media/image410.png?ContentType=image/png">
        <DigestMethod Algorithm="http://www.w3.org/2000/09/xmldsig#sha1"/>
        <DigestValue>Od5XJ+IMGa6j7gGEmVWUXYwgLbA=</DigestValue>
      </Reference>
      <Reference URI="/word/media/image411.png?ContentType=image/png">
        <DigestMethod Algorithm="http://www.w3.org/2000/09/xmldsig#sha1"/>
        <DigestValue>ZbPVvtjybU26TaK/GQ1/ChpjZz0=</DigestValue>
      </Reference>
      <Reference URI="/word/media/image412.png?ContentType=image/png">
        <DigestMethod Algorithm="http://www.w3.org/2000/09/xmldsig#sha1"/>
        <DigestValue>ltXIm3Mb4o3KEZOGcDwihpXBpvY=</DigestValue>
      </Reference>
      <Reference URI="/word/media/image413.png?ContentType=image/png">
        <DigestMethod Algorithm="http://www.w3.org/2000/09/xmldsig#sha1"/>
        <DigestValue>mkNdXtc/HlhOSVRPJa4x9w47C/U=</DigestValue>
      </Reference>
      <Reference URI="/word/media/image414.png?ContentType=image/png">
        <DigestMethod Algorithm="http://www.w3.org/2000/09/xmldsig#sha1"/>
        <DigestValue>Ow2dxYVAH359/eyyqLeRPEPLPCw=</DigestValue>
      </Reference>
      <Reference URI="/word/media/image415.png?ContentType=image/png">
        <DigestMethod Algorithm="http://www.w3.org/2000/09/xmldsig#sha1"/>
        <DigestValue>/TZx3d7C4oGp9KRuMqCTgEJ0DUM=</DigestValue>
      </Reference>
      <Reference URI="/word/media/image416.png?ContentType=image/png">
        <DigestMethod Algorithm="http://www.w3.org/2000/09/xmldsig#sha1"/>
        <DigestValue>FLDKeASovFXFnwDEtEEmd8YQZbE=</DigestValue>
      </Reference>
      <Reference URI="/word/media/image417.png?ContentType=image/png">
        <DigestMethod Algorithm="http://www.w3.org/2000/09/xmldsig#sha1"/>
        <DigestValue>pV6nEX58VsWq3GVFTo4yuyrygTg=</DigestValue>
      </Reference>
      <Reference URI="/word/media/image418.png?ContentType=image/png">
        <DigestMethod Algorithm="http://www.w3.org/2000/09/xmldsig#sha1"/>
        <DigestValue>D31isfByX05oYRegpCOIiEnsh2A=</DigestValue>
      </Reference>
      <Reference URI="/word/media/image419.png?ContentType=image/png">
        <DigestMethod Algorithm="http://www.w3.org/2000/09/xmldsig#sha1"/>
        <DigestValue>iy1KfQ2U1h73Lo8V4/sG1ActxM4=</DigestValue>
      </Reference>
      <Reference URI="/word/media/image42.wmf?ContentType=image/x-wmf">
        <DigestMethod Algorithm="http://www.w3.org/2000/09/xmldsig#sha1"/>
        <DigestValue>7OEGbNk9dnpB0J+5UDB0vK4bFHk=</DigestValue>
      </Reference>
      <Reference URI="/word/media/image420.png?ContentType=image/png">
        <DigestMethod Algorithm="http://www.w3.org/2000/09/xmldsig#sha1"/>
        <DigestValue>5cMlZk8xglrDHOhjPrttDi/AbUA=</DigestValue>
      </Reference>
      <Reference URI="/word/media/image421.png?ContentType=image/png">
        <DigestMethod Algorithm="http://www.w3.org/2000/09/xmldsig#sha1"/>
        <DigestValue>odLthQh82PzpXkcejPqAhKos9Sc=</DigestValue>
      </Reference>
      <Reference URI="/word/media/image422.png?ContentType=image/png">
        <DigestMethod Algorithm="http://www.w3.org/2000/09/xmldsig#sha1"/>
        <DigestValue>EMdtA6HTWA9VXr9+Mt69q/ISzLI=</DigestValue>
      </Reference>
      <Reference URI="/word/media/image423.png?ContentType=image/png">
        <DigestMethod Algorithm="http://www.w3.org/2000/09/xmldsig#sha1"/>
        <DigestValue>UoxOatVY2/JOi5zIg8n1qxZl4Xg=</DigestValue>
      </Reference>
      <Reference URI="/word/media/image424.png?ContentType=image/png">
        <DigestMethod Algorithm="http://www.w3.org/2000/09/xmldsig#sha1"/>
        <DigestValue>zNMCVWsaLwmHwt+eLKY8k8yr708=</DigestValue>
      </Reference>
      <Reference URI="/word/media/image425.png?ContentType=image/png">
        <DigestMethod Algorithm="http://www.w3.org/2000/09/xmldsig#sha1"/>
        <DigestValue>0djmJi+/5vytCZ/5z8Zm0271+P8=</DigestValue>
      </Reference>
      <Reference URI="/word/media/image426.png?ContentType=image/png">
        <DigestMethod Algorithm="http://www.w3.org/2000/09/xmldsig#sha1"/>
        <DigestValue>BZrN1Tk2G75WsjE76VSIWQlIk2g=</DigestValue>
      </Reference>
      <Reference URI="/word/media/image427.png?ContentType=image/png">
        <DigestMethod Algorithm="http://www.w3.org/2000/09/xmldsig#sha1"/>
        <DigestValue>p2fJm6X0z8p/znk1qEMFcMZlePs=</DigestValue>
      </Reference>
      <Reference URI="/word/media/image428.png?ContentType=image/png">
        <DigestMethod Algorithm="http://www.w3.org/2000/09/xmldsig#sha1"/>
        <DigestValue>Dzh2olowyw0MLDcAr4Vt8+wgEEI=</DigestValue>
      </Reference>
      <Reference URI="/word/media/image429.png?ContentType=image/png">
        <DigestMethod Algorithm="http://www.w3.org/2000/09/xmldsig#sha1"/>
        <DigestValue>10KSTxeDMqZKSgORmFll9ck5OfQ=</DigestValue>
      </Reference>
      <Reference URI="/word/media/image43.wmf?ContentType=image/x-wmf">
        <DigestMethod Algorithm="http://www.w3.org/2000/09/xmldsig#sha1"/>
        <DigestValue>982ZgXReyizU8XGVtoro0NPGhZQ=</DigestValue>
      </Reference>
      <Reference URI="/word/media/image430.png?ContentType=image/png">
        <DigestMethod Algorithm="http://www.w3.org/2000/09/xmldsig#sha1"/>
        <DigestValue>+u0Cz9MWqZfOba2INXLs7XU1ilY=</DigestValue>
      </Reference>
      <Reference URI="/word/media/image431.png?ContentType=image/png">
        <DigestMethod Algorithm="http://www.w3.org/2000/09/xmldsig#sha1"/>
        <DigestValue>vsKXloepM44tqB0Cxgga0YPCL/8=</DigestValue>
      </Reference>
      <Reference URI="/word/media/image432.png?ContentType=image/png">
        <DigestMethod Algorithm="http://www.w3.org/2000/09/xmldsig#sha1"/>
        <DigestValue>w+wwKw2KBHSnt1cDoBLftzUHAYc=</DigestValue>
      </Reference>
      <Reference URI="/word/media/image433.png?ContentType=image/png">
        <DigestMethod Algorithm="http://www.w3.org/2000/09/xmldsig#sha1"/>
        <DigestValue>YwFzdbcIVBA/d1TNUQ5A9hYRQpY=</DigestValue>
      </Reference>
      <Reference URI="/word/media/image434.png?ContentType=image/png">
        <DigestMethod Algorithm="http://www.w3.org/2000/09/xmldsig#sha1"/>
        <DigestValue>SgqlaC4Rng3US+FVsGMA8MSfA0U=</DigestValue>
      </Reference>
      <Reference URI="/word/media/image435.png?ContentType=image/png">
        <DigestMethod Algorithm="http://www.w3.org/2000/09/xmldsig#sha1"/>
        <DigestValue>2bf1Janv505OuG/DLq5mLhijJsg=</DigestValue>
      </Reference>
      <Reference URI="/word/media/image436.png?ContentType=image/png">
        <DigestMethod Algorithm="http://www.w3.org/2000/09/xmldsig#sha1"/>
        <DigestValue>tsm6MRFGM/qQStlwDCR0rx4HGek=</DigestValue>
      </Reference>
      <Reference URI="/word/media/image437.png?ContentType=image/png">
        <DigestMethod Algorithm="http://www.w3.org/2000/09/xmldsig#sha1"/>
        <DigestValue>h7ECyB7VV4TrKYjwU5FDiq/yYc4=</DigestValue>
      </Reference>
      <Reference URI="/word/media/image438.png?ContentType=image/png">
        <DigestMethod Algorithm="http://www.w3.org/2000/09/xmldsig#sha1"/>
        <DigestValue>XyawMNjIBWvJ4SG6nQZu10aqacM=</DigestValue>
      </Reference>
      <Reference URI="/word/media/image439.png?ContentType=image/png">
        <DigestMethod Algorithm="http://www.w3.org/2000/09/xmldsig#sha1"/>
        <DigestValue>PWJ9WHZrbDe0x7Hehv0CBA+iQFI=</DigestValue>
      </Reference>
      <Reference URI="/word/media/image44.wmf?ContentType=image/x-wmf">
        <DigestMethod Algorithm="http://www.w3.org/2000/09/xmldsig#sha1"/>
        <DigestValue>iStLREVK9bnWTboAVjMeulzmTz4=</DigestValue>
      </Reference>
      <Reference URI="/word/media/image440.png?ContentType=image/png">
        <DigestMethod Algorithm="http://www.w3.org/2000/09/xmldsig#sha1"/>
        <DigestValue>BIrZON0UoNnOef8VIWGS4oZzv0Q=</DigestValue>
      </Reference>
      <Reference URI="/word/media/image441.png?ContentType=image/png">
        <DigestMethod Algorithm="http://www.w3.org/2000/09/xmldsig#sha1"/>
        <DigestValue>kHvRzwyuoXVbaKDg2i9mg6ueBxo=</DigestValue>
      </Reference>
      <Reference URI="/word/media/image442.png?ContentType=image/png">
        <DigestMethod Algorithm="http://www.w3.org/2000/09/xmldsig#sha1"/>
        <DigestValue>53FqWG6Aosjlwvd4xyGMO5R6jQg=</DigestValue>
      </Reference>
      <Reference URI="/word/media/image443.png?ContentType=image/png">
        <DigestMethod Algorithm="http://www.w3.org/2000/09/xmldsig#sha1"/>
        <DigestValue>L7kSz09Ud4j/eUCj3QyNLd/GrZY=</DigestValue>
      </Reference>
      <Reference URI="/word/media/image444.png?ContentType=image/png">
        <DigestMethod Algorithm="http://www.w3.org/2000/09/xmldsig#sha1"/>
        <DigestValue>C/idAMCuj21tj9KHHFuG6ajXb9w=</DigestValue>
      </Reference>
      <Reference URI="/word/media/image445.png?ContentType=image/png">
        <DigestMethod Algorithm="http://www.w3.org/2000/09/xmldsig#sha1"/>
        <DigestValue>bA/JsQPYU2kVqE10JlbF1dRE/mI=</DigestValue>
      </Reference>
      <Reference URI="/word/media/image446.png?ContentType=image/png">
        <DigestMethod Algorithm="http://www.w3.org/2000/09/xmldsig#sha1"/>
        <DigestValue>JjK19fooAbRRtOANw6XMH7kOtts=</DigestValue>
      </Reference>
      <Reference URI="/word/media/image447.png?ContentType=image/png">
        <DigestMethod Algorithm="http://www.w3.org/2000/09/xmldsig#sha1"/>
        <DigestValue>UOqLelbWqyJ3adQPNwVrKA1Cnpc=</DigestValue>
      </Reference>
      <Reference URI="/word/media/image448.png?ContentType=image/png">
        <DigestMethod Algorithm="http://www.w3.org/2000/09/xmldsig#sha1"/>
        <DigestValue>PX+mO8XrSMmNSW9JvGmU/tyvMM0=</DigestValue>
      </Reference>
      <Reference URI="/word/media/image449.png?ContentType=image/png">
        <DigestMethod Algorithm="http://www.w3.org/2000/09/xmldsig#sha1"/>
        <DigestValue>Nov6Kp59N1ZTcqTBdESpx7SnhJA=</DigestValue>
      </Reference>
      <Reference URI="/word/media/image45.wmf?ContentType=image/x-wmf">
        <DigestMethod Algorithm="http://www.w3.org/2000/09/xmldsig#sha1"/>
        <DigestValue>tf1IwutYdWEGFJalCQysCQKt0Q4=</DigestValue>
      </Reference>
      <Reference URI="/word/media/image450.png?ContentType=image/png">
        <DigestMethod Algorithm="http://www.w3.org/2000/09/xmldsig#sha1"/>
        <DigestValue>uRxcJzWGjubxdaIT2URQ5mpU5xQ=</DigestValue>
      </Reference>
      <Reference URI="/word/media/image451.png?ContentType=image/png">
        <DigestMethod Algorithm="http://www.w3.org/2000/09/xmldsig#sha1"/>
        <DigestValue>q0vEcMM7vc8/hoWy147zhaX6YL8=</DigestValue>
      </Reference>
      <Reference URI="/word/media/image452.png?ContentType=image/png">
        <DigestMethod Algorithm="http://www.w3.org/2000/09/xmldsig#sha1"/>
        <DigestValue>AGGvUVr97jsKiHX1UA7fopmuJLY=</DigestValue>
      </Reference>
      <Reference URI="/word/media/image453.png?ContentType=image/png">
        <DigestMethod Algorithm="http://www.w3.org/2000/09/xmldsig#sha1"/>
        <DigestValue>srPf0uvVNzJxUR5gsg/H8KecOdk=</DigestValue>
      </Reference>
      <Reference URI="/word/media/image454.png?ContentType=image/png">
        <DigestMethod Algorithm="http://www.w3.org/2000/09/xmldsig#sha1"/>
        <DigestValue>tKROLqnyp8RoTAVuJHkjaGpLXyc=</DigestValue>
      </Reference>
      <Reference URI="/word/media/image455.png?ContentType=image/png">
        <DigestMethod Algorithm="http://www.w3.org/2000/09/xmldsig#sha1"/>
        <DigestValue>lRqQTD2Hjmuh63LrO8G7ShdhPhY=</DigestValue>
      </Reference>
      <Reference URI="/word/media/image456.png?ContentType=image/png">
        <DigestMethod Algorithm="http://www.w3.org/2000/09/xmldsig#sha1"/>
        <DigestValue>BqqFaJM2A2L6sv6qDTkXdN6C+lI=</DigestValue>
      </Reference>
      <Reference URI="/word/media/image457.png?ContentType=image/png">
        <DigestMethod Algorithm="http://www.w3.org/2000/09/xmldsig#sha1"/>
        <DigestValue>9Crf2XmATPEWjUzF0b8bWt4Qdak=</DigestValue>
      </Reference>
      <Reference URI="/word/media/image458.png?ContentType=image/png">
        <DigestMethod Algorithm="http://www.w3.org/2000/09/xmldsig#sha1"/>
        <DigestValue>Z2W/Iuwab56tojqL4zYAsXgfvag=</DigestValue>
      </Reference>
      <Reference URI="/word/media/image459.png?ContentType=image/png">
        <DigestMethod Algorithm="http://www.w3.org/2000/09/xmldsig#sha1"/>
        <DigestValue>boz5vOBctBUn/oOEJzOWkqMZ2yk=</DigestValue>
      </Reference>
      <Reference URI="/word/media/image46.wmf?ContentType=image/x-wmf">
        <DigestMethod Algorithm="http://www.w3.org/2000/09/xmldsig#sha1"/>
        <DigestValue>N+KqHeRvRdzKRQNbL65XOTlDwsE=</DigestValue>
      </Reference>
      <Reference URI="/word/media/image460.png?ContentType=image/png">
        <DigestMethod Algorithm="http://www.w3.org/2000/09/xmldsig#sha1"/>
        <DigestValue>RTcdideU0x8+3btvaNKhJcF20s0=</DigestValue>
      </Reference>
      <Reference URI="/word/media/image461.png?ContentType=image/png">
        <DigestMethod Algorithm="http://www.w3.org/2000/09/xmldsig#sha1"/>
        <DigestValue>hSMFYdtklmtkqPUD6Vun6qStJZE=</DigestValue>
      </Reference>
      <Reference URI="/word/media/image462.png?ContentType=image/png">
        <DigestMethod Algorithm="http://www.w3.org/2000/09/xmldsig#sha1"/>
        <DigestValue>yCBTxwOp5/n1cZ1aLix6pWdcFLw=</DigestValue>
      </Reference>
      <Reference URI="/word/media/image463.png?ContentType=image/png">
        <DigestMethod Algorithm="http://www.w3.org/2000/09/xmldsig#sha1"/>
        <DigestValue>wKs9fED9Jh+n8vVo/7oAP30n+AU=</DigestValue>
      </Reference>
      <Reference URI="/word/media/image464.png?ContentType=image/png">
        <DigestMethod Algorithm="http://www.w3.org/2000/09/xmldsig#sha1"/>
        <DigestValue>p+cTj8dGs8YfAD4spv+EHT4QQFw=</DigestValue>
      </Reference>
      <Reference URI="/word/media/image465.png?ContentType=image/png">
        <DigestMethod Algorithm="http://www.w3.org/2000/09/xmldsig#sha1"/>
        <DigestValue>iE/KNam8hPfwBCWmkBa6fKa7a/M=</DigestValue>
      </Reference>
      <Reference URI="/word/media/image466.png?ContentType=image/png">
        <DigestMethod Algorithm="http://www.w3.org/2000/09/xmldsig#sha1"/>
        <DigestValue>+7CbFDR8czzh3nrR2pG0hzUhiwo=</DigestValue>
      </Reference>
      <Reference URI="/word/media/image467.png?ContentType=image/png">
        <DigestMethod Algorithm="http://www.w3.org/2000/09/xmldsig#sha1"/>
        <DigestValue>yQzpKWCFD7EnSTWGTd2/KseTSPg=</DigestValue>
      </Reference>
      <Reference URI="/word/media/image468.png?ContentType=image/png">
        <DigestMethod Algorithm="http://www.w3.org/2000/09/xmldsig#sha1"/>
        <DigestValue>NA49E7nWnhfSgV0zSJ/50Gn30f4=</DigestValue>
      </Reference>
      <Reference URI="/word/media/image469.png?ContentType=image/png">
        <DigestMethod Algorithm="http://www.w3.org/2000/09/xmldsig#sha1"/>
        <DigestValue>L76ssUquIvWy/Wc4OmYYAw5sqXc=</DigestValue>
      </Reference>
      <Reference URI="/word/media/image47.wmf?ContentType=image/x-wmf">
        <DigestMethod Algorithm="http://www.w3.org/2000/09/xmldsig#sha1"/>
        <DigestValue>tzHpv9jpY8FtVZ/bxmMaGCKlens=</DigestValue>
      </Reference>
      <Reference URI="/word/media/image470.png?ContentType=image/png">
        <DigestMethod Algorithm="http://www.w3.org/2000/09/xmldsig#sha1"/>
        <DigestValue>pJaUdRoW763dx3h+c3uQ9tMuyjA=</DigestValue>
      </Reference>
      <Reference URI="/word/media/image471.png?ContentType=image/png">
        <DigestMethod Algorithm="http://www.w3.org/2000/09/xmldsig#sha1"/>
        <DigestValue>QzVWVMXtk1S9hgpL+hEr4L549cY=</DigestValue>
      </Reference>
      <Reference URI="/word/media/image472.png?ContentType=image/png">
        <DigestMethod Algorithm="http://www.w3.org/2000/09/xmldsig#sha1"/>
        <DigestValue>HLQLacOh3teUkr7Wtam4Zst0oNg=</DigestValue>
      </Reference>
      <Reference URI="/word/media/image473.png?ContentType=image/png">
        <DigestMethod Algorithm="http://www.w3.org/2000/09/xmldsig#sha1"/>
        <DigestValue>Isrqp7sJY4XLQXHHDBP0PpxojIM=</DigestValue>
      </Reference>
      <Reference URI="/word/media/image474.png?ContentType=image/png">
        <DigestMethod Algorithm="http://www.w3.org/2000/09/xmldsig#sha1"/>
        <DigestValue>aJZj/sXklekUcw8ShY1Mer+rVHE=</DigestValue>
      </Reference>
      <Reference URI="/word/media/image475.png?ContentType=image/png">
        <DigestMethod Algorithm="http://www.w3.org/2000/09/xmldsig#sha1"/>
        <DigestValue>dg++NFddXRDEnR2kkY51wb5U/Wg=</DigestValue>
      </Reference>
      <Reference URI="/word/media/image476.png?ContentType=image/png">
        <DigestMethod Algorithm="http://www.w3.org/2000/09/xmldsig#sha1"/>
        <DigestValue>mmCJE9Zv2+iih51sGzaXugVE2mc=</DigestValue>
      </Reference>
      <Reference URI="/word/media/image477.png?ContentType=image/png">
        <DigestMethod Algorithm="http://www.w3.org/2000/09/xmldsig#sha1"/>
        <DigestValue>ffAeTNIkgsWcD32o39j5Rk4M/Bg=</DigestValue>
      </Reference>
      <Reference URI="/word/media/image478.png?ContentType=image/png">
        <DigestMethod Algorithm="http://www.w3.org/2000/09/xmldsig#sha1"/>
        <DigestValue>7puDd+yBmRxF2qHOJnGuVwPbn0g=</DigestValue>
      </Reference>
      <Reference URI="/word/media/image479.png?ContentType=image/png">
        <DigestMethod Algorithm="http://www.w3.org/2000/09/xmldsig#sha1"/>
        <DigestValue>1emHYhOkGmsY2AQog+s4uwE6CyE=</DigestValue>
      </Reference>
      <Reference URI="/word/media/image48.wmf?ContentType=image/x-wmf">
        <DigestMethod Algorithm="http://www.w3.org/2000/09/xmldsig#sha1"/>
        <DigestValue>+yRviTMpwzjMIpPGIx43uGLo5+w=</DigestValue>
      </Reference>
      <Reference URI="/word/media/image480.png?ContentType=image/png">
        <DigestMethod Algorithm="http://www.w3.org/2000/09/xmldsig#sha1"/>
        <DigestValue>WL4REpKnOOe7bU5fxV3vmdpUi4k=</DigestValue>
      </Reference>
      <Reference URI="/word/media/image481.png?ContentType=image/png">
        <DigestMethod Algorithm="http://www.w3.org/2000/09/xmldsig#sha1"/>
        <DigestValue>RQ8srFaFIFSDCoMCxYVbNGvYY3U=</DigestValue>
      </Reference>
      <Reference URI="/word/media/image482.png?ContentType=image/png">
        <DigestMethod Algorithm="http://www.w3.org/2000/09/xmldsig#sha1"/>
        <DigestValue>rK9kT8STJ6f0/SkcIq9pkhgOJ/8=</DigestValue>
      </Reference>
      <Reference URI="/word/media/image483.png?ContentType=image/png">
        <DigestMethod Algorithm="http://www.w3.org/2000/09/xmldsig#sha1"/>
        <DigestValue>UpiMH01JCFjt9/pcG4QtCdic1pk=</DigestValue>
      </Reference>
      <Reference URI="/word/media/image484.wmf?ContentType=image/x-wmf">
        <DigestMethod Algorithm="http://www.w3.org/2000/09/xmldsig#sha1"/>
        <DigestValue>QJn1ek5vKH26+r4tuchfogr+yFk=</DigestValue>
      </Reference>
      <Reference URI="/word/media/image485.wmf?ContentType=image/x-wmf">
        <DigestMethod Algorithm="http://www.w3.org/2000/09/xmldsig#sha1"/>
        <DigestValue>YMquQMsL/nGMCcMOstRKC5LsMtw=</DigestValue>
      </Reference>
      <Reference URI="/word/media/image486.wmf?ContentType=image/x-wmf">
        <DigestMethod Algorithm="http://www.w3.org/2000/09/xmldsig#sha1"/>
        <DigestValue>f1llpd8y1XkC/8klkbuUXE1mRzg=</DigestValue>
      </Reference>
      <Reference URI="/word/media/image487.wmf?ContentType=image/x-wmf">
        <DigestMethod Algorithm="http://www.w3.org/2000/09/xmldsig#sha1"/>
        <DigestValue>NRHmUepuUuIpAcT1jEqdi8lgoa4=</DigestValue>
      </Reference>
      <Reference URI="/word/media/image488.wmf?ContentType=image/x-wmf">
        <DigestMethod Algorithm="http://www.w3.org/2000/09/xmldsig#sha1"/>
        <DigestValue>JoSKnrXb/apalqxQ0Cg0nkNnriI=</DigestValue>
      </Reference>
      <Reference URI="/word/media/image489.wmf?ContentType=image/x-wmf">
        <DigestMethod Algorithm="http://www.w3.org/2000/09/xmldsig#sha1"/>
        <DigestValue>/LdlRV8x4d/om2hlSqbRCS8oepo=</DigestValue>
      </Reference>
      <Reference URI="/word/media/image49.wmf?ContentType=image/x-wmf">
        <DigestMethod Algorithm="http://www.w3.org/2000/09/xmldsig#sha1"/>
        <DigestValue>9KeB4pFUuwTSdL8U7xTAO0cRHJk=</DigestValue>
      </Reference>
      <Reference URI="/word/media/image490.wmf?ContentType=image/x-wmf">
        <DigestMethod Algorithm="http://www.w3.org/2000/09/xmldsig#sha1"/>
        <DigestValue>ZxX52q0LwrAYmJwaYHczdt5jAws=</DigestValue>
      </Reference>
      <Reference URI="/word/media/image491.wmf?ContentType=image/x-wmf">
        <DigestMethod Algorithm="http://www.w3.org/2000/09/xmldsig#sha1"/>
        <DigestValue>axBCdAiF2cu4vWJmYfOz1Trdfzw=</DigestValue>
      </Reference>
      <Reference URI="/word/media/image492.wmf?ContentType=image/x-wmf">
        <DigestMethod Algorithm="http://www.w3.org/2000/09/xmldsig#sha1"/>
        <DigestValue>7JI6w+AIBGgiNBhUCcJJP7ITD9o=</DigestValue>
      </Reference>
      <Reference URI="/word/media/image493.wmf?ContentType=image/x-wmf">
        <DigestMethod Algorithm="http://www.w3.org/2000/09/xmldsig#sha1"/>
        <DigestValue>pxllQoXrDHTkrSag4gqQTLf/oLs=</DigestValue>
      </Reference>
      <Reference URI="/word/media/image494.wmf?ContentType=image/x-wmf">
        <DigestMethod Algorithm="http://www.w3.org/2000/09/xmldsig#sha1"/>
        <DigestValue>JhZ/oyFo+kzP232KRFjI5XGr+U8=</DigestValue>
      </Reference>
      <Reference URI="/word/media/image495.wmf?ContentType=image/x-wmf">
        <DigestMethod Algorithm="http://www.w3.org/2000/09/xmldsig#sha1"/>
        <DigestValue>ToGQXqg9VLLlVMc8PeEJOhprA5k=</DigestValue>
      </Reference>
      <Reference URI="/word/media/image496.wmf?ContentType=image/x-wmf">
        <DigestMethod Algorithm="http://www.w3.org/2000/09/xmldsig#sha1"/>
        <DigestValue>qTmJqv6Or+vGdpeiWBksjcpA/MM=</DigestValue>
      </Reference>
      <Reference URI="/word/media/image497.wmf?ContentType=image/x-wmf">
        <DigestMethod Algorithm="http://www.w3.org/2000/09/xmldsig#sha1"/>
        <DigestValue>jCaMrPhQLpWHLgCR9naV/lkADUw=</DigestValue>
      </Reference>
      <Reference URI="/word/media/image498.wmf?ContentType=image/x-wmf">
        <DigestMethod Algorithm="http://www.w3.org/2000/09/xmldsig#sha1"/>
        <DigestValue>Z9izCaKtzcHTS2k43x3dCNoI8vA=</DigestValue>
      </Reference>
      <Reference URI="/word/media/image499.wmf?ContentType=image/x-wmf">
        <DigestMethod Algorithm="http://www.w3.org/2000/09/xmldsig#sha1"/>
        <DigestValue>kU0NzDz1Og9+bP8jG6KdOGYI2qM=</DigestValue>
      </Reference>
      <Reference URI="/word/media/image5.wmf?ContentType=image/x-wmf">
        <DigestMethod Algorithm="http://www.w3.org/2000/09/xmldsig#sha1"/>
        <DigestValue>+9NrUruamkNEO3foyLC7YpisTww=</DigestValue>
      </Reference>
      <Reference URI="/word/media/image50.wmf?ContentType=image/x-wmf">
        <DigestMethod Algorithm="http://www.w3.org/2000/09/xmldsig#sha1"/>
        <DigestValue>5G4q/YxDLG8t8dWQDbxx053wZ/o=</DigestValue>
      </Reference>
      <Reference URI="/word/media/image500.wmf?ContentType=image/x-wmf">
        <DigestMethod Algorithm="http://www.w3.org/2000/09/xmldsig#sha1"/>
        <DigestValue>VSxibZPefRTDPH3BNrMFsLEH1f0=</DigestValue>
      </Reference>
      <Reference URI="/word/media/image501.wmf?ContentType=image/x-wmf">
        <DigestMethod Algorithm="http://www.w3.org/2000/09/xmldsig#sha1"/>
        <DigestValue>qCKJmOPuDaZgfgfSd8kbXgKrNio=</DigestValue>
      </Reference>
      <Reference URI="/word/media/image502.wmf?ContentType=image/x-wmf">
        <DigestMethod Algorithm="http://www.w3.org/2000/09/xmldsig#sha1"/>
        <DigestValue>FOXoegeH5AjY81nNnfmNmy8YY6o=</DigestValue>
      </Reference>
      <Reference URI="/word/media/image503.wmf?ContentType=image/x-wmf">
        <DigestMethod Algorithm="http://www.w3.org/2000/09/xmldsig#sha1"/>
        <DigestValue>Q0xUaZBJsGJYDbweluYCgSojFSg=</DigestValue>
      </Reference>
      <Reference URI="/word/media/image504.wmf?ContentType=image/x-wmf">
        <DigestMethod Algorithm="http://www.w3.org/2000/09/xmldsig#sha1"/>
        <DigestValue>9cUyohd9JnQ692yRxqRxm5zkCJk=</DigestValue>
      </Reference>
      <Reference URI="/word/media/image505.wmf?ContentType=image/x-wmf">
        <DigestMethod Algorithm="http://www.w3.org/2000/09/xmldsig#sha1"/>
        <DigestValue>mUOYUs7jeg5ikxOG3gDN73/nayA=</DigestValue>
      </Reference>
      <Reference URI="/word/media/image506.wmf?ContentType=image/x-wmf">
        <DigestMethod Algorithm="http://www.w3.org/2000/09/xmldsig#sha1"/>
        <DigestValue>5KvuHj6RyI0e6C+ZzLorjm5ro5A=</DigestValue>
      </Reference>
      <Reference URI="/word/media/image507.wmf?ContentType=image/x-wmf">
        <DigestMethod Algorithm="http://www.w3.org/2000/09/xmldsig#sha1"/>
        <DigestValue>Yj2AkoZiPOu4jvGlV292j66zeUk=</DigestValue>
      </Reference>
      <Reference URI="/word/media/image508.wmf?ContentType=image/x-wmf">
        <DigestMethod Algorithm="http://www.w3.org/2000/09/xmldsig#sha1"/>
        <DigestValue>+tcbt/xdmyJ2qmfVgDw6pUWDvNg=</DigestValue>
      </Reference>
      <Reference URI="/word/media/image509.wmf?ContentType=image/x-wmf">
        <DigestMethod Algorithm="http://www.w3.org/2000/09/xmldsig#sha1"/>
        <DigestValue>OdI+oEFaiDtd46JxDpeJ/ojB9zE=</DigestValue>
      </Reference>
      <Reference URI="/word/media/image51.wmf?ContentType=image/x-wmf">
        <DigestMethod Algorithm="http://www.w3.org/2000/09/xmldsig#sha1"/>
        <DigestValue>rqcnImubddrWt/ODs5//xBqv1Uo=</DigestValue>
      </Reference>
      <Reference URI="/word/media/image510.wmf?ContentType=image/x-wmf">
        <DigestMethod Algorithm="http://www.w3.org/2000/09/xmldsig#sha1"/>
        <DigestValue>AEXvy3bY2VZFFyiubqM0oGOFoo0=</DigestValue>
      </Reference>
      <Reference URI="/word/media/image511.wmf?ContentType=image/x-wmf">
        <DigestMethod Algorithm="http://www.w3.org/2000/09/xmldsig#sha1"/>
        <DigestValue>/hjgvOd7UtkNtH41S1n9xRNR7eU=</DigestValue>
      </Reference>
      <Reference URI="/word/media/image512.wmf?ContentType=image/x-wmf">
        <DigestMethod Algorithm="http://www.w3.org/2000/09/xmldsig#sha1"/>
        <DigestValue>bGxJj6u/ergHb7EyUx7AFL+oYdI=</DigestValue>
      </Reference>
      <Reference URI="/word/media/image513.wmf?ContentType=image/x-wmf">
        <DigestMethod Algorithm="http://www.w3.org/2000/09/xmldsig#sha1"/>
        <DigestValue>RMoTwopn2/KpOI948lf5g6ClmUI=</DigestValue>
      </Reference>
      <Reference URI="/word/media/image514.wmf?ContentType=image/x-wmf">
        <DigestMethod Algorithm="http://www.w3.org/2000/09/xmldsig#sha1"/>
        <DigestValue>SFvQEd5nPYVY7ItZMkO3ULj1cos=</DigestValue>
      </Reference>
      <Reference URI="/word/media/image515.wmf?ContentType=image/x-wmf">
        <DigestMethod Algorithm="http://www.w3.org/2000/09/xmldsig#sha1"/>
        <DigestValue>tpkyl20Bw73RfjKPZ0d58e5wfuA=</DigestValue>
      </Reference>
      <Reference URI="/word/media/image516.wmf?ContentType=image/x-wmf">
        <DigestMethod Algorithm="http://www.w3.org/2000/09/xmldsig#sha1"/>
        <DigestValue>l1LQ7JAymItsAnQ2B5FQwlJ3YlA=</DigestValue>
      </Reference>
      <Reference URI="/word/media/image517.wmf?ContentType=image/x-wmf">
        <DigestMethod Algorithm="http://www.w3.org/2000/09/xmldsig#sha1"/>
        <DigestValue>Tg9lJsa0F5hyMJibCBIeeBrtrCc=</DigestValue>
      </Reference>
      <Reference URI="/word/media/image518.wmf?ContentType=image/x-wmf">
        <DigestMethod Algorithm="http://www.w3.org/2000/09/xmldsig#sha1"/>
        <DigestValue>X6KiWFHJOs+XBMWT8rrPeqziiNA=</DigestValue>
      </Reference>
      <Reference URI="/word/media/image519.wmf?ContentType=image/x-wmf">
        <DigestMethod Algorithm="http://www.w3.org/2000/09/xmldsig#sha1"/>
        <DigestValue>qbfTiK+4TKsyNrIyUx1GxyW0N9I=</DigestValue>
      </Reference>
      <Reference URI="/word/media/image52.wmf?ContentType=image/x-wmf">
        <DigestMethod Algorithm="http://www.w3.org/2000/09/xmldsig#sha1"/>
        <DigestValue>uNMJM6iTyu9mmnq482A3KA2iWXQ=</DigestValue>
      </Reference>
      <Reference URI="/word/media/image520.wmf?ContentType=image/x-wmf">
        <DigestMethod Algorithm="http://www.w3.org/2000/09/xmldsig#sha1"/>
        <DigestValue>tlpojJVFB2cW/gWr5IECQ3QGf0c=</DigestValue>
      </Reference>
      <Reference URI="/word/media/image521.wmf?ContentType=image/x-wmf">
        <DigestMethod Algorithm="http://www.w3.org/2000/09/xmldsig#sha1"/>
        <DigestValue>RquJOaKefuQFCZm3j0qo6hGbM08=</DigestValue>
      </Reference>
      <Reference URI="/word/media/image522.wmf?ContentType=image/x-wmf">
        <DigestMethod Algorithm="http://www.w3.org/2000/09/xmldsig#sha1"/>
        <DigestValue>yyos6JeM38BT2b4MZzysEv3itL4=</DigestValue>
      </Reference>
      <Reference URI="/word/media/image523.wmf?ContentType=image/x-wmf">
        <DigestMethod Algorithm="http://www.w3.org/2000/09/xmldsig#sha1"/>
        <DigestValue>v6zo1efWFH4v9YvNu86E+L3K3BU=</DigestValue>
      </Reference>
      <Reference URI="/word/media/image524.wmf?ContentType=image/x-wmf">
        <DigestMethod Algorithm="http://www.w3.org/2000/09/xmldsig#sha1"/>
        <DigestValue>5USbhEj9JKS61mQtNl7TqfO/1Do=</DigestValue>
      </Reference>
      <Reference URI="/word/media/image525.wmf?ContentType=image/x-wmf">
        <DigestMethod Algorithm="http://www.w3.org/2000/09/xmldsig#sha1"/>
        <DigestValue>tXfz1jua2uS0gCWz9YQPYCpWSBM=</DigestValue>
      </Reference>
      <Reference URI="/word/media/image526.wmf?ContentType=image/x-wmf">
        <DigestMethod Algorithm="http://www.w3.org/2000/09/xmldsig#sha1"/>
        <DigestValue>A7IoPVGmw2oX1H6VV3ELbwKiLqM=</DigestValue>
      </Reference>
      <Reference URI="/word/media/image527.wmf?ContentType=image/x-wmf">
        <DigestMethod Algorithm="http://www.w3.org/2000/09/xmldsig#sha1"/>
        <DigestValue>XvAmPH75KtKKsUmWUoUylgpTfMA=</DigestValue>
      </Reference>
      <Reference URI="/word/media/image528.wmf?ContentType=image/x-wmf">
        <DigestMethod Algorithm="http://www.w3.org/2000/09/xmldsig#sha1"/>
        <DigestValue>ZfD6bKINSrK47XhaVDNM1eP/spQ=</DigestValue>
      </Reference>
      <Reference URI="/word/media/image529.wmf?ContentType=image/x-wmf">
        <DigestMethod Algorithm="http://www.w3.org/2000/09/xmldsig#sha1"/>
        <DigestValue>/6RoYcUoAekFLLTlujG/gocYGuw=</DigestValue>
      </Reference>
      <Reference URI="/word/media/image53.wmf?ContentType=image/x-wmf">
        <DigestMethod Algorithm="http://www.w3.org/2000/09/xmldsig#sha1"/>
        <DigestValue>S+BZl+5JL2/LjqU6MAjdfY+uQJ0=</DigestValue>
      </Reference>
      <Reference URI="/word/media/image530.wmf?ContentType=image/x-wmf">
        <DigestMethod Algorithm="http://www.w3.org/2000/09/xmldsig#sha1"/>
        <DigestValue>dEjkOh2joZYP5XYqS2s2UI59F7A=</DigestValue>
      </Reference>
      <Reference URI="/word/media/image531.wmf?ContentType=image/x-wmf">
        <DigestMethod Algorithm="http://www.w3.org/2000/09/xmldsig#sha1"/>
        <DigestValue>w+74Zom/cM5xChECcBfCiwVayPI=</DigestValue>
      </Reference>
      <Reference URI="/word/media/image532.wmf?ContentType=image/x-wmf">
        <DigestMethod Algorithm="http://www.w3.org/2000/09/xmldsig#sha1"/>
        <DigestValue>5i872O7U3kHyQr0WPvn5Y9XMQgE=</DigestValue>
      </Reference>
      <Reference URI="/word/media/image533.wmf?ContentType=image/x-wmf">
        <DigestMethod Algorithm="http://www.w3.org/2000/09/xmldsig#sha1"/>
        <DigestValue>YVujCCzYUxMDwP+LebTpmUuH4fI=</DigestValue>
      </Reference>
      <Reference URI="/word/media/image534.wmf?ContentType=image/x-wmf">
        <DigestMethod Algorithm="http://www.w3.org/2000/09/xmldsig#sha1"/>
        <DigestValue>W4QXPSByiKCdNkOPxx3ubC9ogS0=</DigestValue>
      </Reference>
      <Reference URI="/word/media/image535.wmf?ContentType=image/x-wmf">
        <DigestMethod Algorithm="http://www.w3.org/2000/09/xmldsig#sha1"/>
        <DigestValue>GuVJjLQxkpHSZltcsh9hQFEJ61w=</DigestValue>
      </Reference>
      <Reference URI="/word/media/image536.wmf?ContentType=image/x-wmf">
        <DigestMethod Algorithm="http://www.w3.org/2000/09/xmldsig#sha1"/>
        <DigestValue>kAysMGft2/WXf1tXWkfQVxpdSDY=</DigestValue>
      </Reference>
      <Reference URI="/word/media/image537.wmf?ContentType=image/x-wmf">
        <DigestMethod Algorithm="http://www.w3.org/2000/09/xmldsig#sha1"/>
        <DigestValue>DhsesncXfNLU9qRZvkz52Wp+B1s=</DigestValue>
      </Reference>
      <Reference URI="/word/media/image538.wmf?ContentType=image/x-wmf">
        <DigestMethod Algorithm="http://www.w3.org/2000/09/xmldsig#sha1"/>
        <DigestValue>K5pFtQOWcr5Cz2F8koUxZzFFFsM=</DigestValue>
      </Reference>
      <Reference URI="/word/media/image539.wmf?ContentType=image/x-wmf">
        <DigestMethod Algorithm="http://www.w3.org/2000/09/xmldsig#sha1"/>
        <DigestValue>jmEl8pS9S3DuC2iJR+XnJ1uFPOo=</DigestValue>
      </Reference>
      <Reference URI="/word/media/image54.wmf?ContentType=image/x-wmf">
        <DigestMethod Algorithm="http://www.w3.org/2000/09/xmldsig#sha1"/>
        <DigestValue>vLLYLjvSypK5uA/e9flAdhzNRgE=</DigestValue>
      </Reference>
      <Reference URI="/word/media/image540.wmf?ContentType=image/x-wmf">
        <DigestMethod Algorithm="http://www.w3.org/2000/09/xmldsig#sha1"/>
        <DigestValue>n0N7rq7S3X/uukCJVS/PmQ/nf24=</DigestValue>
      </Reference>
      <Reference URI="/word/media/image541.wmf?ContentType=image/x-wmf">
        <DigestMethod Algorithm="http://www.w3.org/2000/09/xmldsig#sha1"/>
        <DigestValue>FYAKLGA8jEE/6C28yVy8hDNpTDM=</DigestValue>
      </Reference>
      <Reference URI="/word/media/image542.wmf?ContentType=image/x-wmf">
        <DigestMethod Algorithm="http://www.w3.org/2000/09/xmldsig#sha1"/>
        <DigestValue>HFOZ9z/UmqiBUW/WCl00z3zJ9ug=</DigestValue>
      </Reference>
      <Reference URI="/word/media/image543.wmf?ContentType=image/x-wmf">
        <DigestMethod Algorithm="http://www.w3.org/2000/09/xmldsig#sha1"/>
        <DigestValue>FJvjtrGbc5i9XHDAvAhg/P/sNlw=</DigestValue>
      </Reference>
      <Reference URI="/word/media/image544.wmf?ContentType=image/x-wmf">
        <DigestMethod Algorithm="http://www.w3.org/2000/09/xmldsig#sha1"/>
        <DigestValue>TX27IN5VczaIzkjXUXoDCSD3noI=</DigestValue>
      </Reference>
      <Reference URI="/word/media/image545.wmf?ContentType=image/x-wmf">
        <DigestMethod Algorithm="http://www.w3.org/2000/09/xmldsig#sha1"/>
        <DigestValue>K3kXKQyHF/pT7Q8Lx2m7+2IezGU=</DigestValue>
      </Reference>
      <Reference URI="/word/media/image546.wmf?ContentType=image/x-wmf">
        <DigestMethod Algorithm="http://www.w3.org/2000/09/xmldsig#sha1"/>
        <DigestValue>ty8xLF3sZZDj4/WbjdIC1T1wVug=</DigestValue>
      </Reference>
      <Reference URI="/word/media/image547.wmf?ContentType=image/x-wmf">
        <DigestMethod Algorithm="http://www.w3.org/2000/09/xmldsig#sha1"/>
        <DigestValue>TgSFdxL/1n58MHVLp23q4Lry0MY=</DigestValue>
      </Reference>
      <Reference URI="/word/media/image548.wmf?ContentType=image/x-wmf">
        <DigestMethod Algorithm="http://www.w3.org/2000/09/xmldsig#sha1"/>
        <DigestValue>8M0vv6LHRFeyGCTVldy4nVeOKrk=</DigestValue>
      </Reference>
      <Reference URI="/word/media/image549.wmf?ContentType=image/x-wmf">
        <DigestMethod Algorithm="http://www.w3.org/2000/09/xmldsig#sha1"/>
        <DigestValue>d8qTgA46cDubYqc2abePB+16q2g=</DigestValue>
      </Reference>
      <Reference URI="/word/media/image55.wmf?ContentType=image/x-wmf">
        <DigestMethod Algorithm="http://www.w3.org/2000/09/xmldsig#sha1"/>
        <DigestValue>psSx0GeBJiurY95PG0pqy/o2aGo=</DigestValue>
      </Reference>
      <Reference URI="/word/media/image550.wmf?ContentType=image/x-wmf">
        <DigestMethod Algorithm="http://www.w3.org/2000/09/xmldsig#sha1"/>
        <DigestValue>eN8i3MM1rPK/MF5Z9Mxoknl+kcM=</DigestValue>
      </Reference>
      <Reference URI="/word/media/image551.wmf?ContentType=image/x-wmf">
        <DigestMethod Algorithm="http://www.w3.org/2000/09/xmldsig#sha1"/>
        <DigestValue>QiO9v0ZAnxlY7ZAoUDfEam+iCDc=</DigestValue>
      </Reference>
      <Reference URI="/word/media/image552.wmf?ContentType=image/x-wmf">
        <DigestMethod Algorithm="http://www.w3.org/2000/09/xmldsig#sha1"/>
        <DigestValue>98KVZfRRZVkjJLcdqlExILTlm0g=</DigestValue>
      </Reference>
      <Reference URI="/word/media/image553.wmf?ContentType=image/x-wmf">
        <DigestMethod Algorithm="http://www.w3.org/2000/09/xmldsig#sha1"/>
        <DigestValue>So6HPdSLQT4zQrso7pETwxVNLn0=</DigestValue>
      </Reference>
      <Reference URI="/word/media/image554.wmf?ContentType=image/x-wmf">
        <DigestMethod Algorithm="http://www.w3.org/2000/09/xmldsig#sha1"/>
        <DigestValue>Sk21QOyeNTp7q5bKJdKrzvhgiQE=</DigestValue>
      </Reference>
      <Reference URI="/word/media/image555.wmf?ContentType=image/x-wmf">
        <DigestMethod Algorithm="http://www.w3.org/2000/09/xmldsig#sha1"/>
        <DigestValue>a0mHE/n/WwpTscbwU2A+yrCTYIc=</DigestValue>
      </Reference>
      <Reference URI="/word/media/image556.wmf?ContentType=image/x-wmf">
        <DigestMethod Algorithm="http://www.w3.org/2000/09/xmldsig#sha1"/>
        <DigestValue>HSnG4Clpg1hnevEx6wnUgJzrkGk=</DigestValue>
      </Reference>
      <Reference URI="/word/media/image557.wmf?ContentType=image/x-wmf">
        <DigestMethod Algorithm="http://www.w3.org/2000/09/xmldsig#sha1"/>
        <DigestValue>AIDsz4c61thD6Yd7FT5WDyvWou0=</DigestValue>
      </Reference>
      <Reference URI="/word/media/image558.wmf?ContentType=image/x-wmf">
        <DigestMethod Algorithm="http://www.w3.org/2000/09/xmldsig#sha1"/>
        <DigestValue>fz3CFu5oHZF+j07p6z+1Tl+Lq0M=</DigestValue>
      </Reference>
      <Reference URI="/word/media/image559.wmf?ContentType=image/x-wmf">
        <DigestMethod Algorithm="http://www.w3.org/2000/09/xmldsig#sha1"/>
        <DigestValue>20waETnGs7qr72ONQviz0sq2AnE=</DigestValue>
      </Reference>
      <Reference URI="/word/media/image56.wmf?ContentType=image/x-wmf">
        <DigestMethod Algorithm="http://www.w3.org/2000/09/xmldsig#sha1"/>
        <DigestValue>B5EDMlwY3cB+iGw5/qd8ugYd0Og=</DigestValue>
      </Reference>
      <Reference URI="/word/media/image560.wmf?ContentType=image/x-wmf">
        <DigestMethod Algorithm="http://www.w3.org/2000/09/xmldsig#sha1"/>
        <DigestValue>1+LyWPevYy2JLCDiC4c6Qyt4jmA=</DigestValue>
      </Reference>
      <Reference URI="/word/media/image561.wmf?ContentType=image/x-wmf">
        <DigestMethod Algorithm="http://www.w3.org/2000/09/xmldsig#sha1"/>
        <DigestValue>cKb2eCZPl8CkhGeSYDOYUoDsDsM=</DigestValue>
      </Reference>
      <Reference URI="/word/media/image562.wmf?ContentType=image/x-wmf">
        <DigestMethod Algorithm="http://www.w3.org/2000/09/xmldsig#sha1"/>
        <DigestValue>emwr5JbvWNr1zMIG05Apua37zp0=</DigestValue>
      </Reference>
      <Reference URI="/word/media/image563.wmf?ContentType=image/x-wmf">
        <DigestMethod Algorithm="http://www.w3.org/2000/09/xmldsig#sha1"/>
        <DigestValue>tm7SKv0AAg+jaVuLZQaXdu3DruY=</DigestValue>
      </Reference>
      <Reference URI="/word/media/image564.wmf?ContentType=image/x-wmf">
        <DigestMethod Algorithm="http://www.w3.org/2000/09/xmldsig#sha1"/>
        <DigestValue>43WtwEOVL8HHgyFLwK1/bqVnLfg=</DigestValue>
      </Reference>
      <Reference URI="/word/media/image565.wmf?ContentType=image/x-wmf">
        <DigestMethod Algorithm="http://www.w3.org/2000/09/xmldsig#sha1"/>
        <DigestValue>8v1FXmwtwgFNvDLHSo+u4H5Hw5o=</DigestValue>
      </Reference>
      <Reference URI="/word/media/image566.wmf?ContentType=image/x-wmf">
        <DigestMethod Algorithm="http://www.w3.org/2000/09/xmldsig#sha1"/>
        <DigestValue>+F/5sJ9MYt3aNjfcZ6sGCHEOgos=</DigestValue>
      </Reference>
      <Reference URI="/word/media/image567.wmf?ContentType=image/x-wmf">
        <DigestMethod Algorithm="http://www.w3.org/2000/09/xmldsig#sha1"/>
        <DigestValue>NNNXb+WK7OBAbtFSFKx2ewrcavs=</DigestValue>
      </Reference>
      <Reference URI="/word/media/image568.wmf?ContentType=image/x-wmf">
        <DigestMethod Algorithm="http://www.w3.org/2000/09/xmldsig#sha1"/>
        <DigestValue>94d4MElhBBaWtBpRn8PEuvN7A6c=</DigestValue>
      </Reference>
      <Reference URI="/word/media/image569.wmf?ContentType=image/x-wmf">
        <DigestMethod Algorithm="http://www.w3.org/2000/09/xmldsig#sha1"/>
        <DigestValue>jz5hGFhD7YQSe9D+vG2iee4YWXo=</DigestValue>
      </Reference>
      <Reference URI="/word/media/image57.wmf?ContentType=image/x-wmf">
        <DigestMethod Algorithm="http://www.w3.org/2000/09/xmldsig#sha1"/>
        <DigestValue>uTRxecmeTUmHu2dMC16hEVvjq7U=</DigestValue>
      </Reference>
      <Reference URI="/word/media/image570.wmf?ContentType=image/x-wmf">
        <DigestMethod Algorithm="http://www.w3.org/2000/09/xmldsig#sha1"/>
        <DigestValue>g1lZKn5BP2evAw9rygEYQRlAFzI=</DigestValue>
      </Reference>
      <Reference URI="/word/media/image571.wmf?ContentType=image/x-wmf">
        <DigestMethod Algorithm="http://www.w3.org/2000/09/xmldsig#sha1"/>
        <DigestValue>ohi+iE1HA7orQBTbea6Nx1lagrY=</DigestValue>
      </Reference>
      <Reference URI="/word/media/image572.wmf?ContentType=image/x-wmf">
        <DigestMethod Algorithm="http://www.w3.org/2000/09/xmldsig#sha1"/>
        <DigestValue>M8oQ6wL86fKheJbrA8QWvx3WR9w=</DigestValue>
      </Reference>
      <Reference URI="/word/media/image573.wmf?ContentType=image/x-wmf">
        <DigestMethod Algorithm="http://www.w3.org/2000/09/xmldsig#sha1"/>
        <DigestValue>ZbTfSGtTAoJfGxekJxZOF8zQW1I=</DigestValue>
      </Reference>
      <Reference URI="/word/media/image574.wmf?ContentType=image/x-wmf">
        <DigestMethod Algorithm="http://www.w3.org/2000/09/xmldsig#sha1"/>
        <DigestValue>/djso41Cu64SbwCBIAlKC86EPgQ=</DigestValue>
      </Reference>
      <Reference URI="/word/media/image575.wmf?ContentType=image/x-wmf">
        <DigestMethod Algorithm="http://www.w3.org/2000/09/xmldsig#sha1"/>
        <DigestValue>8G/8lxatUFQUXpD57kRoFXac8Aw=</DigestValue>
      </Reference>
      <Reference URI="/word/media/image576.wmf?ContentType=image/x-wmf">
        <DigestMethod Algorithm="http://www.w3.org/2000/09/xmldsig#sha1"/>
        <DigestValue>8/iQLeWH/LcOmsSW8eVNthKlG78=</DigestValue>
      </Reference>
      <Reference URI="/word/media/image577.wmf?ContentType=image/x-wmf">
        <DigestMethod Algorithm="http://www.w3.org/2000/09/xmldsig#sha1"/>
        <DigestValue>7TA7IFH3gaR6yfuB3esPXc5x8eQ=</DigestValue>
      </Reference>
      <Reference URI="/word/media/image578.wmf?ContentType=image/x-wmf">
        <DigestMethod Algorithm="http://www.w3.org/2000/09/xmldsig#sha1"/>
        <DigestValue>8DsI6+s0rTlKwTC745+UOttDbg0=</DigestValue>
      </Reference>
      <Reference URI="/word/media/image579.wmf?ContentType=image/x-wmf">
        <DigestMethod Algorithm="http://www.w3.org/2000/09/xmldsig#sha1"/>
        <DigestValue>qAP3B3FYSjvtKT6TSX+SZAMP/Fk=</DigestValue>
      </Reference>
      <Reference URI="/word/media/image58.wmf?ContentType=image/x-wmf">
        <DigestMethod Algorithm="http://www.w3.org/2000/09/xmldsig#sha1"/>
        <DigestValue>HrrfiVMWDl+Tw+A/oFvtwp3ey+w=</DigestValue>
      </Reference>
      <Reference URI="/word/media/image580.wmf?ContentType=image/x-wmf">
        <DigestMethod Algorithm="http://www.w3.org/2000/09/xmldsig#sha1"/>
        <DigestValue>+z3S4qkOHmgdtRyyk8E9MbGwL+Y=</DigestValue>
      </Reference>
      <Reference URI="/word/media/image581.wmf?ContentType=image/x-wmf">
        <DigestMethod Algorithm="http://www.w3.org/2000/09/xmldsig#sha1"/>
        <DigestValue>7NxeDPEhoUsGVVfuj/rKvb7ZTaI=</DigestValue>
      </Reference>
      <Reference URI="/word/media/image582.wmf?ContentType=image/x-wmf">
        <DigestMethod Algorithm="http://www.w3.org/2000/09/xmldsig#sha1"/>
        <DigestValue>jussqyB4OoySV9WnpASBu6Q2yc8=</DigestValue>
      </Reference>
      <Reference URI="/word/media/image583.wmf?ContentType=image/x-wmf">
        <DigestMethod Algorithm="http://www.w3.org/2000/09/xmldsig#sha1"/>
        <DigestValue>DXy0kros3p5KWkwFFBgAAAUrhtA=</DigestValue>
      </Reference>
      <Reference URI="/word/media/image584.wmf?ContentType=image/x-wmf">
        <DigestMethod Algorithm="http://www.w3.org/2000/09/xmldsig#sha1"/>
        <DigestValue>DiEr/vFmiuO5vcqfj+RiupcONig=</DigestValue>
      </Reference>
      <Reference URI="/word/media/image585.wmf?ContentType=image/x-wmf">
        <DigestMethod Algorithm="http://www.w3.org/2000/09/xmldsig#sha1"/>
        <DigestValue>Fi94o7FKpYNEiSWBRzVS4faGgXc=</DigestValue>
      </Reference>
      <Reference URI="/word/media/image586.wmf?ContentType=image/x-wmf">
        <DigestMethod Algorithm="http://www.w3.org/2000/09/xmldsig#sha1"/>
        <DigestValue>h7iiXdZ9feVMrsw5dIJWqjE5W7k=</DigestValue>
      </Reference>
      <Reference URI="/word/media/image587.wmf?ContentType=image/x-wmf">
        <DigestMethod Algorithm="http://www.w3.org/2000/09/xmldsig#sha1"/>
        <DigestValue>JgLNf57LEBl3Or89ZrNnvuauC7U=</DigestValue>
      </Reference>
      <Reference URI="/word/media/image588.wmf?ContentType=image/x-wmf">
        <DigestMethod Algorithm="http://www.w3.org/2000/09/xmldsig#sha1"/>
        <DigestValue>LKR/2Q5EFY59l07fvN7KFgTK/34=</DigestValue>
      </Reference>
      <Reference URI="/word/media/image589.wmf?ContentType=image/x-wmf">
        <DigestMethod Algorithm="http://www.w3.org/2000/09/xmldsig#sha1"/>
        <DigestValue>DcgxfQhs5gJhkmojWX/KUyjuzEU=</DigestValue>
      </Reference>
      <Reference URI="/word/media/image59.wmf?ContentType=image/x-wmf">
        <DigestMethod Algorithm="http://www.w3.org/2000/09/xmldsig#sha1"/>
        <DigestValue>S3l73+EdZYBk1ya4uBSYd1NqiVg=</DigestValue>
      </Reference>
      <Reference URI="/word/media/image590.wmf?ContentType=image/x-wmf">
        <DigestMethod Algorithm="http://www.w3.org/2000/09/xmldsig#sha1"/>
        <DigestValue>08W280XT/d7WqLVN5xNKktZNKQg=</DigestValue>
      </Reference>
      <Reference URI="/word/media/image591.wmf?ContentType=image/x-wmf">
        <DigestMethod Algorithm="http://www.w3.org/2000/09/xmldsig#sha1"/>
        <DigestValue>VYdWx2AA9UJxN7peR01v3bkWAHQ=</DigestValue>
      </Reference>
      <Reference URI="/word/media/image592.wmf?ContentType=image/x-wmf">
        <DigestMethod Algorithm="http://www.w3.org/2000/09/xmldsig#sha1"/>
        <DigestValue>ffJyke0YyHNkNvtvjeoqhBLKvTA=</DigestValue>
      </Reference>
      <Reference URI="/word/media/image593.wmf?ContentType=image/x-wmf">
        <DigestMethod Algorithm="http://www.w3.org/2000/09/xmldsig#sha1"/>
        <DigestValue>pPipjtMeXLnOiamBoJhLlHNyg7I=</DigestValue>
      </Reference>
      <Reference URI="/word/media/image594.wmf?ContentType=image/x-wmf">
        <DigestMethod Algorithm="http://www.w3.org/2000/09/xmldsig#sha1"/>
        <DigestValue>zIvmBgOAYeVgj62YMW6fQ9akPOY=</DigestValue>
      </Reference>
      <Reference URI="/word/media/image595.wmf?ContentType=image/x-wmf">
        <DigestMethod Algorithm="http://www.w3.org/2000/09/xmldsig#sha1"/>
        <DigestValue>q6EnfRbRo2SgaxTH+0y9Qc+Wfqk=</DigestValue>
      </Reference>
      <Reference URI="/word/media/image596.wmf?ContentType=image/x-wmf">
        <DigestMethod Algorithm="http://www.w3.org/2000/09/xmldsig#sha1"/>
        <DigestValue>A33M7o6XH1rviqsPE158/+uhgAU=</DigestValue>
      </Reference>
      <Reference URI="/word/media/image597.wmf?ContentType=image/x-wmf">
        <DigestMethod Algorithm="http://www.w3.org/2000/09/xmldsig#sha1"/>
        <DigestValue>j28gwEM9SK4OKGzqzpAjetoz0AQ=</DigestValue>
      </Reference>
      <Reference URI="/word/media/image598.wmf?ContentType=image/x-wmf">
        <DigestMethod Algorithm="http://www.w3.org/2000/09/xmldsig#sha1"/>
        <DigestValue>m/0sz5HnaYjWuOpOE1OgFCE2rV4=</DigestValue>
      </Reference>
      <Reference URI="/word/media/image599.wmf?ContentType=image/x-wmf">
        <DigestMethod Algorithm="http://www.w3.org/2000/09/xmldsig#sha1"/>
        <DigestValue>bz6BUyklEo1f1TIPSdRqdmtuA3o=</DigestValue>
      </Reference>
      <Reference URI="/word/media/image6.wmf?ContentType=image/x-wmf">
        <DigestMethod Algorithm="http://www.w3.org/2000/09/xmldsig#sha1"/>
        <DigestValue>96yzMKGh+A9y+m+ojHE4+T7PXVQ=</DigestValue>
      </Reference>
      <Reference URI="/word/media/image60.wmf?ContentType=image/x-wmf">
        <DigestMethod Algorithm="http://www.w3.org/2000/09/xmldsig#sha1"/>
        <DigestValue>+TkaGsLknC4eH8K1eQ4wnQr97DU=</DigestValue>
      </Reference>
      <Reference URI="/word/media/image600.wmf?ContentType=image/x-wmf">
        <DigestMethod Algorithm="http://www.w3.org/2000/09/xmldsig#sha1"/>
        <DigestValue>zoG4g7I53fTb4qRXKUEb31msn1E=</DigestValue>
      </Reference>
      <Reference URI="/word/media/image601.wmf?ContentType=image/x-wmf">
        <DigestMethod Algorithm="http://www.w3.org/2000/09/xmldsig#sha1"/>
        <DigestValue>TIE5LLZ128rifJHzEQll98J4pfo=</DigestValue>
      </Reference>
      <Reference URI="/word/media/image602.wmf?ContentType=image/x-wmf">
        <DigestMethod Algorithm="http://www.w3.org/2000/09/xmldsig#sha1"/>
        <DigestValue>r59L0G+vfM54RLSSpQnLbQVLPpQ=</DigestValue>
      </Reference>
      <Reference URI="/word/media/image603.wmf?ContentType=image/x-wmf">
        <DigestMethod Algorithm="http://www.w3.org/2000/09/xmldsig#sha1"/>
        <DigestValue>ToleL0IZkiWixB8PnsYywZSNT/g=</DigestValue>
      </Reference>
      <Reference URI="/word/media/image604.wmf?ContentType=image/x-wmf">
        <DigestMethod Algorithm="http://www.w3.org/2000/09/xmldsig#sha1"/>
        <DigestValue>d7hLTGzjkArno1VoPqxKyixMAdA=</DigestValue>
      </Reference>
      <Reference URI="/word/media/image605.wmf?ContentType=image/x-wmf">
        <DigestMethod Algorithm="http://www.w3.org/2000/09/xmldsig#sha1"/>
        <DigestValue>Hcar+3rYVcwE0KOq80uut4BB3Vk=</DigestValue>
      </Reference>
      <Reference URI="/word/media/image606.wmf?ContentType=image/x-wmf">
        <DigestMethod Algorithm="http://www.w3.org/2000/09/xmldsig#sha1"/>
        <DigestValue>ho4u0SNzhp/9G/5+OxmEPAkkojE=</DigestValue>
      </Reference>
      <Reference URI="/word/media/image607.wmf?ContentType=image/x-wmf">
        <DigestMethod Algorithm="http://www.w3.org/2000/09/xmldsig#sha1"/>
        <DigestValue>spwHY2U/vE4+plxWEFKy7qlC0Uc=</DigestValue>
      </Reference>
      <Reference URI="/word/media/image608.wmf?ContentType=image/x-wmf">
        <DigestMethod Algorithm="http://www.w3.org/2000/09/xmldsig#sha1"/>
        <DigestValue>Sai1SkFnXjojidZ5rPvcMiota6w=</DigestValue>
      </Reference>
      <Reference URI="/word/media/image609.wmf?ContentType=image/x-wmf">
        <DigestMethod Algorithm="http://www.w3.org/2000/09/xmldsig#sha1"/>
        <DigestValue>4VQPfQaaKl7xzHdOevVgeyLdAks=</DigestValue>
      </Reference>
      <Reference URI="/word/media/image61.wmf?ContentType=image/x-wmf">
        <DigestMethod Algorithm="http://www.w3.org/2000/09/xmldsig#sha1"/>
        <DigestValue>w02xoSbezOJMDo24vXbiK9KKXtw=</DigestValue>
      </Reference>
      <Reference URI="/word/media/image610.wmf?ContentType=image/x-wmf">
        <DigestMethod Algorithm="http://www.w3.org/2000/09/xmldsig#sha1"/>
        <DigestValue>zDZ7CI0xhES/bljPs+CMvhOb9xA=</DigestValue>
      </Reference>
      <Reference URI="/word/media/image611.wmf?ContentType=image/x-wmf">
        <DigestMethod Algorithm="http://www.w3.org/2000/09/xmldsig#sha1"/>
        <DigestValue>XCA2Voh4ZgxZELO4ez25lz+tUvQ=</DigestValue>
      </Reference>
      <Reference URI="/word/media/image612.wmf?ContentType=image/x-wmf">
        <DigestMethod Algorithm="http://www.w3.org/2000/09/xmldsig#sha1"/>
        <DigestValue>CnDCPOu2+HRY/1sMITkAlefDux0=</DigestValue>
      </Reference>
      <Reference URI="/word/media/image613.wmf?ContentType=image/x-wmf">
        <DigestMethod Algorithm="http://www.w3.org/2000/09/xmldsig#sha1"/>
        <DigestValue>PQMFz+g0aeOhMImrSii0cajcelo=</DigestValue>
      </Reference>
      <Reference URI="/word/media/image614.wmf?ContentType=image/x-wmf">
        <DigestMethod Algorithm="http://www.w3.org/2000/09/xmldsig#sha1"/>
        <DigestValue>7s0y9B/NsIWuWjZOetxaSuG4wHQ=</DigestValue>
      </Reference>
      <Reference URI="/word/media/image615.wmf?ContentType=image/x-wmf">
        <DigestMethod Algorithm="http://www.w3.org/2000/09/xmldsig#sha1"/>
        <DigestValue>hDS2LM+1cDizH3XO/OYpJq5eYzs=</DigestValue>
      </Reference>
      <Reference URI="/word/media/image616.wmf?ContentType=image/x-wmf">
        <DigestMethod Algorithm="http://www.w3.org/2000/09/xmldsig#sha1"/>
        <DigestValue>TLUTf9vAANWI60I41FO/wrasfX4=</DigestValue>
      </Reference>
      <Reference URI="/word/media/image617.wmf?ContentType=image/x-wmf">
        <DigestMethod Algorithm="http://www.w3.org/2000/09/xmldsig#sha1"/>
        <DigestValue>LqNed5qvL9zYEC1sNTaDwbpOrsw=</DigestValue>
      </Reference>
      <Reference URI="/word/media/image618.wmf?ContentType=image/x-wmf">
        <DigestMethod Algorithm="http://www.w3.org/2000/09/xmldsig#sha1"/>
        <DigestValue>E82RShwsgDGJpM7rd9AeK2BYUoU=</DigestValue>
      </Reference>
      <Reference URI="/word/media/image619.wmf?ContentType=image/x-wmf">
        <DigestMethod Algorithm="http://www.w3.org/2000/09/xmldsig#sha1"/>
        <DigestValue>6ZpLp5AvoBNnPqUsYJZnDRq/4jI=</DigestValue>
      </Reference>
      <Reference URI="/word/media/image62.wmf?ContentType=image/x-wmf">
        <DigestMethod Algorithm="http://www.w3.org/2000/09/xmldsig#sha1"/>
        <DigestValue>raq2SMNoSqkd2xHpapoCuyIEuhY=</DigestValue>
      </Reference>
      <Reference URI="/word/media/image620.wmf?ContentType=image/x-wmf">
        <DigestMethod Algorithm="http://www.w3.org/2000/09/xmldsig#sha1"/>
        <DigestValue>s/QjJ6O+I8EXYZpbVuubDP0Zolc=</DigestValue>
      </Reference>
      <Reference URI="/word/media/image621.wmf?ContentType=image/x-wmf">
        <DigestMethod Algorithm="http://www.w3.org/2000/09/xmldsig#sha1"/>
        <DigestValue>Rd2PyYjX07xZhzryJXDIImXGst8=</DigestValue>
      </Reference>
      <Reference URI="/word/media/image622.wmf?ContentType=image/x-wmf">
        <DigestMethod Algorithm="http://www.w3.org/2000/09/xmldsig#sha1"/>
        <DigestValue>nGLR30rUOkuSRLOSJL/34UG3uJE=</DigestValue>
      </Reference>
      <Reference URI="/word/media/image623.wmf?ContentType=image/x-wmf">
        <DigestMethod Algorithm="http://www.w3.org/2000/09/xmldsig#sha1"/>
        <DigestValue>9VmPNajD46R/ApcKf2EaTExrDMA=</DigestValue>
      </Reference>
      <Reference URI="/word/media/image624.wmf?ContentType=image/x-wmf">
        <DigestMethod Algorithm="http://www.w3.org/2000/09/xmldsig#sha1"/>
        <DigestValue>oGoTL0xtElohbl6jdcnmwFtNq4w=</DigestValue>
      </Reference>
      <Reference URI="/word/media/image625.wmf?ContentType=image/x-wmf">
        <DigestMethod Algorithm="http://www.w3.org/2000/09/xmldsig#sha1"/>
        <DigestValue>TQ3KuVnp7EfzTefq5SVM2J2OquM=</DigestValue>
      </Reference>
      <Reference URI="/word/media/image626.wmf?ContentType=image/x-wmf">
        <DigestMethod Algorithm="http://www.w3.org/2000/09/xmldsig#sha1"/>
        <DigestValue>tIwdT+gG1u3QQ0YGUBLbWieLHWM=</DigestValue>
      </Reference>
      <Reference URI="/word/media/image627.wmf?ContentType=image/x-wmf">
        <DigestMethod Algorithm="http://www.w3.org/2000/09/xmldsig#sha1"/>
        <DigestValue>qenrEbgjUinXc6usC7J7mFEnEhA=</DigestValue>
      </Reference>
      <Reference URI="/word/media/image628.wmf?ContentType=image/x-wmf">
        <DigestMethod Algorithm="http://www.w3.org/2000/09/xmldsig#sha1"/>
        <DigestValue>klQuKww9hYW3DcIZ/oKed2bSAXc=</DigestValue>
      </Reference>
      <Reference URI="/word/media/image629.wmf?ContentType=image/x-wmf">
        <DigestMethod Algorithm="http://www.w3.org/2000/09/xmldsig#sha1"/>
        <DigestValue>bYONJ1qdMNFmjKC+bY1vvVSX6b0=</DigestValue>
      </Reference>
      <Reference URI="/word/media/image63.wmf?ContentType=image/x-wmf">
        <DigestMethod Algorithm="http://www.w3.org/2000/09/xmldsig#sha1"/>
        <DigestValue>FXCIF4TAUoWaIZuPUt6DEWEWF+g=</DigestValue>
      </Reference>
      <Reference URI="/word/media/image630.wmf?ContentType=image/x-wmf">
        <DigestMethod Algorithm="http://www.w3.org/2000/09/xmldsig#sha1"/>
        <DigestValue>FwQPsmrOPvO9OpTs51/nrDy/Wn0=</DigestValue>
      </Reference>
      <Reference URI="/word/media/image631.wmf?ContentType=image/x-wmf">
        <DigestMethod Algorithm="http://www.w3.org/2000/09/xmldsig#sha1"/>
        <DigestValue>1+ftgzoujrp0r+ZXkAO99nxkVF0=</DigestValue>
      </Reference>
      <Reference URI="/word/media/image632.wmf?ContentType=image/x-wmf">
        <DigestMethod Algorithm="http://www.w3.org/2000/09/xmldsig#sha1"/>
        <DigestValue>4PD3d1EpqykHxkeINQhDXGttlwA=</DigestValue>
      </Reference>
      <Reference URI="/word/media/image633.wmf?ContentType=image/x-wmf">
        <DigestMethod Algorithm="http://www.w3.org/2000/09/xmldsig#sha1"/>
        <DigestValue>KpceW8iMBNp/shhhs6iiUh2JUuU=</DigestValue>
      </Reference>
      <Reference URI="/word/media/image634.wmf?ContentType=image/x-wmf">
        <DigestMethod Algorithm="http://www.w3.org/2000/09/xmldsig#sha1"/>
        <DigestValue>05xWhhsUZ51YfIphFyG1hyTkYrs=</DigestValue>
      </Reference>
      <Reference URI="/word/media/image635.wmf?ContentType=image/x-wmf">
        <DigestMethod Algorithm="http://www.w3.org/2000/09/xmldsig#sha1"/>
        <DigestValue>APmM5gFkxz8Hf9fkEjTISDXhfVc=</DigestValue>
      </Reference>
      <Reference URI="/word/media/image636.wmf?ContentType=image/x-wmf">
        <DigestMethod Algorithm="http://www.w3.org/2000/09/xmldsig#sha1"/>
        <DigestValue>Pp5f5E6T+lIAKUMyblfpCkF60Ms=</DigestValue>
      </Reference>
      <Reference URI="/word/media/image637.wmf?ContentType=image/x-wmf">
        <DigestMethod Algorithm="http://www.w3.org/2000/09/xmldsig#sha1"/>
        <DigestValue>BUwYCRbgJ+ISWs6pKi9cCWY2V00=</DigestValue>
      </Reference>
      <Reference URI="/word/media/image638.wmf?ContentType=image/x-wmf">
        <DigestMethod Algorithm="http://www.w3.org/2000/09/xmldsig#sha1"/>
        <DigestValue>XuSgq6Euy42zaIv0e+3QtgHvjHc=</DigestValue>
      </Reference>
      <Reference URI="/word/media/image639.wmf?ContentType=image/x-wmf">
        <DigestMethod Algorithm="http://www.w3.org/2000/09/xmldsig#sha1"/>
        <DigestValue>tmryAHXzZ/tdLyqvwbyfSaSIzPs=</DigestValue>
      </Reference>
      <Reference URI="/word/media/image64.wmf?ContentType=image/x-wmf">
        <DigestMethod Algorithm="http://www.w3.org/2000/09/xmldsig#sha1"/>
        <DigestValue>BX1ynOy7WHnKjNlep740TaUrkUg=</DigestValue>
      </Reference>
      <Reference URI="/word/media/image640.wmf?ContentType=image/x-wmf">
        <DigestMethod Algorithm="http://www.w3.org/2000/09/xmldsig#sha1"/>
        <DigestValue>XZY2Oo0yw/mu6FNkGti76bdumQo=</DigestValue>
      </Reference>
      <Reference URI="/word/media/image641.wmf?ContentType=image/x-wmf">
        <DigestMethod Algorithm="http://www.w3.org/2000/09/xmldsig#sha1"/>
        <DigestValue>j6lhQDyehTNK6LUWnKfUzZsymS4=</DigestValue>
      </Reference>
      <Reference URI="/word/media/image642.wmf?ContentType=image/x-wmf">
        <DigestMethod Algorithm="http://www.w3.org/2000/09/xmldsig#sha1"/>
        <DigestValue>qQB2WFu/CQQGaWMSTqrRgNcjjys=</DigestValue>
      </Reference>
      <Reference URI="/word/media/image643.wmf?ContentType=image/x-wmf">
        <DigestMethod Algorithm="http://www.w3.org/2000/09/xmldsig#sha1"/>
        <DigestValue>02ed1Cmgfi08lvu79cOpDpxDvds=</DigestValue>
      </Reference>
      <Reference URI="/word/media/image644.wmf?ContentType=image/x-wmf">
        <DigestMethod Algorithm="http://www.w3.org/2000/09/xmldsig#sha1"/>
        <DigestValue>0LWNY6kFZbbspTJGzUYkpI/elME=</DigestValue>
      </Reference>
      <Reference URI="/word/media/image645.wmf?ContentType=image/x-wmf">
        <DigestMethod Algorithm="http://www.w3.org/2000/09/xmldsig#sha1"/>
        <DigestValue>vS97U6vr3M8lcM8iDbxd/4JG/Dc=</DigestValue>
      </Reference>
      <Reference URI="/word/media/image646.wmf?ContentType=image/x-wmf">
        <DigestMethod Algorithm="http://www.w3.org/2000/09/xmldsig#sha1"/>
        <DigestValue>FNg1/qQfBtzSngdT0R9bucKqJVQ=</DigestValue>
      </Reference>
      <Reference URI="/word/media/image647.wmf?ContentType=image/x-wmf">
        <DigestMethod Algorithm="http://www.w3.org/2000/09/xmldsig#sha1"/>
        <DigestValue>CRfllJfrlte2KPZVkVm+DXE9jrc=</DigestValue>
      </Reference>
      <Reference URI="/word/media/image648.wmf?ContentType=image/x-wmf">
        <DigestMethod Algorithm="http://www.w3.org/2000/09/xmldsig#sha1"/>
        <DigestValue>JgI8xehhyoXnbS3Ond5XIW+RhYg=</DigestValue>
      </Reference>
      <Reference URI="/word/media/image649.wmf?ContentType=image/x-wmf">
        <DigestMethod Algorithm="http://www.w3.org/2000/09/xmldsig#sha1"/>
        <DigestValue>ZDQX5NX8hD5n1q0Ptba/4CFYcQo=</DigestValue>
      </Reference>
      <Reference URI="/word/media/image65.wmf?ContentType=image/x-wmf">
        <DigestMethod Algorithm="http://www.w3.org/2000/09/xmldsig#sha1"/>
        <DigestValue>Ax+uivXXEdCy10tUPvPGetNZvqQ=</DigestValue>
      </Reference>
      <Reference URI="/word/media/image650.wmf?ContentType=image/x-wmf">
        <DigestMethod Algorithm="http://www.w3.org/2000/09/xmldsig#sha1"/>
        <DigestValue>Huwj73D9uJUxk78Wt+qaoTAtCFY=</DigestValue>
      </Reference>
      <Reference URI="/word/media/image651.wmf?ContentType=image/x-wmf">
        <DigestMethod Algorithm="http://www.w3.org/2000/09/xmldsig#sha1"/>
        <DigestValue>fRMl1kh2EC3Q7WySPqdbmJJh+Iw=</DigestValue>
      </Reference>
      <Reference URI="/word/media/image652.wmf?ContentType=image/x-wmf">
        <DigestMethod Algorithm="http://www.w3.org/2000/09/xmldsig#sha1"/>
        <DigestValue>0im+8yPM0Tk7qlXHvZMbPcYtZDE=</DigestValue>
      </Reference>
      <Reference URI="/word/media/image653.wmf?ContentType=image/x-wmf">
        <DigestMethod Algorithm="http://www.w3.org/2000/09/xmldsig#sha1"/>
        <DigestValue>Cx+N91BiXCx43ZCpEQxUFA/VbdM=</DigestValue>
      </Reference>
      <Reference URI="/word/media/image654.wmf?ContentType=image/x-wmf">
        <DigestMethod Algorithm="http://www.w3.org/2000/09/xmldsig#sha1"/>
        <DigestValue>BfrZKwE3gKcSFgeM9MwA2P721yY=</DigestValue>
      </Reference>
      <Reference URI="/word/media/image655.wmf?ContentType=image/x-wmf">
        <DigestMethod Algorithm="http://www.w3.org/2000/09/xmldsig#sha1"/>
        <DigestValue>mT4bRAuaRP061rbdxAHNoYqU/FQ=</DigestValue>
      </Reference>
      <Reference URI="/word/media/image656.wmf?ContentType=image/x-wmf">
        <DigestMethod Algorithm="http://www.w3.org/2000/09/xmldsig#sha1"/>
        <DigestValue>kiNab54BTlrRMdxXXano/4Rsywg=</DigestValue>
      </Reference>
      <Reference URI="/word/media/image657.wmf?ContentType=image/x-wmf">
        <DigestMethod Algorithm="http://www.w3.org/2000/09/xmldsig#sha1"/>
        <DigestValue>K/qQjn1hO9o3ULo8OfPA5odYtgo=</DigestValue>
      </Reference>
      <Reference URI="/word/media/image658.wmf?ContentType=image/x-wmf">
        <DigestMethod Algorithm="http://www.w3.org/2000/09/xmldsig#sha1"/>
        <DigestValue>lsa0TO6X1+mBllRPJfQhwS+LevQ=</DigestValue>
      </Reference>
      <Reference URI="/word/media/image659.wmf?ContentType=image/x-wmf">
        <DigestMethod Algorithm="http://www.w3.org/2000/09/xmldsig#sha1"/>
        <DigestValue>MhEVTmiWquGoSNhIeB1DLDy4e+M=</DigestValue>
      </Reference>
      <Reference URI="/word/media/image66.wmf?ContentType=image/x-wmf">
        <DigestMethod Algorithm="http://www.w3.org/2000/09/xmldsig#sha1"/>
        <DigestValue>s6akaml+DJ3CKRuRF9SeSx1DHTQ=</DigestValue>
      </Reference>
      <Reference URI="/word/media/image660.wmf?ContentType=image/x-wmf">
        <DigestMethod Algorithm="http://www.w3.org/2000/09/xmldsig#sha1"/>
        <DigestValue>OPrt4PrBU9VdjELXBKbhQ5GFMKM=</DigestValue>
      </Reference>
      <Reference URI="/word/media/image661.wmf?ContentType=image/x-wmf">
        <DigestMethod Algorithm="http://www.w3.org/2000/09/xmldsig#sha1"/>
        <DigestValue>M8CIRK6oa11JB09U4+oF/3uTdjE=</DigestValue>
      </Reference>
      <Reference URI="/word/media/image662.wmf?ContentType=image/x-wmf">
        <DigestMethod Algorithm="http://www.w3.org/2000/09/xmldsig#sha1"/>
        <DigestValue>Gyuptrq2wU5snIaUsPsyqDAo8yY=</DigestValue>
      </Reference>
      <Reference URI="/word/media/image663.wmf?ContentType=image/x-wmf">
        <DigestMethod Algorithm="http://www.w3.org/2000/09/xmldsig#sha1"/>
        <DigestValue>VmIgLxBuVngL+jRjcYTXIrUbay4=</DigestValue>
      </Reference>
      <Reference URI="/word/media/image664.wmf?ContentType=image/x-wmf">
        <DigestMethod Algorithm="http://www.w3.org/2000/09/xmldsig#sha1"/>
        <DigestValue>s2vinkZRwL1SP4i1s4XCyHN8Z5E=</DigestValue>
      </Reference>
      <Reference URI="/word/media/image665.wmf?ContentType=image/x-wmf">
        <DigestMethod Algorithm="http://www.w3.org/2000/09/xmldsig#sha1"/>
        <DigestValue>BrHaZ6272568/G2YXmCHbt9tzrI=</DigestValue>
      </Reference>
      <Reference URI="/word/media/image666.wmf?ContentType=image/x-wmf">
        <DigestMethod Algorithm="http://www.w3.org/2000/09/xmldsig#sha1"/>
        <DigestValue>+NMUWmM2CPYDbJV6mn6qrnCBeEk=</DigestValue>
      </Reference>
      <Reference URI="/word/media/image667.wmf?ContentType=image/x-wmf">
        <DigestMethod Algorithm="http://www.w3.org/2000/09/xmldsig#sha1"/>
        <DigestValue>PyfExiHWLzRkFYct8SqpUmIk3/Y=</DigestValue>
      </Reference>
      <Reference URI="/word/media/image668.wmf?ContentType=image/x-wmf">
        <DigestMethod Algorithm="http://www.w3.org/2000/09/xmldsig#sha1"/>
        <DigestValue>LVjFsiMKF9z1sAthQd1UaOABs0Q=</DigestValue>
      </Reference>
      <Reference URI="/word/media/image669.wmf?ContentType=image/x-wmf">
        <DigestMethod Algorithm="http://www.w3.org/2000/09/xmldsig#sha1"/>
        <DigestValue>DRX9FmFvgjIuFc0JSrpvqJYhKjY=</DigestValue>
      </Reference>
      <Reference URI="/word/media/image67.wmf?ContentType=image/x-wmf">
        <DigestMethod Algorithm="http://www.w3.org/2000/09/xmldsig#sha1"/>
        <DigestValue>P4aKcS+Bzq9vFdKXpeIPsvqQdN8=</DigestValue>
      </Reference>
      <Reference URI="/word/media/image670.wmf?ContentType=image/x-wmf">
        <DigestMethod Algorithm="http://www.w3.org/2000/09/xmldsig#sha1"/>
        <DigestValue>fGaFo8CMCBW1zJgmQIpqk82g+Pk=</DigestValue>
      </Reference>
      <Reference URI="/word/media/image671.wmf?ContentType=image/x-wmf">
        <DigestMethod Algorithm="http://www.w3.org/2000/09/xmldsig#sha1"/>
        <DigestValue>OMZghGAfO/dNouMhjyJgB6v/7XU=</DigestValue>
      </Reference>
      <Reference URI="/word/media/image672.wmf?ContentType=image/x-wmf">
        <DigestMethod Algorithm="http://www.w3.org/2000/09/xmldsig#sha1"/>
        <DigestValue>XUI72EQ+2/xckKpZ/TWVLDEEDH4=</DigestValue>
      </Reference>
      <Reference URI="/word/media/image673.wmf?ContentType=image/x-wmf">
        <DigestMethod Algorithm="http://www.w3.org/2000/09/xmldsig#sha1"/>
        <DigestValue>mA0ttlslPaDxr0qRO1+XSGAP6dM=</DigestValue>
      </Reference>
      <Reference URI="/word/media/image674.wmf?ContentType=image/x-wmf">
        <DigestMethod Algorithm="http://www.w3.org/2000/09/xmldsig#sha1"/>
        <DigestValue>ra1Nr2+BdNOJ/P4f7sdGp1H2sis=</DigestValue>
      </Reference>
      <Reference URI="/word/media/image675.wmf?ContentType=image/x-wmf">
        <DigestMethod Algorithm="http://www.w3.org/2000/09/xmldsig#sha1"/>
        <DigestValue>n1w7QudJ2t7VuWCKsMFRlV/hug0=</DigestValue>
      </Reference>
      <Reference URI="/word/media/image676.wmf?ContentType=image/x-wmf">
        <DigestMethod Algorithm="http://www.w3.org/2000/09/xmldsig#sha1"/>
        <DigestValue>EvwxY32/S8ndVplES23eMGN4Nks=</DigestValue>
      </Reference>
      <Reference URI="/word/media/image677.wmf?ContentType=image/x-wmf">
        <DigestMethod Algorithm="http://www.w3.org/2000/09/xmldsig#sha1"/>
        <DigestValue>RM7+H8BT2NH6L8gjEnIH0Nu6K7Q=</DigestValue>
      </Reference>
      <Reference URI="/word/media/image678.wmf?ContentType=image/x-wmf">
        <DigestMethod Algorithm="http://www.w3.org/2000/09/xmldsig#sha1"/>
        <DigestValue>RAK/E3iVEByQ/pOp4p9lYRd5r3A=</DigestValue>
      </Reference>
      <Reference URI="/word/media/image679.wmf?ContentType=image/x-wmf">
        <DigestMethod Algorithm="http://www.w3.org/2000/09/xmldsig#sha1"/>
        <DigestValue>algDrtbtAr83GAXelXXG70wLuRQ=</DigestValue>
      </Reference>
      <Reference URI="/word/media/image68.wmf?ContentType=image/x-wmf">
        <DigestMethod Algorithm="http://www.w3.org/2000/09/xmldsig#sha1"/>
        <DigestValue>X3AVzkEU65vZBefBDcjS/jumnJ0=</DigestValue>
      </Reference>
      <Reference URI="/word/media/image680.wmf?ContentType=image/x-wmf">
        <DigestMethod Algorithm="http://www.w3.org/2000/09/xmldsig#sha1"/>
        <DigestValue>PzEmgutHTf+xE8CkQCCPMDQgCH0=</DigestValue>
      </Reference>
      <Reference URI="/word/media/image681.wmf?ContentType=image/x-wmf">
        <DigestMethod Algorithm="http://www.w3.org/2000/09/xmldsig#sha1"/>
        <DigestValue>+b7eGkrVa2nwkcylqLzAMh5lOc8=</DigestValue>
      </Reference>
      <Reference URI="/word/media/image682.wmf?ContentType=image/x-wmf">
        <DigestMethod Algorithm="http://www.w3.org/2000/09/xmldsig#sha1"/>
        <DigestValue>qEY0ql36d+QmOsJ3Btvk9ujBb0g=</DigestValue>
      </Reference>
      <Reference URI="/word/media/image683.wmf?ContentType=image/x-wmf">
        <DigestMethod Algorithm="http://www.w3.org/2000/09/xmldsig#sha1"/>
        <DigestValue>uuK+ZTSl9Xlzhbp0rylgD4nKOE8=</DigestValue>
      </Reference>
      <Reference URI="/word/media/image684.wmf?ContentType=image/x-wmf">
        <DigestMethod Algorithm="http://www.w3.org/2000/09/xmldsig#sha1"/>
        <DigestValue>Nu+TdJ81Dgy2ij6NIy09Was96GU=</DigestValue>
      </Reference>
      <Reference URI="/word/media/image685.wmf?ContentType=image/x-wmf">
        <DigestMethod Algorithm="http://www.w3.org/2000/09/xmldsig#sha1"/>
        <DigestValue>wQUAgpjyaVRxW4X/dyQWGEDWmH0=</DigestValue>
      </Reference>
      <Reference URI="/word/media/image686.wmf?ContentType=image/x-wmf">
        <DigestMethod Algorithm="http://www.w3.org/2000/09/xmldsig#sha1"/>
        <DigestValue>FA6ouB67+jJ8kBTA6XxVVue0kOo=</DigestValue>
      </Reference>
      <Reference URI="/word/media/image687.wmf?ContentType=image/x-wmf">
        <DigestMethod Algorithm="http://www.w3.org/2000/09/xmldsig#sha1"/>
        <DigestValue>vm13iHWj7FAp0WnYUyU30m7JdXg=</DigestValue>
      </Reference>
      <Reference URI="/word/media/image688.wmf?ContentType=image/x-wmf">
        <DigestMethod Algorithm="http://www.w3.org/2000/09/xmldsig#sha1"/>
        <DigestValue>YIjxyA0dmYEf99je5Jkvs2tUgjk=</DigestValue>
      </Reference>
      <Reference URI="/word/media/image689.wmf?ContentType=image/x-wmf">
        <DigestMethod Algorithm="http://www.w3.org/2000/09/xmldsig#sha1"/>
        <DigestValue>6JqEJ3j/NH8RpsDQJXrKZfYnBBc=</DigestValue>
      </Reference>
      <Reference URI="/word/media/image69.wmf?ContentType=image/x-wmf">
        <DigestMethod Algorithm="http://www.w3.org/2000/09/xmldsig#sha1"/>
        <DigestValue>5eX7CchHMQ6/UvnhH2TLTKH1JPM=</DigestValue>
      </Reference>
      <Reference URI="/word/media/image690.wmf?ContentType=image/x-wmf">
        <DigestMethod Algorithm="http://www.w3.org/2000/09/xmldsig#sha1"/>
        <DigestValue>OxU9GIO+5poqWrCo8FacMmhsigI=</DigestValue>
      </Reference>
      <Reference URI="/word/media/image691.wmf?ContentType=image/x-wmf">
        <DigestMethod Algorithm="http://www.w3.org/2000/09/xmldsig#sha1"/>
        <DigestValue>R2ZJDCb+lTtZjU1GGSZoWmWNWJU=</DigestValue>
      </Reference>
      <Reference URI="/word/media/image692.wmf?ContentType=image/x-wmf">
        <DigestMethod Algorithm="http://www.w3.org/2000/09/xmldsig#sha1"/>
        <DigestValue>c91PidAzXp2s1w6rzjic+5wO1t0=</DigestValue>
      </Reference>
      <Reference URI="/word/media/image693.wmf?ContentType=image/x-wmf">
        <DigestMethod Algorithm="http://www.w3.org/2000/09/xmldsig#sha1"/>
        <DigestValue>u8PwWBB0KTBB5C8xvWcxri+6LPs=</DigestValue>
      </Reference>
      <Reference URI="/word/media/image694.wmf?ContentType=image/x-wmf">
        <DigestMethod Algorithm="http://www.w3.org/2000/09/xmldsig#sha1"/>
        <DigestValue>uYrdTqeO0/yEaaqScjCN7t25bVg=</DigestValue>
      </Reference>
      <Reference URI="/word/media/image695.wmf?ContentType=image/x-wmf">
        <DigestMethod Algorithm="http://www.w3.org/2000/09/xmldsig#sha1"/>
        <DigestValue>iOZIj43eK8ry/2NATfuGY+BUZY8=</DigestValue>
      </Reference>
      <Reference URI="/word/media/image696.wmf?ContentType=image/x-wmf">
        <DigestMethod Algorithm="http://www.w3.org/2000/09/xmldsig#sha1"/>
        <DigestValue>qR6eFUGXR0byO4Qy2fEcJfKK2HQ=</DigestValue>
      </Reference>
      <Reference URI="/word/media/image697.wmf?ContentType=image/x-wmf">
        <DigestMethod Algorithm="http://www.w3.org/2000/09/xmldsig#sha1"/>
        <DigestValue>pxcfiypuD5muSXKJJ3cYp0OAmWQ=</DigestValue>
      </Reference>
      <Reference URI="/word/media/image698.wmf?ContentType=image/x-wmf">
        <DigestMethod Algorithm="http://www.w3.org/2000/09/xmldsig#sha1"/>
        <DigestValue>VNY7yrtBNSnD3u5Fzibl02UA1O8=</DigestValue>
      </Reference>
      <Reference URI="/word/media/image699.wmf?ContentType=image/x-wmf">
        <DigestMethod Algorithm="http://www.w3.org/2000/09/xmldsig#sha1"/>
        <DigestValue>8E+8rMhAjXHECLVvESluhVkpRuY=</DigestValue>
      </Reference>
      <Reference URI="/word/media/image7.wmf?ContentType=image/x-wmf">
        <DigestMethod Algorithm="http://www.w3.org/2000/09/xmldsig#sha1"/>
        <DigestValue>67f01NZHBStMdbDCwrjDSHuV3Dk=</DigestValue>
      </Reference>
      <Reference URI="/word/media/image70.wmf?ContentType=image/x-wmf">
        <DigestMethod Algorithm="http://www.w3.org/2000/09/xmldsig#sha1"/>
        <DigestValue>uqlxBZhsnDxWhSaCebVLE/dfmeM=</DigestValue>
      </Reference>
      <Reference URI="/word/media/image700.wmf?ContentType=image/x-wmf">
        <DigestMethod Algorithm="http://www.w3.org/2000/09/xmldsig#sha1"/>
        <DigestValue>4dxVR33D2neYySAWfWwQUfMyDcc=</DigestValue>
      </Reference>
      <Reference URI="/word/media/image701.wmf?ContentType=image/x-wmf">
        <DigestMethod Algorithm="http://www.w3.org/2000/09/xmldsig#sha1"/>
        <DigestValue>qCcvXB7e0VUDn1O0hrcaw70pu+w=</DigestValue>
      </Reference>
      <Reference URI="/word/media/image702.wmf?ContentType=image/x-wmf">
        <DigestMethod Algorithm="http://www.w3.org/2000/09/xmldsig#sha1"/>
        <DigestValue>pcX81GbjPUdnZ2Y7YQ/IKq3LX5A=</DigestValue>
      </Reference>
      <Reference URI="/word/media/image703.wmf?ContentType=image/x-wmf">
        <DigestMethod Algorithm="http://www.w3.org/2000/09/xmldsig#sha1"/>
        <DigestValue>C62fwP6jkZBPzbwi/3nGJMEVWo0=</DigestValue>
      </Reference>
      <Reference URI="/word/media/image704.wmf?ContentType=image/x-wmf">
        <DigestMethod Algorithm="http://www.w3.org/2000/09/xmldsig#sha1"/>
        <DigestValue>yGxawJuQZ0pv//KPau95j7ywfHs=</DigestValue>
      </Reference>
      <Reference URI="/word/media/image705.wmf?ContentType=image/x-wmf">
        <DigestMethod Algorithm="http://www.w3.org/2000/09/xmldsig#sha1"/>
        <DigestValue>mu+bLTe33Xa4FThmzx4ButLlCKQ=</DigestValue>
      </Reference>
      <Reference URI="/word/media/image706.wmf?ContentType=image/x-wmf">
        <DigestMethod Algorithm="http://www.w3.org/2000/09/xmldsig#sha1"/>
        <DigestValue>YIA6wcOhCq0Def1WcxZfFGr9z8o=</DigestValue>
      </Reference>
      <Reference URI="/word/media/image707.wmf?ContentType=image/x-wmf">
        <DigestMethod Algorithm="http://www.w3.org/2000/09/xmldsig#sha1"/>
        <DigestValue>pntKyYaYXmvUr2exYPmwy5gyhO8=</DigestValue>
      </Reference>
      <Reference URI="/word/media/image708.wmf?ContentType=image/x-wmf">
        <DigestMethod Algorithm="http://www.w3.org/2000/09/xmldsig#sha1"/>
        <DigestValue>5NND2o084A9+JaUkc2wqLIJ9lYc=</DigestValue>
      </Reference>
      <Reference URI="/word/media/image709.wmf?ContentType=image/x-wmf">
        <DigestMethod Algorithm="http://www.w3.org/2000/09/xmldsig#sha1"/>
        <DigestValue>rc2CzHsnks1J8wb3vi6CMZhcu60=</DigestValue>
      </Reference>
      <Reference URI="/word/media/image71.wmf?ContentType=image/x-wmf">
        <DigestMethod Algorithm="http://www.w3.org/2000/09/xmldsig#sha1"/>
        <DigestValue>bTuiXTOWa4HGYAnWlUtKQPYbJpw=</DigestValue>
      </Reference>
      <Reference URI="/word/media/image710.wmf?ContentType=image/x-wmf">
        <DigestMethod Algorithm="http://www.w3.org/2000/09/xmldsig#sha1"/>
        <DigestValue>jyqIhrgri24OzK9uEnzzwqvX8fI=</DigestValue>
      </Reference>
      <Reference URI="/word/media/image711.wmf?ContentType=image/x-wmf">
        <DigestMethod Algorithm="http://www.w3.org/2000/09/xmldsig#sha1"/>
        <DigestValue>Bc9h+vPWVtGE0R+QChI8oa6zG2A=</DigestValue>
      </Reference>
      <Reference URI="/word/media/image712.wmf?ContentType=image/x-wmf">
        <DigestMethod Algorithm="http://www.w3.org/2000/09/xmldsig#sha1"/>
        <DigestValue>VdvSryq5tNbp2q12hMGw7XhgpWs=</DigestValue>
      </Reference>
      <Reference URI="/word/media/image713.wmf?ContentType=image/x-wmf">
        <DigestMethod Algorithm="http://www.w3.org/2000/09/xmldsig#sha1"/>
        <DigestValue>ntfn7CxLcPEVdrBFcxcSNOCOQMY=</DigestValue>
      </Reference>
      <Reference URI="/word/media/image714.wmf?ContentType=image/x-wmf">
        <DigestMethod Algorithm="http://www.w3.org/2000/09/xmldsig#sha1"/>
        <DigestValue>8md9Fu4R4xwiX/9B9GpX0lQAi0M=</DigestValue>
      </Reference>
      <Reference URI="/word/media/image715.wmf?ContentType=image/x-wmf">
        <DigestMethod Algorithm="http://www.w3.org/2000/09/xmldsig#sha1"/>
        <DigestValue>oeqZ4s3cH7u09xijtKs/BxB7EmY=</DigestValue>
      </Reference>
      <Reference URI="/word/media/image716.wmf?ContentType=image/x-wmf">
        <DigestMethod Algorithm="http://www.w3.org/2000/09/xmldsig#sha1"/>
        <DigestValue>KgA2UnizAxO5niPmITtkIdO8KvU=</DigestValue>
      </Reference>
      <Reference URI="/word/media/image717.wmf?ContentType=image/x-wmf">
        <DigestMethod Algorithm="http://www.w3.org/2000/09/xmldsig#sha1"/>
        <DigestValue>xg4SKhQd9sOllfT69ZUrrbvlJRM=</DigestValue>
      </Reference>
      <Reference URI="/word/media/image718.wmf?ContentType=image/x-wmf">
        <DigestMethod Algorithm="http://www.w3.org/2000/09/xmldsig#sha1"/>
        <DigestValue>yqh1ncoZtktLRG3GRLHuQyD7gWU=</DigestValue>
      </Reference>
      <Reference URI="/word/media/image719.wmf?ContentType=image/x-wmf">
        <DigestMethod Algorithm="http://www.w3.org/2000/09/xmldsig#sha1"/>
        <DigestValue>KQEFqmQMVmhOoKrVoIpAg8OTgiM=</DigestValue>
      </Reference>
      <Reference URI="/word/media/image72.wmf?ContentType=image/x-wmf">
        <DigestMethod Algorithm="http://www.w3.org/2000/09/xmldsig#sha1"/>
        <DigestValue>SDpIzxsCjyo5CsQaak7m2Qqeinc=</DigestValue>
      </Reference>
      <Reference URI="/word/media/image720.wmf?ContentType=image/x-wmf">
        <DigestMethod Algorithm="http://www.w3.org/2000/09/xmldsig#sha1"/>
        <DigestValue>Nk4c/+BCNg+8M4YY0q3KyU1MvEo=</DigestValue>
      </Reference>
      <Reference URI="/word/media/image721.wmf?ContentType=image/x-wmf">
        <DigestMethod Algorithm="http://www.w3.org/2000/09/xmldsig#sha1"/>
        <DigestValue>X8a73Rl5PB89ZfZaO61PzeKmSiQ=</DigestValue>
      </Reference>
      <Reference URI="/word/media/image722.wmf?ContentType=image/x-wmf">
        <DigestMethod Algorithm="http://www.w3.org/2000/09/xmldsig#sha1"/>
        <DigestValue>8ObmRoSaYGOIDml/g59PGgA5xJ8=</DigestValue>
      </Reference>
      <Reference URI="/word/media/image723.wmf?ContentType=image/x-wmf">
        <DigestMethod Algorithm="http://www.w3.org/2000/09/xmldsig#sha1"/>
        <DigestValue>UB2e/NKnLteu/2IDuKTvXAM8tbE=</DigestValue>
      </Reference>
      <Reference URI="/word/media/image724.wmf?ContentType=image/x-wmf">
        <DigestMethod Algorithm="http://www.w3.org/2000/09/xmldsig#sha1"/>
        <DigestValue>osuWH4rzjg545WFyJYpbGD1QQmE=</DigestValue>
      </Reference>
      <Reference URI="/word/media/image725.wmf?ContentType=image/x-wmf">
        <DigestMethod Algorithm="http://www.w3.org/2000/09/xmldsig#sha1"/>
        <DigestValue>ZOk6Lo4dAaD+5M17m40ZXONE8h0=</DigestValue>
      </Reference>
      <Reference URI="/word/media/image726.wmf?ContentType=image/x-wmf">
        <DigestMethod Algorithm="http://www.w3.org/2000/09/xmldsig#sha1"/>
        <DigestValue>Y6G0MrIrGSO/56W45kLx10HO+Ac=</DigestValue>
      </Reference>
      <Reference URI="/word/media/image727.wmf?ContentType=image/x-wmf">
        <DigestMethod Algorithm="http://www.w3.org/2000/09/xmldsig#sha1"/>
        <DigestValue>f72WslHXfPRwsp31pqffToiKSk8=</DigestValue>
      </Reference>
      <Reference URI="/word/media/image728.wmf?ContentType=image/x-wmf">
        <DigestMethod Algorithm="http://www.w3.org/2000/09/xmldsig#sha1"/>
        <DigestValue>RVHVEFnX6zy7Q3fxTnpIk8po/XA=</DigestValue>
      </Reference>
      <Reference URI="/word/media/image729.wmf?ContentType=image/x-wmf">
        <DigestMethod Algorithm="http://www.w3.org/2000/09/xmldsig#sha1"/>
        <DigestValue>HdzONNQFAoP6l1I8UGZYZPgkOrI=</DigestValue>
      </Reference>
      <Reference URI="/word/media/image73.wmf?ContentType=image/x-wmf">
        <DigestMethod Algorithm="http://www.w3.org/2000/09/xmldsig#sha1"/>
        <DigestValue>pJQd31zcI3Sc23Yobm9iBFopo5g=</DigestValue>
      </Reference>
      <Reference URI="/word/media/image730.wmf?ContentType=image/x-wmf">
        <DigestMethod Algorithm="http://www.w3.org/2000/09/xmldsig#sha1"/>
        <DigestValue>VKLl4R+ssi8FFnQ3tEYBU+sh/Dg=</DigestValue>
      </Reference>
      <Reference URI="/word/media/image731.wmf?ContentType=image/x-wmf">
        <DigestMethod Algorithm="http://www.w3.org/2000/09/xmldsig#sha1"/>
        <DigestValue>yAZUQ6Uv1BAeQmITo9vuqJ2P6z8=</DigestValue>
      </Reference>
      <Reference URI="/word/media/image732.wmf?ContentType=image/x-wmf">
        <DigestMethod Algorithm="http://www.w3.org/2000/09/xmldsig#sha1"/>
        <DigestValue>cia2RExibaC2C8HD+4Gw0z/rjJw=</DigestValue>
      </Reference>
      <Reference URI="/word/media/image733.wmf?ContentType=image/x-wmf">
        <DigestMethod Algorithm="http://www.w3.org/2000/09/xmldsig#sha1"/>
        <DigestValue>9Tr9uKrKTo7I71txQ148jvtqDsE=</DigestValue>
      </Reference>
      <Reference URI="/word/media/image734.wmf?ContentType=image/x-wmf">
        <DigestMethod Algorithm="http://www.w3.org/2000/09/xmldsig#sha1"/>
        <DigestValue>QYf5ChvOu+HOwVtqXnfH9ojKeC8=</DigestValue>
      </Reference>
      <Reference URI="/word/media/image735.wmf?ContentType=image/x-wmf">
        <DigestMethod Algorithm="http://www.w3.org/2000/09/xmldsig#sha1"/>
        <DigestValue>8LpbiRwWAybCFnHhbTaZG/7gYCQ=</DigestValue>
      </Reference>
      <Reference URI="/word/media/image736.wmf?ContentType=image/x-wmf">
        <DigestMethod Algorithm="http://www.w3.org/2000/09/xmldsig#sha1"/>
        <DigestValue>BMn7vbnV5kGkIC5zVdCN5WVoHuE=</DigestValue>
      </Reference>
      <Reference URI="/word/media/image737.wmf?ContentType=image/x-wmf">
        <DigestMethod Algorithm="http://www.w3.org/2000/09/xmldsig#sha1"/>
        <DigestValue>YIHi6Kv3D2SAwNtm9UpxtrarfUg=</DigestValue>
      </Reference>
      <Reference URI="/word/media/image738.wmf?ContentType=image/x-wmf">
        <DigestMethod Algorithm="http://www.w3.org/2000/09/xmldsig#sha1"/>
        <DigestValue>KdaZfE65kKRY1hxeyYq7i8GKAq4=</DigestValue>
      </Reference>
      <Reference URI="/word/media/image739.wmf?ContentType=image/x-wmf">
        <DigestMethod Algorithm="http://www.w3.org/2000/09/xmldsig#sha1"/>
        <DigestValue>n5tTjOkcwAj5sD3UR0r4vCaf/vI=</DigestValue>
      </Reference>
      <Reference URI="/word/media/image74.wmf?ContentType=image/x-wmf">
        <DigestMethod Algorithm="http://www.w3.org/2000/09/xmldsig#sha1"/>
        <DigestValue>p3fqQysHio63KYA43RaRwH4xSO4=</DigestValue>
      </Reference>
      <Reference URI="/word/media/image740.wmf?ContentType=image/x-wmf">
        <DigestMethod Algorithm="http://www.w3.org/2000/09/xmldsig#sha1"/>
        <DigestValue>vSg9/RbmALMHfPIgAGiyxF0Dc34=</DigestValue>
      </Reference>
      <Reference URI="/word/media/image741.wmf?ContentType=image/x-wmf">
        <DigestMethod Algorithm="http://www.w3.org/2000/09/xmldsig#sha1"/>
        <DigestValue>lbouPeFT1IuCyr05hPzTwdkOyd0=</DigestValue>
      </Reference>
      <Reference URI="/word/media/image742.wmf?ContentType=image/x-wmf">
        <DigestMethod Algorithm="http://www.w3.org/2000/09/xmldsig#sha1"/>
        <DigestValue>dwZAcs75RN7PDWyFGQzYSZC8FSk=</DigestValue>
      </Reference>
      <Reference URI="/word/media/image743.wmf?ContentType=image/x-wmf">
        <DigestMethod Algorithm="http://www.w3.org/2000/09/xmldsig#sha1"/>
        <DigestValue>l3n0iI1mapR7F6SpYChEGzxIAxo=</DigestValue>
      </Reference>
      <Reference URI="/word/media/image744.wmf?ContentType=image/x-wmf">
        <DigestMethod Algorithm="http://www.w3.org/2000/09/xmldsig#sha1"/>
        <DigestValue>6YiWcvKVUauHCiI6oYkPZjpe7pQ=</DigestValue>
      </Reference>
      <Reference URI="/word/media/image745.wmf?ContentType=image/x-wmf">
        <DigestMethod Algorithm="http://www.w3.org/2000/09/xmldsig#sha1"/>
        <DigestValue>5H5t629dgBkHG9TjHxWqcH1RBdM=</DigestValue>
      </Reference>
      <Reference URI="/word/media/image746.wmf?ContentType=image/x-wmf">
        <DigestMethod Algorithm="http://www.w3.org/2000/09/xmldsig#sha1"/>
        <DigestValue>JXoBfMwF4hnRt4C/vQuKtUTFaq4=</DigestValue>
      </Reference>
      <Reference URI="/word/media/image747.wmf?ContentType=image/x-wmf">
        <DigestMethod Algorithm="http://www.w3.org/2000/09/xmldsig#sha1"/>
        <DigestValue>XQoi3GzUDtG72z+7vRvKp597mAg=</DigestValue>
      </Reference>
      <Reference URI="/word/media/image748.wmf?ContentType=image/x-wmf">
        <DigestMethod Algorithm="http://www.w3.org/2000/09/xmldsig#sha1"/>
        <DigestValue>BIgH2TbEYBEiz2i1V96coHQMFV8=</DigestValue>
      </Reference>
      <Reference URI="/word/media/image749.wmf?ContentType=image/x-wmf">
        <DigestMethod Algorithm="http://www.w3.org/2000/09/xmldsig#sha1"/>
        <DigestValue>ePmWv8rhtgJfNPOvLjHmzEaU3Ko=</DigestValue>
      </Reference>
      <Reference URI="/word/media/image75.wmf?ContentType=image/x-wmf">
        <DigestMethod Algorithm="http://www.w3.org/2000/09/xmldsig#sha1"/>
        <DigestValue>NxykFlTWMzRVMuPKRGNBfk8TXnc=</DigestValue>
      </Reference>
      <Reference URI="/word/media/image750.wmf?ContentType=image/x-wmf">
        <DigestMethod Algorithm="http://www.w3.org/2000/09/xmldsig#sha1"/>
        <DigestValue>0T4EuG1uVPayDorTogsV8YV/BT8=</DigestValue>
      </Reference>
      <Reference URI="/word/media/image751.wmf?ContentType=image/x-wmf">
        <DigestMethod Algorithm="http://www.w3.org/2000/09/xmldsig#sha1"/>
        <DigestValue>8jMKa8gurTXplHzaUNcTIfu7wxA=</DigestValue>
      </Reference>
      <Reference URI="/word/media/image752.wmf?ContentType=image/x-wmf">
        <DigestMethod Algorithm="http://www.w3.org/2000/09/xmldsig#sha1"/>
        <DigestValue>ZOY2IHrp8tr7m9P0TgaqcPVkRy4=</DigestValue>
      </Reference>
      <Reference URI="/word/media/image753.wmf?ContentType=image/x-wmf">
        <DigestMethod Algorithm="http://www.w3.org/2000/09/xmldsig#sha1"/>
        <DigestValue>YvZDN1intjmSg/ch6OhlOLQ9qGA=</DigestValue>
      </Reference>
      <Reference URI="/word/media/image754.wmf?ContentType=image/x-wmf">
        <DigestMethod Algorithm="http://www.w3.org/2000/09/xmldsig#sha1"/>
        <DigestValue>9+zkJvJHRASatr/H0eG2GfRg0y4=</DigestValue>
      </Reference>
      <Reference URI="/word/media/image755.wmf?ContentType=image/x-wmf">
        <DigestMethod Algorithm="http://www.w3.org/2000/09/xmldsig#sha1"/>
        <DigestValue>4M6qViWD1+FzUnFnvRypUzhlvKE=</DigestValue>
      </Reference>
      <Reference URI="/word/media/image756.wmf?ContentType=image/x-wmf">
        <DigestMethod Algorithm="http://www.w3.org/2000/09/xmldsig#sha1"/>
        <DigestValue>tKoeWWiyagpJZpdQokwwvrsYM8o=</DigestValue>
      </Reference>
      <Reference URI="/word/media/image757.wmf?ContentType=image/x-wmf">
        <DigestMethod Algorithm="http://www.w3.org/2000/09/xmldsig#sha1"/>
        <DigestValue>8y99thomZbjf55wdYGv72fg1wcg=</DigestValue>
      </Reference>
      <Reference URI="/word/media/image758.wmf?ContentType=image/x-wmf">
        <DigestMethod Algorithm="http://www.w3.org/2000/09/xmldsig#sha1"/>
        <DigestValue>iJhmRAautiUQ/u7N7JUlbZcDROM=</DigestValue>
      </Reference>
      <Reference URI="/word/media/image759.wmf?ContentType=image/x-wmf">
        <DigestMethod Algorithm="http://www.w3.org/2000/09/xmldsig#sha1"/>
        <DigestValue>2cJe83wIUWvYSrIK89Yg1aMCtIU=</DigestValue>
      </Reference>
      <Reference URI="/word/media/image76.wmf?ContentType=image/x-wmf">
        <DigestMethod Algorithm="http://www.w3.org/2000/09/xmldsig#sha1"/>
        <DigestValue>URG4DviOLBIdjIndzSB0nFDBCqI=</DigestValue>
      </Reference>
      <Reference URI="/word/media/image760.wmf?ContentType=image/x-wmf">
        <DigestMethod Algorithm="http://www.w3.org/2000/09/xmldsig#sha1"/>
        <DigestValue>uuGH5lpQK+Q8mvqSHICLAUMR2g4=</DigestValue>
      </Reference>
      <Reference URI="/word/media/image761.wmf?ContentType=image/x-wmf">
        <DigestMethod Algorithm="http://www.w3.org/2000/09/xmldsig#sha1"/>
        <DigestValue>hpgi94qCwdYoGANWYVhdPQsN/rI=</DigestValue>
      </Reference>
      <Reference URI="/word/media/image762.wmf?ContentType=image/x-wmf">
        <DigestMethod Algorithm="http://www.w3.org/2000/09/xmldsig#sha1"/>
        <DigestValue>+Vw6WV760oOjnpFcVL4666w/lVY=</DigestValue>
      </Reference>
      <Reference URI="/word/media/image763.wmf?ContentType=image/x-wmf">
        <DigestMethod Algorithm="http://www.w3.org/2000/09/xmldsig#sha1"/>
        <DigestValue>1ADYYHnhQhGI3A0SrfbAP/ZANac=</DigestValue>
      </Reference>
      <Reference URI="/word/media/image764.wmf?ContentType=image/x-wmf">
        <DigestMethod Algorithm="http://www.w3.org/2000/09/xmldsig#sha1"/>
        <DigestValue>JLmRlsRyb90f1TCZgMcEYm8YIGk=</DigestValue>
      </Reference>
      <Reference URI="/word/media/image765.wmf?ContentType=image/x-wmf">
        <DigestMethod Algorithm="http://www.w3.org/2000/09/xmldsig#sha1"/>
        <DigestValue>5iMwr01IKaUCm8J3cBRT/tyFCZs=</DigestValue>
      </Reference>
      <Reference URI="/word/media/image766.wmf?ContentType=image/x-wmf">
        <DigestMethod Algorithm="http://www.w3.org/2000/09/xmldsig#sha1"/>
        <DigestValue>mfoD4amX+p7aShjx/kt2orDBGug=</DigestValue>
      </Reference>
      <Reference URI="/word/media/image767.wmf?ContentType=image/x-wmf">
        <DigestMethod Algorithm="http://www.w3.org/2000/09/xmldsig#sha1"/>
        <DigestValue>/wjN1b5adBwEReYBJzRhJ1UESxs=</DigestValue>
      </Reference>
      <Reference URI="/word/media/image768.wmf?ContentType=image/x-wmf">
        <DigestMethod Algorithm="http://www.w3.org/2000/09/xmldsig#sha1"/>
        <DigestValue>uStq+f1csCUsw8r1DM/RVnhNx44=</DigestValue>
      </Reference>
      <Reference URI="/word/media/image769.emf?ContentType=image/x-emf">
        <DigestMethod Algorithm="http://www.w3.org/2000/09/xmldsig#sha1"/>
        <DigestValue>c+vLHiO6xp8c2mbM42Gg9BFgTro=</DigestValue>
      </Reference>
      <Reference URI="/word/media/image77.wmf?ContentType=image/x-wmf">
        <DigestMethod Algorithm="http://www.w3.org/2000/09/xmldsig#sha1"/>
        <DigestValue>q3sxfloAYB9gtdS1c61v7ZuSi64=</DigestValue>
      </Reference>
      <Reference URI="/word/media/image770.wmf?ContentType=image/x-wmf">
        <DigestMethod Algorithm="http://www.w3.org/2000/09/xmldsig#sha1"/>
        <DigestValue>52zCx3Q9vZpnNSYVxZZ7qLdFU6c=</DigestValue>
      </Reference>
      <Reference URI="/word/media/image771.wmf?ContentType=image/x-wmf">
        <DigestMethod Algorithm="http://www.w3.org/2000/09/xmldsig#sha1"/>
        <DigestValue>w9wnxn8WWVM3+a0aSVXw/ibZL6A=</DigestValue>
      </Reference>
      <Reference URI="/word/media/image772.wmf?ContentType=image/x-wmf">
        <DigestMethod Algorithm="http://www.w3.org/2000/09/xmldsig#sha1"/>
        <DigestValue>CcV3LP9YM6F8+6VmyRrOm4iCUYQ=</DigestValue>
      </Reference>
      <Reference URI="/word/media/image773.wmf?ContentType=image/x-wmf">
        <DigestMethod Algorithm="http://www.w3.org/2000/09/xmldsig#sha1"/>
        <DigestValue>BxAJakzBc4Vm65D0kitisKj5pek=</DigestValue>
      </Reference>
      <Reference URI="/word/media/image774.emf?ContentType=image/x-emf">
        <DigestMethod Algorithm="http://www.w3.org/2000/09/xmldsig#sha1"/>
        <DigestValue>kWj2KWL933YbY1cU5LbRni0tlcU=</DigestValue>
      </Reference>
      <Reference URI="/word/media/image775.wmf?ContentType=image/x-wmf">
        <DigestMethod Algorithm="http://www.w3.org/2000/09/xmldsig#sha1"/>
        <DigestValue>IHuXeSnw1gh60YykA0yDzJ6FoC4=</DigestValue>
      </Reference>
      <Reference URI="/word/media/image776.wmf?ContentType=image/x-wmf">
        <DigestMethod Algorithm="http://www.w3.org/2000/09/xmldsig#sha1"/>
        <DigestValue>LrT8QF/LrwZ9l4zzNu7/4BCJ0BQ=</DigestValue>
      </Reference>
      <Reference URI="/word/media/image777.wmf?ContentType=image/x-wmf">
        <DigestMethod Algorithm="http://www.w3.org/2000/09/xmldsig#sha1"/>
        <DigestValue>25UqqQ5/9iFsxouI7/w+cqTzgYo=</DigestValue>
      </Reference>
      <Reference URI="/word/media/image778.wmf?ContentType=image/x-wmf">
        <DigestMethod Algorithm="http://www.w3.org/2000/09/xmldsig#sha1"/>
        <DigestValue>GiWW30OItxumutCssxrvJWwoifE=</DigestValue>
      </Reference>
      <Reference URI="/word/media/image779.emf?ContentType=image/x-emf">
        <DigestMethod Algorithm="http://www.w3.org/2000/09/xmldsig#sha1"/>
        <DigestValue>naSZ1HzTOoumkSh5nLliv4ZkOqw=</DigestValue>
      </Reference>
      <Reference URI="/word/media/image78.wmf?ContentType=image/x-wmf">
        <DigestMethod Algorithm="http://www.w3.org/2000/09/xmldsig#sha1"/>
        <DigestValue>CcEoWKp1C9pxh4M5cvns0Aezz30=</DigestValue>
      </Reference>
      <Reference URI="/word/media/image780.wmf?ContentType=image/x-wmf">
        <DigestMethod Algorithm="http://www.w3.org/2000/09/xmldsig#sha1"/>
        <DigestValue>3Tu9aSLXqWnX0r4G4Wxa44EO0Ec=</DigestValue>
      </Reference>
      <Reference URI="/word/media/image781.wmf?ContentType=image/x-wmf">
        <DigestMethod Algorithm="http://www.w3.org/2000/09/xmldsig#sha1"/>
        <DigestValue>wh66sAZiYAmrPB9p29oVTjQAuQI=</DigestValue>
      </Reference>
      <Reference URI="/word/media/image782.wmf?ContentType=image/x-wmf">
        <DigestMethod Algorithm="http://www.w3.org/2000/09/xmldsig#sha1"/>
        <DigestValue>72wHSSfIOeQS41X3E1nZXSUHhhk=</DigestValue>
      </Reference>
      <Reference URI="/word/media/image783.wmf?ContentType=image/x-wmf">
        <DigestMethod Algorithm="http://www.w3.org/2000/09/xmldsig#sha1"/>
        <DigestValue>vlM3Qp3NP7RhVxTRb4xpXH9N968=</DigestValue>
      </Reference>
      <Reference URI="/word/media/image784.emf?ContentType=image/x-emf">
        <DigestMethod Algorithm="http://www.w3.org/2000/09/xmldsig#sha1"/>
        <DigestValue>YV1L10kQy9kI0CSTfR7DLSGrF1U=</DigestValue>
      </Reference>
      <Reference URI="/word/media/image785.wmf?ContentType=image/x-wmf">
        <DigestMethod Algorithm="http://www.w3.org/2000/09/xmldsig#sha1"/>
        <DigestValue>83FWl+jeS0nTrzKlhzJTQ+pBuro=</DigestValue>
      </Reference>
      <Reference URI="/word/media/image786.wmf?ContentType=image/x-wmf">
        <DigestMethod Algorithm="http://www.w3.org/2000/09/xmldsig#sha1"/>
        <DigestValue>PUKj1PM/9W7KZp+twMdf5s/5Zw8=</DigestValue>
      </Reference>
      <Reference URI="/word/media/image787.wmf?ContentType=image/x-wmf">
        <DigestMethod Algorithm="http://www.w3.org/2000/09/xmldsig#sha1"/>
        <DigestValue>1f40Xmeb9X90UuGVk49HMbu0W+A=</DigestValue>
      </Reference>
      <Reference URI="/word/media/image788.wmf?ContentType=image/x-wmf">
        <DigestMethod Algorithm="http://www.w3.org/2000/09/xmldsig#sha1"/>
        <DigestValue>98roQOxgJkM63BqQtWZ3l0y4YQc=</DigestValue>
      </Reference>
      <Reference URI="/word/media/image789.emf?ContentType=image/x-emf">
        <DigestMethod Algorithm="http://www.w3.org/2000/09/xmldsig#sha1"/>
        <DigestValue>9iwt/H0FAkgCTaIaTt6ggNgxsOk=</DigestValue>
      </Reference>
      <Reference URI="/word/media/image79.wmf?ContentType=image/x-wmf">
        <DigestMethod Algorithm="http://www.w3.org/2000/09/xmldsig#sha1"/>
        <DigestValue>76I+1ZTc4QIs64L/7Ilc2TQGJgQ=</DigestValue>
      </Reference>
      <Reference URI="/word/media/image790.wmf?ContentType=image/x-wmf">
        <DigestMethod Algorithm="http://www.w3.org/2000/09/xmldsig#sha1"/>
        <DigestValue>IG1l1VWu7rF9ot2riqhioX+kDyM=</DigestValue>
      </Reference>
      <Reference URI="/word/media/image791.wmf?ContentType=image/x-wmf">
        <DigestMethod Algorithm="http://www.w3.org/2000/09/xmldsig#sha1"/>
        <DigestValue>gOmp/UnSIuSn1rVic2O43JVw160=</DigestValue>
      </Reference>
      <Reference URI="/word/media/image792.wmf?ContentType=image/x-wmf">
        <DigestMethod Algorithm="http://www.w3.org/2000/09/xmldsig#sha1"/>
        <DigestValue>oPYzaB1egmEqlE83njwe4KLAMto=</DigestValue>
      </Reference>
      <Reference URI="/word/media/image793.wmf?ContentType=image/x-wmf">
        <DigestMethod Algorithm="http://www.w3.org/2000/09/xmldsig#sha1"/>
        <DigestValue>cJRcUvn7mViF9ggC/duk/xjNQ58=</DigestValue>
      </Reference>
      <Reference URI="/word/media/image794.emf?ContentType=image/x-emf">
        <DigestMethod Algorithm="http://www.w3.org/2000/09/xmldsig#sha1"/>
        <DigestValue>l+fyVJbssShWQyFd/3/uER0IqdU=</DigestValue>
      </Reference>
      <Reference URI="/word/media/image795.wmf?ContentType=image/x-wmf">
        <DigestMethod Algorithm="http://www.w3.org/2000/09/xmldsig#sha1"/>
        <DigestValue>btUWcYKcPKL3ccAzoli2HhjfuRs=</DigestValue>
      </Reference>
      <Reference URI="/word/media/image796.wmf?ContentType=image/x-wmf">
        <DigestMethod Algorithm="http://www.w3.org/2000/09/xmldsig#sha1"/>
        <DigestValue>chnc6S/HlFLNJFZzdFxrqxoy6+0=</DigestValue>
      </Reference>
      <Reference URI="/word/media/image797.wmf?ContentType=image/x-wmf">
        <DigestMethod Algorithm="http://www.w3.org/2000/09/xmldsig#sha1"/>
        <DigestValue>+TZ2i7uHHwruEW1y03hyRQO8YU8=</DigestValue>
      </Reference>
      <Reference URI="/word/media/image798.wmf?ContentType=image/x-wmf">
        <DigestMethod Algorithm="http://www.w3.org/2000/09/xmldsig#sha1"/>
        <DigestValue>dSuALLjw0Jg8GMbJ07QG6winvvI=</DigestValue>
      </Reference>
      <Reference URI="/word/media/image799.wmf?ContentType=image/x-wmf">
        <DigestMethod Algorithm="http://www.w3.org/2000/09/xmldsig#sha1"/>
        <DigestValue>FLcg5NqU/iPy7AWFjG30YHJBJsw=</DigestValue>
      </Reference>
      <Reference URI="/word/media/image8.wmf?ContentType=image/x-wmf">
        <DigestMethod Algorithm="http://www.w3.org/2000/09/xmldsig#sha1"/>
        <DigestValue>nYaEgyayau/Z2i0uyvSoTnfiFHo=</DigestValue>
      </Reference>
      <Reference URI="/word/media/image80.wmf?ContentType=image/x-wmf">
        <DigestMethod Algorithm="http://www.w3.org/2000/09/xmldsig#sha1"/>
        <DigestValue>uiNRKcayS9wmxkt7XjmfoiG0rdE=</DigestValue>
      </Reference>
      <Reference URI="/word/media/image800.wmf?ContentType=image/x-wmf">
        <DigestMethod Algorithm="http://www.w3.org/2000/09/xmldsig#sha1"/>
        <DigestValue>yMdYiXKdndnZrH0NBtjKNuIu8Uo=</DigestValue>
      </Reference>
      <Reference URI="/word/media/image801.wmf?ContentType=image/x-wmf">
        <DigestMethod Algorithm="http://www.w3.org/2000/09/xmldsig#sha1"/>
        <DigestValue>OtUTZC5+AiWwdslcYCNMh71jjtM=</DigestValue>
      </Reference>
      <Reference URI="/word/media/image802.wmf?ContentType=image/x-wmf">
        <DigestMethod Algorithm="http://www.w3.org/2000/09/xmldsig#sha1"/>
        <DigestValue>NdGGL1QdfJXxxMABOidkZ0C93Zo=</DigestValue>
      </Reference>
      <Reference URI="/word/media/image803.emf?ContentType=image/x-emf">
        <DigestMethod Algorithm="http://www.w3.org/2000/09/xmldsig#sha1"/>
        <DigestValue>QKCvdO2uMVrljbMC50qfZI3MljE=</DigestValue>
      </Reference>
      <Reference URI="/word/media/image804.wmf?ContentType=image/x-wmf">
        <DigestMethod Algorithm="http://www.w3.org/2000/09/xmldsig#sha1"/>
        <DigestValue>GkQdFTgvkn9bqYxYelcUMiXywR0=</DigestValue>
      </Reference>
      <Reference URI="/word/media/image805.wmf?ContentType=image/x-wmf">
        <DigestMethod Algorithm="http://www.w3.org/2000/09/xmldsig#sha1"/>
        <DigestValue>0M/W/tXElpN42qFLGDVfZ/9vQNA=</DigestValue>
      </Reference>
      <Reference URI="/word/media/image806.wmf?ContentType=image/x-wmf">
        <DigestMethod Algorithm="http://www.w3.org/2000/09/xmldsig#sha1"/>
        <DigestValue>VkcSLItb2EuxnsCJeDTD0B2xv5I=</DigestValue>
      </Reference>
      <Reference URI="/word/media/image807.wmf?ContentType=image/x-wmf">
        <DigestMethod Algorithm="http://www.w3.org/2000/09/xmldsig#sha1"/>
        <DigestValue>7AgsYWwATxSd7gom3faqfU4n0YM=</DigestValue>
      </Reference>
      <Reference URI="/word/media/image808.emf?ContentType=image/x-emf">
        <DigestMethod Algorithm="http://www.w3.org/2000/09/xmldsig#sha1"/>
        <DigestValue>T1BMaOP6dNUa2eCw/pftcYQUnE8=</DigestValue>
      </Reference>
      <Reference URI="/word/media/image809.wmf?ContentType=image/x-wmf">
        <DigestMethod Algorithm="http://www.w3.org/2000/09/xmldsig#sha1"/>
        <DigestValue>HvkOWY2i+ATjtzdbQGbUhWlVoDg=</DigestValue>
      </Reference>
      <Reference URI="/word/media/image81.wmf?ContentType=image/x-wmf">
        <DigestMethod Algorithm="http://www.w3.org/2000/09/xmldsig#sha1"/>
        <DigestValue>mKbDbrGz6M0u1aeI3t8z2NR/JNg=</DigestValue>
      </Reference>
      <Reference URI="/word/media/image810.wmf?ContentType=image/x-wmf">
        <DigestMethod Algorithm="http://www.w3.org/2000/09/xmldsig#sha1"/>
        <DigestValue>/w7PW79T5to5RHZ/7O3BAOyzF48=</DigestValue>
      </Reference>
      <Reference URI="/word/media/image811.wmf?ContentType=image/x-wmf">
        <DigestMethod Algorithm="http://www.w3.org/2000/09/xmldsig#sha1"/>
        <DigestValue>WaNtpN/hd7CTwDc7VYCHQ6zgr5E=</DigestValue>
      </Reference>
      <Reference URI="/word/media/image812.wmf?ContentType=image/x-wmf">
        <DigestMethod Algorithm="http://www.w3.org/2000/09/xmldsig#sha1"/>
        <DigestValue>ptFaLusH/A6bkdQdGEMWkaEqCdw=</DigestValue>
      </Reference>
      <Reference URI="/word/media/image813.emf?ContentType=image/x-emf">
        <DigestMethod Algorithm="http://www.w3.org/2000/09/xmldsig#sha1"/>
        <DigestValue>qHU1fGrFGDcYmAxIh2FZEGP/qb0=</DigestValue>
      </Reference>
      <Reference URI="/word/media/image814.wmf?ContentType=image/x-wmf">
        <DigestMethod Algorithm="http://www.w3.org/2000/09/xmldsig#sha1"/>
        <DigestValue>ll4aF/nMIeZOwEGTqF9LQY7H+ss=</DigestValue>
      </Reference>
      <Reference URI="/word/media/image815.wmf?ContentType=image/x-wmf">
        <DigestMethod Algorithm="http://www.w3.org/2000/09/xmldsig#sha1"/>
        <DigestValue>J4XAYdK0+QRJK7si7mTnhN23ZMY=</DigestValue>
      </Reference>
      <Reference URI="/word/media/image816.wmf?ContentType=image/x-wmf">
        <DigestMethod Algorithm="http://www.w3.org/2000/09/xmldsig#sha1"/>
        <DigestValue>Tv2pvqc4vi5uFvxb0B+fuM8NZm4=</DigestValue>
      </Reference>
      <Reference URI="/word/media/image817.wmf?ContentType=image/x-wmf">
        <DigestMethod Algorithm="http://www.w3.org/2000/09/xmldsig#sha1"/>
        <DigestValue>BjqgPXMC0/7qrGbOA1exccyTSMk=</DigestValue>
      </Reference>
      <Reference URI="/word/media/image818.emf?ContentType=image/x-emf">
        <DigestMethod Algorithm="http://www.w3.org/2000/09/xmldsig#sha1"/>
        <DigestValue>eEKA1EzfD6D3jEbgTrSbqlDbf3I=</DigestValue>
      </Reference>
      <Reference URI="/word/media/image819.wmf?ContentType=image/x-wmf">
        <DigestMethod Algorithm="http://www.w3.org/2000/09/xmldsig#sha1"/>
        <DigestValue>81B5Pw8/kT/VBqtbE7bX9NFJaJI=</DigestValue>
      </Reference>
      <Reference URI="/word/media/image82.wmf?ContentType=image/x-wmf">
        <DigestMethod Algorithm="http://www.w3.org/2000/09/xmldsig#sha1"/>
        <DigestValue>D5IHDcKWthvla2iKPK1o8OzTIZs=</DigestValue>
      </Reference>
      <Reference URI="/word/media/image820.wmf?ContentType=image/x-wmf">
        <DigestMethod Algorithm="http://www.w3.org/2000/09/xmldsig#sha1"/>
        <DigestValue>k5+G/ETV30EzedG4dqdUF3EbQZ8=</DigestValue>
      </Reference>
      <Reference URI="/word/media/image821.wmf?ContentType=image/x-wmf">
        <DigestMethod Algorithm="http://www.w3.org/2000/09/xmldsig#sha1"/>
        <DigestValue>53YOrv03FyzQxqWY9rwdTXtfuGY=</DigestValue>
      </Reference>
      <Reference URI="/word/media/image822.wmf?ContentType=image/x-wmf">
        <DigestMethod Algorithm="http://www.w3.org/2000/09/xmldsig#sha1"/>
        <DigestValue>mqYtjOEqRnPGVxTNZtdhCT/9OOk=</DigestValue>
      </Reference>
      <Reference URI="/word/media/image823.wmf?ContentType=image/x-wmf">
        <DigestMethod Algorithm="http://www.w3.org/2000/09/xmldsig#sha1"/>
        <DigestValue>5fukRR/3IBRTKeS1WI7JSaRNv3o=</DigestValue>
      </Reference>
      <Reference URI="/word/media/image824.wmf?ContentType=image/x-wmf">
        <DigestMethod Algorithm="http://www.w3.org/2000/09/xmldsig#sha1"/>
        <DigestValue>Xb0/RhIfRcWm9Xg60O/0IOmAVHU=</DigestValue>
      </Reference>
      <Reference URI="/word/media/image825.wmf?ContentType=image/x-wmf">
        <DigestMethod Algorithm="http://www.w3.org/2000/09/xmldsig#sha1"/>
        <DigestValue>2Fyp70taswZJLibrui9zaNl2K2M=</DigestValue>
      </Reference>
      <Reference URI="/word/media/image826.wmf?ContentType=image/x-wmf">
        <DigestMethod Algorithm="http://www.w3.org/2000/09/xmldsig#sha1"/>
        <DigestValue>K+oq17rwbhBixwzxs+8+OjZAnoA=</DigestValue>
      </Reference>
      <Reference URI="/word/media/image827.emf?ContentType=image/x-emf">
        <DigestMethod Algorithm="http://www.w3.org/2000/09/xmldsig#sha1"/>
        <DigestValue>+KvK9b+Wj4W2UGbNHNnwavTNk8E=</DigestValue>
      </Reference>
      <Reference URI="/word/media/image828.wmf?ContentType=image/x-wmf">
        <DigestMethod Algorithm="http://www.w3.org/2000/09/xmldsig#sha1"/>
        <DigestValue>L3/ZT5ZUFiZLGmJPk3DHyKVpUng=</DigestValue>
      </Reference>
      <Reference URI="/word/media/image829.wmf?ContentType=image/x-wmf">
        <DigestMethod Algorithm="http://www.w3.org/2000/09/xmldsig#sha1"/>
        <DigestValue>GGjjmWEdIK2j3ekcXFRyAwSuSGQ=</DigestValue>
      </Reference>
      <Reference URI="/word/media/image83.wmf?ContentType=image/x-wmf">
        <DigestMethod Algorithm="http://www.w3.org/2000/09/xmldsig#sha1"/>
        <DigestValue>+OmzNjzfn/IE1b+mT5zuOkVoYDE=</DigestValue>
      </Reference>
      <Reference URI="/word/media/image830.wmf?ContentType=image/x-wmf">
        <DigestMethod Algorithm="http://www.w3.org/2000/09/xmldsig#sha1"/>
        <DigestValue>SvAEvbP9BxomdO8Nr3FpkBTwaDc=</DigestValue>
      </Reference>
      <Reference URI="/word/media/image831.wmf?ContentType=image/x-wmf">
        <DigestMethod Algorithm="http://www.w3.org/2000/09/xmldsig#sha1"/>
        <DigestValue>SAkl9vXNguNro+SrGEsfYwcz7h4=</DigestValue>
      </Reference>
      <Reference URI="/word/media/image832.emf?ContentType=image/x-emf">
        <DigestMethod Algorithm="http://www.w3.org/2000/09/xmldsig#sha1"/>
        <DigestValue>8JC4ZeimsDt/omNbog33F97Mhkc=</DigestValue>
      </Reference>
      <Reference URI="/word/media/image833.wmf?ContentType=image/x-wmf">
        <DigestMethod Algorithm="http://www.w3.org/2000/09/xmldsig#sha1"/>
        <DigestValue>Gi+r2S33/osb34VGoBGJOeuIcLk=</DigestValue>
      </Reference>
      <Reference URI="/word/media/image834.wmf?ContentType=image/x-wmf">
        <DigestMethod Algorithm="http://www.w3.org/2000/09/xmldsig#sha1"/>
        <DigestValue>gOLTSVCLqTS37CSIS/uAmRO4prU=</DigestValue>
      </Reference>
      <Reference URI="/word/media/image835.wmf?ContentType=image/x-wmf">
        <DigestMethod Algorithm="http://www.w3.org/2000/09/xmldsig#sha1"/>
        <DigestValue>9afzRO3sjbqWQh8gOrIupX2uAhs=</DigestValue>
      </Reference>
      <Reference URI="/word/media/image836.wmf?ContentType=image/x-wmf">
        <DigestMethod Algorithm="http://www.w3.org/2000/09/xmldsig#sha1"/>
        <DigestValue>CWH49/Pi7neewQ17ggiLlZy27m4=</DigestValue>
      </Reference>
      <Reference URI="/word/media/image837.emf?ContentType=image/x-emf">
        <DigestMethod Algorithm="http://www.w3.org/2000/09/xmldsig#sha1"/>
        <DigestValue>Ln1wZ/Cv4w9XtQ+pC6h81lK6p9g=</DigestValue>
      </Reference>
      <Reference URI="/word/media/image838.wmf?ContentType=image/x-wmf">
        <DigestMethod Algorithm="http://www.w3.org/2000/09/xmldsig#sha1"/>
        <DigestValue>2Ng+CVEwAP4u74w9XFQjP7JeK78=</DigestValue>
      </Reference>
      <Reference URI="/word/media/image839.wmf?ContentType=image/x-wmf">
        <DigestMethod Algorithm="http://www.w3.org/2000/09/xmldsig#sha1"/>
        <DigestValue>DajFINpPqnNZ2L1XSHO7byI56Lk=</DigestValue>
      </Reference>
      <Reference URI="/word/media/image84.wmf?ContentType=image/x-wmf">
        <DigestMethod Algorithm="http://www.w3.org/2000/09/xmldsig#sha1"/>
        <DigestValue>54t5fSkjgrgxeO8i11bMh2qHteE=</DigestValue>
      </Reference>
      <Reference URI="/word/media/image840.wmf?ContentType=image/x-wmf">
        <DigestMethod Algorithm="http://www.w3.org/2000/09/xmldsig#sha1"/>
        <DigestValue>yQGP0r3hYDlYz53CXoDgLs7NzDw=</DigestValue>
      </Reference>
      <Reference URI="/word/media/image841.wmf?ContentType=image/x-wmf">
        <DigestMethod Algorithm="http://www.w3.org/2000/09/xmldsig#sha1"/>
        <DigestValue>GBNncelHa3snezAKE7p/bHLqSrs=</DigestValue>
      </Reference>
      <Reference URI="/word/media/image842.wmf?ContentType=image/x-wmf">
        <DigestMethod Algorithm="http://www.w3.org/2000/09/xmldsig#sha1"/>
        <DigestValue>wJtJuB7YHScUfjmDoFJTX6IOMxo=</DigestValue>
      </Reference>
      <Reference URI="/word/media/image843.wmf?ContentType=image/x-wmf">
        <DigestMethod Algorithm="http://www.w3.org/2000/09/xmldsig#sha1"/>
        <DigestValue>4G++QrMsUwwMry+vvaVpL9ehiu4=</DigestValue>
      </Reference>
      <Reference URI="/word/media/image844.wmf?ContentType=image/x-wmf">
        <DigestMethod Algorithm="http://www.w3.org/2000/09/xmldsig#sha1"/>
        <DigestValue>T+HaURWa7FkrlWaI2kHZt2itZIQ=</DigestValue>
      </Reference>
      <Reference URI="/word/media/image845.wmf?ContentType=image/x-wmf">
        <DigestMethod Algorithm="http://www.w3.org/2000/09/xmldsig#sha1"/>
        <DigestValue>eH46hGheXAag5u8o+0pH0JdsyNY=</DigestValue>
      </Reference>
      <Reference URI="/word/media/image846.emf?ContentType=image/x-emf">
        <DigestMethod Algorithm="http://www.w3.org/2000/09/xmldsig#sha1"/>
        <DigestValue>qMhrnmG90aLrokbwNuMLmQ7/SgM=</DigestValue>
      </Reference>
      <Reference URI="/word/media/image847.wmf?ContentType=image/x-wmf">
        <DigestMethod Algorithm="http://www.w3.org/2000/09/xmldsig#sha1"/>
        <DigestValue>KY3eHuJosAcgrVZnTdLr7AMXkCA=</DigestValue>
      </Reference>
      <Reference URI="/word/media/image848.wmf?ContentType=image/x-wmf">
        <DigestMethod Algorithm="http://www.w3.org/2000/09/xmldsig#sha1"/>
        <DigestValue>LTDG5Kx5F2fg9IgM9OJKzXzpw/8=</DigestValue>
      </Reference>
      <Reference URI="/word/media/image849.wmf?ContentType=image/x-wmf">
        <DigestMethod Algorithm="http://www.w3.org/2000/09/xmldsig#sha1"/>
        <DigestValue>ceBjhbNC9qMwa01b18u5eBNJg5Y=</DigestValue>
      </Reference>
      <Reference URI="/word/media/image85.wmf?ContentType=image/x-wmf">
        <DigestMethod Algorithm="http://www.w3.org/2000/09/xmldsig#sha1"/>
        <DigestValue>xODwimZkXiWUpwBM4F7zp9h+i0Q=</DigestValue>
      </Reference>
      <Reference URI="/word/media/image850.wmf?ContentType=image/x-wmf">
        <DigestMethod Algorithm="http://www.w3.org/2000/09/xmldsig#sha1"/>
        <DigestValue>TknmOV8+7HBUcTFGvSP/4Af8J6k=</DigestValue>
      </Reference>
      <Reference URI="/word/media/image851.emf?ContentType=image/x-emf">
        <DigestMethod Algorithm="http://www.w3.org/2000/09/xmldsig#sha1"/>
        <DigestValue>6sUy0gCzPBKqtdVt6XFCrGGUYqA=</DigestValue>
      </Reference>
      <Reference URI="/word/media/image852.wmf?ContentType=image/x-wmf">
        <DigestMethod Algorithm="http://www.w3.org/2000/09/xmldsig#sha1"/>
        <DigestValue>emoUmNUhT8uVyreahnfDrvFTS0s=</DigestValue>
      </Reference>
      <Reference URI="/word/media/image853.wmf?ContentType=image/x-wmf">
        <DigestMethod Algorithm="http://www.w3.org/2000/09/xmldsig#sha1"/>
        <DigestValue>+VpjEQaCfp2C1rpVaCkRslkO0oI=</DigestValue>
      </Reference>
      <Reference URI="/word/media/image854.wmf?ContentType=image/x-wmf">
        <DigestMethod Algorithm="http://www.w3.org/2000/09/xmldsig#sha1"/>
        <DigestValue>9gxsh+GV3n4X33dZ6hm/XHrZ/oY=</DigestValue>
      </Reference>
      <Reference URI="/word/media/image855.wmf?ContentType=image/x-wmf">
        <DigestMethod Algorithm="http://www.w3.org/2000/09/xmldsig#sha1"/>
        <DigestValue>YCDLQ0XekiSd5cZa2INgkbSREMM=</DigestValue>
      </Reference>
      <Reference URI="/word/media/image856.emf?ContentType=image/x-emf">
        <DigestMethod Algorithm="http://www.w3.org/2000/09/xmldsig#sha1"/>
        <DigestValue>IGj7a1mM/oKn/Dh1H8btqjd4knw=</DigestValue>
      </Reference>
      <Reference URI="/word/media/image857.wmf?ContentType=image/x-wmf">
        <DigestMethod Algorithm="http://www.w3.org/2000/09/xmldsig#sha1"/>
        <DigestValue>ztTzjwL6kbiyi/jb35FpmBTATP0=</DigestValue>
      </Reference>
      <Reference URI="/word/media/image858.wmf?ContentType=image/x-wmf">
        <DigestMethod Algorithm="http://www.w3.org/2000/09/xmldsig#sha1"/>
        <DigestValue>SPBiFhDdkLBSJE6fRNrlyEubJNQ=</DigestValue>
      </Reference>
      <Reference URI="/word/media/image859.wmf?ContentType=image/x-wmf">
        <DigestMethod Algorithm="http://www.w3.org/2000/09/xmldsig#sha1"/>
        <DigestValue>tui/f1PHh86U7PyXoA+5Wmq+52s=</DigestValue>
      </Reference>
      <Reference URI="/word/media/image86.wmf?ContentType=image/x-wmf">
        <DigestMethod Algorithm="http://www.w3.org/2000/09/xmldsig#sha1"/>
        <DigestValue>5092edQCdtzi1Jck4zVHmxqx4DA=</DigestValue>
      </Reference>
      <Reference URI="/word/media/image860.wmf?ContentType=image/x-wmf">
        <DigestMethod Algorithm="http://www.w3.org/2000/09/xmldsig#sha1"/>
        <DigestValue>KGc1i3bc5sAQTJ1fPwZEGRDJEmE=</DigestValue>
      </Reference>
      <Reference URI="/word/media/image861.emf?ContentType=image/x-emf">
        <DigestMethod Algorithm="http://www.w3.org/2000/09/xmldsig#sha1"/>
        <DigestValue>XbN1sGKCD/WB0Lre9fsOFOJPVM8=</DigestValue>
      </Reference>
      <Reference URI="/word/media/image862.wmf?ContentType=image/x-wmf">
        <DigestMethod Algorithm="http://www.w3.org/2000/09/xmldsig#sha1"/>
        <DigestValue>jD018Ylmp4r87PM9iMdTm11I+3M=</DigestValue>
      </Reference>
      <Reference URI="/word/media/image863.wmf?ContentType=image/x-wmf">
        <DigestMethod Algorithm="http://www.w3.org/2000/09/xmldsig#sha1"/>
        <DigestValue>r9OJJZooJLM4UC77MxkU5fUeaQI=</DigestValue>
      </Reference>
      <Reference URI="/word/media/image864.wmf?ContentType=image/x-wmf">
        <DigestMethod Algorithm="http://www.w3.org/2000/09/xmldsig#sha1"/>
        <DigestValue>YnUpxWlqUz5Ft60QD6tXgygiebA=</DigestValue>
      </Reference>
      <Reference URI="/word/media/image865.wmf?ContentType=image/x-wmf">
        <DigestMethod Algorithm="http://www.w3.org/2000/09/xmldsig#sha1"/>
        <DigestValue>k61ZPWYfVPQ0NrbsEKHc8gCMVko=</DigestValue>
      </Reference>
      <Reference URI="/word/media/image866.wmf?ContentType=image/x-wmf">
        <DigestMethod Algorithm="http://www.w3.org/2000/09/xmldsig#sha1"/>
        <DigestValue>UsPTR6NsHmrjQTjWfl2fDxwnoEI=</DigestValue>
      </Reference>
      <Reference URI="/word/media/image867.wmf?ContentType=image/x-wmf">
        <DigestMethod Algorithm="http://www.w3.org/2000/09/xmldsig#sha1"/>
        <DigestValue>0S96iDdGwmHEHew/q5pVjQ61WEY=</DigestValue>
      </Reference>
      <Reference URI="/word/media/image868.wmf?ContentType=image/x-wmf">
        <DigestMethod Algorithm="http://www.w3.org/2000/09/xmldsig#sha1"/>
        <DigestValue>GcwLkGlnnygNUHh5HodRmAnws+M=</DigestValue>
      </Reference>
      <Reference URI="/word/media/image869.wmf?ContentType=image/x-wmf">
        <DigestMethod Algorithm="http://www.w3.org/2000/09/xmldsig#sha1"/>
        <DigestValue>OjqZhrAn20uNvlp0nsMoHttyxnc=</DigestValue>
      </Reference>
      <Reference URI="/word/media/image87.png?ContentType=image/png">
        <DigestMethod Algorithm="http://www.w3.org/2000/09/xmldsig#sha1"/>
        <DigestValue>lmfrwQdhvI6ZlIXM7HMV4oy4y2A=</DigestValue>
      </Reference>
      <Reference URI="/word/media/image870.wmf?ContentType=image/x-wmf">
        <DigestMethod Algorithm="http://www.w3.org/2000/09/xmldsig#sha1"/>
        <DigestValue>8z2q4MGD3xxSD2eRbEMpzs874o8=</DigestValue>
      </Reference>
      <Reference URI="/word/media/image871.wmf?ContentType=image/x-wmf">
        <DigestMethod Algorithm="http://www.w3.org/2000/09/xmldsig#sha1"/>
        <DigestValue>DXAMAHAniK/NeZauxps4vOPfu6Y=</DigestValue>
      </Reference>
      <Reference URI="/word/media/image872.wmf?ContentType=image/x-wmf">
        <DigestMethod Algorithm="http://www.w3.org/2000/09/xmldsig#sha1"/>
        <DigestValue>gflkrsYcCUje2gAgL75H+xR9LaE=</DigestValue>
      </Reference>
      <Reference URI="/word/media/image873.wmf?ContentType=image/x-wmf">
        <DigestMethod Algorithm="http://www.w3.org/2000/09/xmldsig#sha1"/>
        <DigestValue>CL421z+jtev+lZhqgCVQJiGt17k=</DigestValue>
      </Reference>
      <Reference URI="/word/media/image874.wmf?ContentType=image/x-wmf">
        <DigestMethod Algorithm="http://www.w3.org/2000/09/xmldsig#sha1"/>
        <DigestValue>aZAnOCPiRZdnTpjaRLp7li3Z8Sw=</DigestValue>
      </Reference>
      <Reference URI="/word/media/image875.wmf?ContentType=image/x-wmf">
        <DigestMethod Algorithm="http://www.w3.org/2000/09/xmldsig#sha1"/>
        <DigestValue>esYYw2ieMYHvadppQcOJ1rd3f3M=</DigestValue>
      </Reference>
      <Reference URI="/word/media/image876.wmf?ContentType=image/x-wmf">
        <DigestMethod Algorithm="http://www.w3.org/2000/09/xmldsig#sha1"/>
        <DigestValue>pDybYcgSVq+PgUAWRTg1qSDhcpk=</DigestValue>
      </Reference>
      <Reference URI="/word/media/image877.wmf?ContentType=image/x-wmf">
        <DigestMethod Algorithm="http://www.w3.org/2000/09/xmldsig#sha1"/>
        <DigestValue>rh0fPtVlCA+wofVgbH+AljAmUuU=</DigestValue>
      </Reference>
      <Reference URI="/word/media/image878.wmf?ContentType=image/x-wmf">
        <DigestMethod Algorithm="http://www.w3.org/2000/09/xmldsig#sha1"/>
        <DigestValue>3oO1gvMYtXSuzaNzH60BvlnxkFY=</DigestValue>
      </Reference>
      <Reference URI="/word/media/image879.wmf?ContentType=image/x-wmf">
        <DigestMethod Algorithm="http://www.w3.org/2000/09/xmldsig#sha1"/>
        <DigestValue>H+r9QfLX2d10eLDWU095M/8FAY8=</DigestValue>
      </Reference>
      <Reference URI="/word/media/image88.png?ContentType=image/png">
        <DigestMethod Algorithm="http://www.w3.org/2000/09/xmldsig#sha1"/>
        <DigestValue>NGxQehTAvl870rxY2qkxbi/Lul4=</DigestValue>
      </Reference>
      <Reference URI="/word/media/image880.wmf?ContentType=image/x-wmf">
        <DigestMethod Algorithm="http://www.w3.org/2000/09/xmldsig#sha1"/>
        <DigestValue>iS0PLK6Q1mYp7IcGBBk+ZThAi8M=</DigestValue>
      </Reference>
      <Reference URI="/word/media/image881.wmf?ContentType=image/x-wmf">
        <DigestMethod Algorithm="http://www.w3.org/2000/09/xmldsig#sha1"/>
        <DigestValue>selhgqbJXtG+9NhWA8t2dFQWIVw=</DigestValue>
      </Reference>
      <Reference URI="/word/media/image882.wmf?ContentType=image/x-wmf">
        <DigestMethod Algorithm="http://www.w3.org/2000/09/xmldsig#sha1"/>
        <DigestValue>QVApfrtIosYegTSop2pcXeqJTs0=</DigestValue>
      </Reference>
      <Reference URI="/word/media/image883.wmf?ContentType=image/x-wmf">
        <DigestMethod Algorithm="http://www.w3.org/2000/09/xmldsig#sha1"/>
        <DigestValue>nQfsk60stnotgyL0n26GcOO3QgQ=</DigestValue>
      </Reference>
      <Reference URI="/word/media/image884.wmf?ContentType=image/x-wmf">
        <DigestMethod Algorithm="http://www.w3.org/2000/09/xmldsig#sha1"/>
        <DigestValue>S1/Ye6C2diFk5lRGc7pISZs2T7Y=</DigestValue>
      </Reference>
      <Reference URI="/word/media/image885.wmf?ContentType=image/x-wmf">
        <DigestMethod Algorithm="http://www.w3.org/2000/09/xmldsig#sha1"/>
        <DigestValue>eOTmeri1wncZlxWDlgIQNGRbp7A=</DigestValue>
      </Reference>
      <Reference URI="/word/media/image886.wmf?ContentType=image/x-wmf">
        <DigestMethod Algorithm="http://www.w3.org/2000/09/xmldsig#sha1"/>
        <DigestValue>iZSaDpouYV28NExC+kTs0vsbzXs=</DigestValue>
      </Reference>
      <Reference URI="/word/media/image887.wmf?ContentType=image/x-wmf">
        <DigestMethod Algorithm="http://www.w3.org/2000/09/xmldsig#sha1"/>
        <DigestValue>PJtvobWOcL3jf20smPHQ3Gsa9n0=</DigestValue>
      </Reference>
      <Reference URI="/word/media/image888.wmf?ContentType=image/x-wmf">
        <DigestMethod Algorithm="http://www.w3.org/2000/09/xmldsig#sha1"/>
        <DigestValue>Td1216txEEvu0/l8+3lsTvP25Q4=</DigestValue>
      </Reference>
      <Reference URI="/word/media/image889.wmf?ContentType=image/x-wmf">
        <DigestMethod Algorithm="http://www.w3.org/2000/09/xmldsig#sha1"/>
        <DigestValue>uJuWxXuyJ7kIUCl7NsVCImYaO/g=</DigestValue>
      </Reference>
      <Reference URI="/word/media/image89.png?ContentType=image/png">
        <DigestMethod Algorithm="http://www.w3.org/2000/09/xmldsig#sha1"/>
        <DigestValue>PruqR6Z3EWcTh2PSupwZUHDz6Bg=</DigestValue>
      </Reference>
      <Reference URI="/word/media/image890.wmf?ContentType=image/x-wmf">
        <DigestMethod Algorithm="http://www.w3.org/2000/09/xmldsig#sha1"/>
        <DigestValue>pvZHCQkwDG8Z6BXuTf/btv7i+Jg=</DigestValue>
      </Reference>
      <Reference URI="/word/media/image891.wmf?ContentType=image/x-wmf">
        <DigestMethod Algorithm="http://www.w3.org/2000/09/xmldsig#sha1"/>
        <DigestValue>8wL28d9M8MZJpJXzjCIlPXIPWfE=</DigestValue>
      </Reference>
      <Reference URI="/word/media/image892.wmf?ContentType=image/x-wmf">
        <DigestMethod Algorithm="http://www.w3.org/2000/09/xmldsig#sha1"/>
        <DigestValue>07cMRIJ605mtFtPesc05rlpfoSE=</DigestValue>
      </Reference>
      <Reference URI="/word/media/image893.wmf?ContentType=image/x-wmf">
        <DigestMethod Algorithm="http://www.w3.org/2000/09/xmldsig#sha1"/>
        <DigestValue>+ly0l2w9ADCzdLdj7kTlAIgdpF8=</DigestValue>
      </Reference>
      <Reference URI="/word/media/image894.wmf?ContentType=image/x-wmf">
        <DigestMethod Algorithm="http://www.w3.org/2000/09/xmldsig#sha1"/>
        <DigestValue>/NGABm3T13cnSj1LSzkr+Jxhl5M=</DigestValue>
      </Reference>
      <Reference URI="/word/media/image895.wmf?ContentType=image/x-wmf">
        <DigestMethod Algorithm="http://www.w3.org/2000/09/xmldsig#sha1"/>
        <DigestValue>anbach5OB5kR3A80XIIM4ymMzVA=</DigestValue>
      </Reference>
      <Reference URI="/word/media/image896.wmf?ContentType=image/x-wmf">
        <DigestMethod Algorithm="http://www.w3.org/2000/09/xmldsig#sha1"/>
        <DigestValue>UEvc9AJtWmxTDnpp/07dkY9bLYE=</DigestValue>
      </Reference>
      <Reference URI="/word/media/image897.wmf?ContentType=image/x-wmf">
        <DigestMethod Algorithm="http://www.w3.org/2000/09/xmldsig#sha1"/>
        <DigestValue>02dWqCC5Y74L5JswQkxo6T3Te0w=</DigestValue>
      </Reference>
      <Reference URI="/word/media/image898.wmf?ContentType=image/x-wmf">
        <DigestMethod Algorithm="http://www.w3.org/2000/09/xmldsig#sha1"/>
        <DigestValue>26EbdxNSKVs0U4kPpgOAQrEiOBM=</DigestValue>
      </Reference>
      <Reference URI="/word/media/image899.wmf?ContentType=image/x-wmf">
        <DigestMethod Algorithm="http://www.w3.org/2000/09/xmldsig#sha1"/>
        <DigestValue>UpcwHmN0jHcknxILgr1GT8wujw0=</DigestValue>
      </Reference>
      <Reference URI="/word/media/image9.wmf?ContentType=image/x-wmf">
        <DigestMethod Algorithm="http://www.w3.org/2000/09/xmldsig#sha1"/>
        <DigestValue>0XjfltWVIffaH+v7AI1EmyTtfDs=</DigestValue>
      </Reference>
      <Reference URI="/word/media/image90.png?ContentType=image/png">
        <DigestMethod Algorithm="http://www.w3.org/2000/09/xmldsig#sha1"/>
        <DigestValue>mbX5fWrxCBripRvg9ITVz3RVsbg=</DigestValue>
      </Reference>
      <Reference URI="/word/media/image900.wmf?ContentType=image/x-wmf">
        <DigestMethod Algorithm="http://www.w3.org/2000/09/xmldsig#sha1"/>
        <DigestValue>q5pm0/TkYDcPNnxXz+YEHXhMK2I=</DigestValue>
      </Reference>
      <Reference URI="/word/media/image901.wmf?ContentType=image/x-wmf">
        <DigestMethod Algorithm="http://www.w3.org/2000/09/xmldsig#sha1"/>
        <DigestValue>ZiLl/8C1DoBOJk92fxckDCg5vN0=</DigestValue>
      </Reference>
      <Reference URI="/word/media/image902.wmf?ContentType=image/x-wmf">
        <DigestMethod Algorithm="http://www.w3.org/2000/09/xmldsig#sha1"/>
        <DigestValue>PR6POuis8AeElu0QCWDjWTWzO70=</DigestValue>
      </Reference>
      <Reference URI="/word/media/image903.wmf?ContentType=image/x-wmf">
        <DigestMethod Algorithm="http://www.w3.org/2000/09/xmldsig#sha1"/>
        <DigestValue>kz5AvbGmi8OPFKlS+zTYfvrGYBU=</DigestValue>
      </Reference>
      <Reference URI="/word/media/image904.wmf?ContentType=image/x-wmf">
        <DigestMethod Algorithm="http://www.w3.org/2000/09/xmldsig#sha1"/>
        <DigestValue>n/BhY0gaS72x79NvrRIhxaA1148=</DigestValue>
      </Reference>
      <Reference URI="/word/media/image905.wmf?ContentType=image/x-wmf">
        <DigestMethod Algorithm="http://www.w3.org/2000/09/xmldsig#sha1"/>
        <DigestValue>wnGcQyNwrgxsL/hn8mqZlH7tm28=</DigestValue>
      </Reference>
      <Reference URI="/word/media/image906.wmf?ContentType=image/x-wmf">
        <DigestMethod Algorithm="http://www.w3.org/2000/09/xmldsig#sha1"/>
        <DigestValue>TFDnl0LWKflLCLkiHgzPERG65a0=</DigestValue>
      </Reference>
      <Reference URI="/word/media/image907.wmf?ContentType=image/x-wmf">
        <DigestMethod Algorithm="http://www.w3.org/2000/09/xmldsig#sha1"/>
        <DigestValue>s9/Gx8zKYvNxdLwqBOHQH9cP21k=</DigestValue>
      </Reference>
      <Reference URI="/word/media/image908.wmf?ContentType=image/x-wmf">
        <DigestMethod Algorithm="http://www.w3.org/2000/09/xmldsig#sha1"/>
        <DigestValue>ab/1prqooPir9AHF1pTrH1d/j20=</DigestValue>
      </Reference>
      <Reference URI="/word/media/image909.wmf?ContentType=image/x-wmf">
        <DigestMethod Algorithm="http://www.w3.org/2000/09/xmldsig#sha1"/>
        <DigestValue>QDyNGxn5GOXoV8c9LfjDfhk64aY=</DigestValue>
      </Reference>
      <Reference URI="/word/media/image91.png?ContentType=image/png">
        <DigestMethod Algorithm="http://www.w3.org/2000/09/xmldsig#sha1"/>
        <DigestValue>SZGt7Q4B1/WaExnBuK2IE5XT1d0=</DigestValue>
      </Reference>
      <Reference URI="/word/media/image910.wmf?ContentType=image/x-wmf">
        <DigestMethod Algorithm="http://www.w3.org/2000/09/xmldsig#sha1"/>
        <DigestValue>F/5P+nnQolLihvFK2gWPqUv94yM=</DigestValue>
      </Reference>
      <Reference URI="/word/media/image911.wmf?ContentType=image/x-wmf">
        <DigestMethod Algorithm="http://www.w3.org/2000/09/xmldsig#sha1"/>
        <DigestValue>Y90ILJdp0MxkksPNzki4PTNNNrI=</DigestValue>
      </Reference>
      <Reference URI="/word/media/image912.wmf?ContentType=image/x-wmf">
        <DigestMethod Algorithm="http://www.w3.org/2000/09/xmldsig#sha1"/>
        <DigestValue>9Rbu82NkpvjEXc0QV+QmxVOZwr8=</DigestValue>
      </Reference>
      <Reference URI="/word/media/image913.wmf?ContentType=image/x-wmf">
        <DigestMethod Algorithm="http://www.w3.org/2000/09/xmldsig#sha1"/>
        <DigestValue>t6zaiu1zfXtjq2JymbPh/pHKzg0=</DigestValue>
      </Reference>
      <Reference URI="/word/media/image914.wmf?ContentType=image/x-wmf">
        <DigestMethod Algorithm="http://www.w3.org/2000/09/xmldsig#sha1"/>
        <DigestValue>3KEtOHkbOadiJ/21Z4YMYLicAKM=</DigestValue>
      </Reference>
      <Reference URI="/word/media/image915.wmf?ContentType=image/x-wmf">
        <DigestMethod Algorithm="http://www.w3.org/2000/09/xmldsig#sha1"/>
        <DigestValue>5rL2sudzGkskV2rtrN9SHkjYFJY=</DigestValue>
      </Reference>
      <Reference URI="/word/media/image916.wmf?ContentType=image/x-wmf">
        <DigestMethod Algorithm="http://www.w3.org/2000/09/xmldsig#sha1"/>
        <DigestValue>bstE8DqkAAJKLbFiCksUithUo64=</DigestValue>
      </Reference>
      <Reference URI="/word/media/image917.wmf?ContentType=image/x-wmf">
        <DigestMethod Algorithm="http://www.w3.org/2000/09/xmldsig#sha1"/>
        <DigestValue>50y1ZsAdxn3wtm/EmhvipBopGDo=</DigestValue>
      </Reference>
      <Reference URI="/word/media/image918.wmf?ContentType=image/x-wmf">
        <DigestMethod Algorithm="http://www.w3.org/2000/09/xmldsig#sha1"/>
        <DigestValue>Bs6NVY/FYh61jkkcTdU8Kq8cdUQ=</DigestValue>
      </Reference>
      <Reference URI="/word/media/image919.wmf?ContentType=image/x-wmf">
        <DigestMethod Algorithm="http://www.w3.org/2000/09/xmldsig#sha1"/>
        <DigestValue>GLdSy+F+4kl3FOTecWkGX1NUfe8=</DigestValue>
      </Reference>
      <Reference URI="/word/media/image92.png?ContentType=image/png">
        <DigestMethod Algorithm="http://www.w3.org/2000/09/xmldsig#sha1"/>
        <DigestValue>vA9EiYwnG69kANSOFHl+TB25LMk=</DigestValue>
      </Reference>
      <Reference URI="/word/media/image920.wmf?ContentType=image/x-wmf">
        <DigestMethod Algorithm="http://www.w3.org/2000/09/xmldsig#sha1"/>
        <DigestValue>vH2yEx0IvkMpidxzk6+YQkWsaQY=</DigestValue>
      </Reference>
      <Reference URI="/word/media/image921.wmf?ContentType=image/x-wmf">
        <DigestMethod Algorithm="http://www.w3.org/2000/09/xmldsig#sha1"/>
        <DigestValue>KzO1oJcl8+QYqEF9emoj1P/+PiY=</DigestValue>
      </Reference>
      <Reference URI="/word/media/image922.wmf?ContentType=image/x-wmf">
        <DigestMethod Algorithm="http://www.w3.org/2000/09/xmldsig#sha1"/>
        <DigestValue>uJl1JyGSzwHLazb8PK5T0fnXjHI=</DigestValue>
      </Reference>
      <Reference URI="/word/media/image923.wmf?ContentType=image/x-wmf">
        <DigestMethod Algorithm="http://www.w3.org/2000/09/xmldsig#sha1"/>
        <DigestValue>5zhSjcyy9KWJ2DEegMFhe6MmdXY=</DigestValue>
      </Reference>
      <Reference URI="/word/media/image924.png?ContentType=image/png">
        <DigestMethod Algorithm="http://www.w3.org/2000/09/xmldsig#sha1"/>
        <DigestValue>zpw2Csjp6yO2pccX/qTFUwJFkzE=</DigestValue>
      </Reference>
      <Reference URI="/word/media/image925.png?ContentType=image/png">
        <DigestMethod Algorithm="http://www.w3.org/2000/09/xmldsig#sha1"/>
        <DigestValue>FFIAS5XSa+D/O7ic8qggNfYTqNw=</DigestValue>
      </Reference>
      <Reference URI="/word/media/image926.png?ContentType=image/png">
        <DigestMethod Algorithm="http://www.w3.org/2000/09/xmldsig#sha1"/>
        <DigestValue>nI5ODiI94ec3N5OrXhz1LPjf/p4=</DigestValue>
      </Reference>
      <Reference URI="/word/media/image927.png?ContentType=image/png">
        <DigestMethod Algorithm="http://www.w3.org/2000/09/xmldsig#sha1"/>
        <DigestValue>WsSYWk4s7PMQwEjKik/YGBkIIG8=</DigestValue>
      </Reference>
      <Reference URI="/word/media/image928.png?ContentType=image/png">
        <DigestMethod Algorithm="http://www.w3.org/2000/09/xmldsig#sha1"/>
        <DigestValue>SFl2V2VWpCLIM65V+pGIBSbO6FE=</DigestValue>
      </Reference>
      <Reference URI="/word/media/image929.png?ContentType=image/png">
        <DigestMethod Algorithm="http://www.w3.org/2000/09/xmldsig#sha1"/>
        <DigestValue>P8ur9JB+Paqic8fzUps4LfErt8A=</DigestValue>
      </Reference>
      <Reference URI="/word/media/image93.png?ContentType=image/png">
        <DigestMethod Algorithm="http://www.w3.org/2000/09/xmldsig#sha1"/>
        <DigestValue>9yZHCKnZDurTsDBd4CN8SDgsCvI=</DigestValue>
      </Reference>
      <Reference URI="/word/media/image930.png?ContentType=image/png">
        <DigestMethod Algorithm="http://www.w3.org/2000/09/xmldsig#sha1"/>
        <DigestValue>ec87/TVT7JdaZRt2QvuqBOlCXwQ=</DigestValue>
      </Reference>
      <Reference URI="/word/media/image931.png?ContentType=image/png">
        <DigestMethod Algorithm="http://www.w3.org/2000/09/xmldsig#sha1"/>
        <DigestValue>Rd7amcn/gEkwHcLPiSn+xaLmQMU=</DigestValue>
      </Reference>
      <Reference URI="/word/media/image932.png?ContentType=image/png">
        <DigestMethod Algorithm="http://www.w3.org/2000/09/xmldsig#sha1"/>
        <DigestValue>QNNKSqy8OqYwjlYIqZ8iUECm1LE=</DigestValue>
      </Reference>
      <Reference URI="/word/media/image933.png?ContentType=image/png">
        <DigestMethod Algorithm="http://www.w3.org/2000/09/xmldsig#sha1"/>
        <DigestValue>8B8VvFPRx4QnBDQiTAZHkIsMpAw=</DigestValue>
      </Reference>
      <Reference URI="/word/media/image934.png?ContentType=image/png">
        <DigestMethod Algorithm="http://www.w3.org/2000/09/xmldsig#sha1"/>
        <DigestValue>7mojs+metBjUuQ82m6BhHh51vVY=</DigestValue>
      </Reference>
      <Reference URI="/word/media/image935.png?ContentType=image/png">
        <DigestMethod Algorithm="http://www.w3.org/2000/09/xmldsig#sha1"/>
        <DigestValue>cxNZYwwul8pB8h6ExXFrBghyup8=</DigestValue>
      </Reference>
      <Reference URI="/word/media/image936.png?ContentType=image/png">
        <DigestMethod Algorithm="http://www.w3.org/2000/09/xmldsig#sha1"/>
        <DigestValue>BbpDj19wSPvwBFCgHA45zn1HY/0=</DigestValue>
      </Reference>
      <Reference URI="/word/media/image937.png?ContentType=image/png">
        <DigestMethod Algorithm="http://www.w3.org/2000/09/xmldsig#sha1"/>
        <DigestValue>zTLWhRNw9xdl6r77fmHzn37WSSY=</DigestValue>
      </Reference>
      <Reference URI="/word/media/image938.png?ContentType=image/png">
        <DigestMethod Algorithm="http://www.w3.org/2000/09/xmldsig#sha1"/>
        <DigestValue>/G8uXE+VVaBU86zou6XoIurK+5s=</DigestValue>
      </Reference>
      <Reference URI="/word/media/image939.png?ContentType=image/png">
        <DigestMethod Algorithm="http://www.w3.org/2000/09/xmldsig#sha1"/>
        <DigestValue>o/KGTfM5YJPeQ82kyUEO24/geLs=</DigestValue>
      </Reference>
      <Reference URI="/word/media/image94.png?ContentType=image/png">
        <DigestMethod Algorithm="http://www.w3.org/2000/09/xmldsig#sha1"/>
        <DigestValue>8jUrStWfD1ixAw0hQbHWxth7hiY=</DigestValue>
      </Reference>
      <Reference URI="/word/media/image940.png?ContentType=image/png">
        <DigestMethod Algorithm="http://www.w3.org/2000/09/xmldsig#sha1"/>
        <DigestValue>HCBMs5vZHJcXef7X2jqco4E/eUg=</DigestValue>
      </Reference>
      <Reference URI="/word/media/image941.png?ContentType=image/png">
        <DigestMethod Algorithm="http://www.w3.org/2000/09/xmldsig#sha1"/>
        <DigestValue>BHi2cmS/HbBF/QDj+Gq0wHA6HBg=</DigestValue>
      </Reference>
      <Reference URI="/word/media/image942.png?ContentType=image/png">
        <DigestMethod Algorithm="http://www.w3.org/2000/09/xmldsig#sha1"/>
        <DigestValue>+1xNcGDwoXm/BgLUclt9d8eb9ZY=</DigestValue>
      </Reference>
      <Reference URI="/word/media/image943.png?ContentType=image/png">
        <DigestMethod Algorithm="http://www.w3.org/2000/09/xmldsig#sha1"/>
        <DigestValue>tzpGVhIkWF8pwV6/NRMHxfJxFGQ=</DigestValue>
      </Reference>
      <Reference URI="/word/media/image944.png?ContentType=image/png">
        <DigestMethod Algorithm="http://www.w3.org/2000/09/xmldsig#sha1"/>
        <DigestValue>A3uZr7o/7cGvk7jZxvcCviwmpMc=</DigestValue>
      </Reference>
      <Reference URI="/word/media/image945.png?ContentType=image/png">
        <DigestMethod Algorithm="http://www.w3.org/2000/09/xmldsig#sha1"/>
        <DigestValue>p+/BUpog3kc60cleY0DEhiDaP8k=</DigestValue>
      </Reference>
      <Reference URI="/word/media/image946.png?ContentType=image/png">
        <DigestMethod Algorithm="http://www.w3.org/2000/09/xmldsig#sha1"/>
        <DigestValue>iM9AMcSFsl0pc5J7HYIE0hTpA9o=</DigestValue>
      </Reference>
      <Reference URI="/word/media/image947.png?ContentType=image/png">
        <DigestMethod Algorithm="http://www.w3.org/2000/09/xmldsig#sha1"/>
        <DigestValue>kjDmz1nZency2Gi1mB31RFPvA5A=</DigestValue>
      </Reference>
      <Reference URI="/word/media/image948.png?ContentType=image/png">
        <DigestMethod Algorithm="http://www.w3.org/2000/09/xmldsig#sha1"/>
        <DigestValue>FUv85psvHk2NZno73vrwwt8V0K8=</DigestValue>
      </Reference>
      <Reference URI="/word/media/image949.png?ContentType=image/png">
        <DigestMethod Algorithm="http://www.w3.org/2000/09/xmldsig#sha1"/>
        <DigestValue>0PWCRCpxBhVEvleozQBFHv38y5M=</DigestValue>
      </Reference>
      <Reference URI="/word/media/image95.png?ContentType=image/png">
        <DigestMethod Algorithm="http://www.w3.org/2000/09/xmldsig#sha1"/>
        <DigestValue>6aAeTaqXR71fL1VRCCxtSarg9Yg=</DigestValue>
      </Reference>
      <Reference URI="/word/media/image950.png?ContentType=image/png">
        <DigestMethod Algorithm="http://www.w3.org/2000/09/xmldsig#sha1"/>
        <DigestValue>noEdgGxeNv1UGp/+l1f5Hwq/qQs=</DigestValue>
      </Reference>
      <Reference URI="/word/media/image951.png?ContentType=image/png">
        <DigestMethod Algorithm="http://www.w3.org/2000/09/xmldsig#sha1"/>
        <DigestValue>baZl9re6n+M9VmA5Vm3d74I2biM=</DigestValue>
      </Reference>
      <Reference URI="/word/media/image952.png?ContentType=image/png">
        <DigestMethod Algorithm="http://www.w3.org/2000/09/xmldsig#sha1"/>
        <DigestValue>lFMl6yKf2r6dq1PL7bPL77YzY28=</DigestValue>
      </Reference>
      <Reference URI="/word/media/image953.png?ContentType=image/png">
        <DigestMethod Algorithm="http://www.w3.org/2000/09/xmldsig#sha1"/>
        <DigestValue>4zo33wn8pd/VkNeekR0hcDsdo2A=</DigestValue>
      </Reference>
      <Reference URI="/word/media/image954.png?ContentType=image/png">
        <DigestMethod Algorithm="http://www.w3.org/2000/09/xmldsig#sha1"/>
        <DigestValue>mNV067GvtCX0Hs5ly5Ysr17fHMg=</DigestValue>
      </Reference>
      <Reference URI="/word/media/image955.png?ContentType=image/png">
        <DigestMethod Algorithm="http://www.w3.org/2000/09/xmldsig#sha1"/>
        <DigestValue>bUPtZMnoTKvooLyCoWDUVS+bYU8=</DigestValue>
      </Reference>
      <Reference URI="/word/media/image956.png?ContentType=image/png">
        <DigestMethod Algorithm="http://www.w3.org/2000/09/xmldsig#sha1"/>
        <DigestValue>NfDdoI0EfY7V1qc9oZswmzzcpl0=</DigestValue>
      </Reference>
      <Reference URI="/word/media/image957.png?ContentType=image/png">
        <DigestMethod Algorithm="http://www.w3.org/2000/09/xmldsig#sha1"/>
        <DigestValue>46q9v5u8RF5grfQGAaiID5YiHKg=</DigestValue>
      </Reference>
      <Reference URI="/word/media/image958.png?ContentType=image/png">
        <DigestMethod Algorithm="http://www.w3.org/2000/09/xmldsig#sha1"/>
        <DigestValue>/HCpf545h0QRp6Mr1n4yQMOMKqw=</DigestValue>
      </Reference>
      <Reference URI="/word/media/image959.png?ContentType=image/png">
        <DigestMethod Algorithm="http://www.w3.org/2000/09/xmldsig#sha1"/>
        <DigestValue>KASIp6YXGmOaK/3WFgqHW2GK+zw=</DigestValue>
      </Reference>
      <Reference URI="/word/media/image96.png?ContentType=image/png">
        <DigestMethod Algorithm="http://www.w3.org/2000/09/xmldsig#sha1"/>
        <DigestValue>XBbBG0f3WXmSB9nrBBJskq1o7Fk=</DigestValue>
      </Reference>
      <Reference URI="/word/media/image960.png?ContentType=image/png">
        <DigestMethod Algorithm="http://www.w3.org/2000/09/xmldsig#sha1"/>
        <DigestValue>rjuTq5sAu0Fjd4+xFjUzwjepDQs=</DigestValue>
      </Reference>
      <Reference URI="/word/media/image961.png?ContentType=image/png">
        <DigestMethod Algorithm="http://www.w3.org/2000/09/xmldsig#sha1"/>
        <DigestValue>1eaQMLmgrFZgonATj8ylMW7FBg4=</DigestValue>
      </Reference>
      <Reference URI="/word/media/image962.png?ContentType=image/png">
        <DigestMethod Algorithm="http://www.w3.org/2000/09/xmldsig#sha1"/>
        <DigestValue>ICHecEpv3Hn14RS/ebAEI06x/+Q=</DigestValue>
      </Reference>
      <Reference URI="/word/media/image963.png?ContentType=image/png">
        <DigestMethod Algorithm="http://www.w3.org/2000/09/xmldsig#sha1"/>
        <DigestValue>7S3T/OlI+miDpxDCGv95WylxlrI=</DigestValue>
      </Reference>
      <Reference URI="/word/media/image964.png?ContentType=image/png">
        <DigestMethod Algorithm="http://www.w3.org/2000/09/xmldsig#sha1"/>
        <DigestValue>tSyAZcUER37IkIW5tBvu+eHYgxw=</DigestValue>
      </Reference>
      <Reference URI="/word/media/image965.png?ContentType=image/png">
        <DigestMethod Algorithm="http://www.w3.org/2000/09/xmldsig#sha1"/>
        <DigestValue>JNQia1MEe0UPsZFhlLYWy6m6ECY=</DigestValue>
      </Reference>
      <Reference URI="/word/media/image966.png?ContentType=image/png">
        <DigestMethod Algorithm="http://www.w3.org/2000/09/xmldsig#sha1"/>
        <DigestValue>q4cV4ydMyCx5eSRJtPsObHrOWak=</DigestValue>
      </Reference>
      <Reference URI="/word/media/image967.png?ContentType=image/png">
        <DigestMethod Algorithm="http://www.w3.org/2000/09/xmldsig#sha1"/>
        <DigestValue>885l2KnH14eBAhPYDTDKjUYeiNg=</DigestValue>
      </Reference>
      <Reference URI="/word/media/image968.png?ContentType=image/png">
        <DigestMethod Algorithm="http://www.w3.org/2000/09/xmldsig#sha1"/>
        <DigestValue>CSonrN3BrH+Z7S3XvhoOOHS44bw=</DigestValue>
      </Reference>
      <Reference URI="/word/media/image969.png?ContentType=image/png">
        <DigestMethod Algorithm="http://www.w3.org/2000/09/xmldsig#sha1"/>
        <DigestValue>ZA4nuEIB4af+fnUZQaX6Bv/eNGs=</DigestValue>
      </Reference>
      <Reference URI="/word/media/image97.png?ContentType=image/png">
        <DigestMethod Algorithm="http://www.w3.org/2000/09/xmldsig#sha1"/>
        <DigestValue>mI67y8CZu94iH665VUC9vSpbF+8=</DigestValue>
      </Reference>
      <Reference URI="/word/media/image970.png?ContentType=image/png">
        <DigestMethod Algorithm="http://www.w3.org/2000/09/xmldsig#sha1"/>
        <DigestValue>maFPU82uIL9PuxXnB8rxnsV5gHU=</DigestValue>
      </Reference>
      <Reference URI="/word/media/image971.png?ContentType=image/png">
        <DigestMethod Algorithm="http://www.w3.org/2000/09/xmldsig#sha1"/>
        <DigestValue>NFhZ2QapyoMnoKXhvl3/DRxHr6Q=</DigestValue>
      </Reference>
      <Reference URI="/word/media/image972.png?ContentType=image/png">
        <DigestMethod Algorithm="http://www.w3.org/2000/09/xmldsig#sha1"/>
        <DigestValue>3c2sKYpfFMh1mR30wNplfRnQWQE=</DigestValue>
      </Reference>
      <Reference URI="/word/media/image973.png?ContentType=image/png">
        <DigestMethod Algorithm="http://www.w3.org/2000/09/xmldsig#sha1"/>
        <DigestValue>WaLuKbp3/JNLz61W24+EcDWndNU=</DigestValue>
      </Reference>
      <Reference URI="/word/media/image974.png?ContentType=image/png">
        <DigestMethod Algorithm="http://www.w3.org/2000/09/xmldsig#sha1"/>
        <DigestValue>s5/qtdZBDgGmqMAKjN/yrYKhYq0=</DigestValue>
      </Reference>
      <Reference URI="/word/media/image975.png?ContentType=image/png">
        <DigestMethod Algorithm="http://www.w3.org/2000/09/xmldsig#sha1"/>
        <DigestValue>sDZbYEAfBa7YXTqeoLcmFHwZhEo=</DigestValue>
      </Reference>
      <Reference URI="/word/media/image976.png?ContentType=image/png">
        <DigestMethod Algorithm="http://www.w3.org/2000/09/xmldsig#sha1"/>
        <DigestValue>sjepiVs4Gr3yY6LZpZlBRgjJx/Y=</DigestValue>
      </Reference>
      <Reference URI="/word/media/image977.png?ContentType=image/png">
        <DigestMethod Algorithm="http://www.w3.org/2000/09/xmldsig#sha1"/>
        <DigestValue>eHp/rMjcvU1GkGTQQtPF47wwARE=</DigestValue>
      </Reference>
      <Reference URI="/word/media/image978.png?ContentType=image/png">
        <DigestMethod Algorithm="http://www.w3.org/2000/09/xmldsig#sha1"/>
        <DigestValue>3pGwo1Ypl10Kl539VUbJCu47MzA=</DigestValue>
      </Reference>
      <Reference URI="/word/media/image979.png?ContentType=image/png">
        <DigestMethod Algorithm="http://www.w3.org/2000/09/xmldsig#sha1"/>
        <DigestValue>QoLT8jTnHsLTTmpA1XOLS1noDz4=</DigestValue>
      </Reference>
      <Reference URI="/word/media/image98.png?ContentType=image/png">
        <DigestMethod Algorithm="http://www.w3.org/2000/09/xmldsig#sha1"/>
        <DigestValue>G8eLGU3uoSUpTYXQy93wemz+XpY=</DigestValue>
      </Reference>
      <Reference URI="/word/media/image980.png?ContentType=image/png">
        <DigestMethod Algorithm="http://www.w3.org/2000/09/xmldsig#sha1"/>
        <DigestValue>21nhdzKYsDLDppCK6+RBdZZ+XOg=</DigestValue>
      </Reference>
      <Reference URI="/word/media/image981.png?ContentType=image/png">
        <DigestMethod Algorithm="http://www.w3.org/2000/09/xmldsig#sha1"/>
        <DigestValue>JTovK5Jvsvq3BUNvndE/JA+/ujk=</DigestValue>
      </Reference>
      <Reference URI="/word/media/image982.png?ContentType=image/png">
        <DigestMethod Algorithm="http://www.w3.org/2000/09/xmldsig#sha1"/>
        <DigestValue>ISkXziI0fDp0MDqGXoCRhv8rVDE=</DigestValue>
      </Reference>
      <Reference URI="/word/media/image983.png?ContentType=image/png">
        <DigestMethod Algorithm="http://www.w3.org/2000/09/xmldsig#sha1"/>
        <DigestValue>KQdZmqctXzrYn2cyHILbys4fZk8=</DigestValue>
      </Reference>
      <Reference URI="/word/media/image984.png?ContentType=image/png">
        <DigestMethod Algorithm="http://www.w3.org/2000/09/xmldsig#sha1"/>
        <DigestValue>xbXd4vBMOxpYGuPBA5mscWzfSwI=</DigestValue>
      </Reference>
      <Reference URI="/word/media/image985.png?ContentType=image/png">
        <DigestMethod Algorithm="http://www.w3.org/2000/09/xmldsig#sha1"/>
        <DigestValue>BvMdUYDmQGTb+uIK+zHH8o3ofCA=</DigestValue>
      </Reference>
      <Reference URI="/word/media/image986.png?ContentType=image/png">
        <DigestMethod Algorithm="http://www.w3.org/2000/09/xmldsig#sha1"/>
        <DigestValue>i9fQM8cGb7E5JIT9UFRO7KdBv90=</DigestValue>
      </Reference>
      <Reference URI="/word/media/image987.png?ContentType=image/png">
        <DigestMethod Algorithm="http://www.w3.org/2000/09/xmldsig#sha1"/>
        <DigestValue>naDiG/55JaR5BdCO4l1F0mDW85Y=</DigestValue>
      </Reference>
      <Reference URI="/word/media/image988.png?ContentType=image/png">
        <DigestMethod Algorithm="http://www.w3.org/2000/09/xmldsig#sha1"/>
        <DigestValue>Oexp1VWUDqEdWdl+6r64iY+A5NI=</DigestValue>
      </Reference>
      <Reference URI="/word/media/image989.png?ContentType=image/png">
        <DigestMethod Algorithm="http://www.w3.org/2000/09/xmldsig#sha1"/>
        <DigestValue>+Xst5v/SwMfD+gdIA9jYH+LmePk=</DigestValue>
      </Reference>
      <Reference URI="/word/media/image99.png?ContentType=image/png">
        <DigestMethod Algorithm="http://www.w3.org/2000/09/xmldsig#sha1"/>
        <DigestValue>ZlNOf1oXuSYtEUgqvsB/fKX3ARo=</DigestValue>
      </Reference>
      <Reference URI="/word/media/image990.png?ContentType=image/png">
        <DigestMethod Algorithm="http://www.w3.org/2000/09/xmldsig#sha1"/>
        <DigestValue>KhIbZICvq9M4t8HdGF8ndajBTt8=</DigestValue>
      </Reference>
      <Reference URI="/word/media/image991.png?ContentType=image/png">
        <DigestMethod Algorithm="http://www.w3.org/2000/09/xmldsig#sha1"/>
        <DigestValue>dZfqDX9bLQVz6fjFMMGzogYTyB4=</DigestValue>
      </Reference>
      <Reference URI="/word/media/image992.png?ContentType=image/png">
        <DigestMethod Algorithm="http://www.w3.org/2000/09/xmldsig#sha1"/>
        <DigestValue>MXxCm/QyZ8BfRYO8q8QOduO9SYY=</DigestValue>
      </Reference>
      <Reference URI="/word/media/image993.png?ContentType=image/png">
        <DigestMethod Algorithm="http://www.w3.org/2000/09/xmldsig#sha1"/>
        <DigestValue>Djqw5MyLWRe6TN25knbVNxMzoRg=</DigestValue>
      </Reference>
      <Reference URI="/word/media/image994.png?ContentType=image/png">
        <DigestMethod Algorithm="http://www.w3.org/2000/09/xmldsig#sha1"/>
        <DigestValue>629+ayKh3haZkIcr7t78wq4HVYA=</DigestValue>
      </Reference>
      <Reference URI="/word/media/image995.png?ContentType=image/png">
        <DigestMethod Algorithm="http://www.w3.org/2000/09/xmldsig#sha1"/>
        <DigestValue>NGb47OL+WBAXwAWfd8ACntJ0hms=</DigestValue>
      </Reference>
      <Reference URI="/word/media/image996.png?ContentType=image/png">
        <DigestMethod Algorithm="http://www.w3.org/2000/09/xmldsig#sha1"/>
        <DigestValue>8T0KeqzCKjebntcW3D8t0UFsgXM=</DigestValue>
      </Reference>
      <Reference URI="/word/media/image997.png?ContentType=image/png">
        <DigestMethod Algorithm="http://www.w3.org/2000/09/xmldsig#sha1"/>
        <DigestValue>7tQ8ScISr2KXi9SyViHZYM/Eodc=</DigestValue>
      </Reference>
      <Reference URI="/word/media/image998.png?ContentType=image/png">
        <DigestMethod Algorithm="http://www.w3.org/2000/09/xmldsig#sha1"/>
        <DigestValue>Ze0YhJfTv2j8W5bWATgn2XCKPI8=</DigestValue>
      </Reference>
      <Reference URI="/word/media/image999.png?ContentType=image/png">
        <DigestMethod Algorithm="http://www.w3.org/2000/09/xmldsig#sha1"/>
        <DigestValue>415CJ0scldeb7OLW7rYeMADZ9z4=</DigestValue>
      </Reference>
      <Reference URI="/word/numbering.xml?ContentType=application/vnd.openxmlformats-officedocument.wordprocessingml.numbering+xml">
        <DigestMethod Algorithm="http://www.w3.org/2000/09/xmldsig#sha1"/>
        <DigestValue>94+yGBJNY3JaAXW+xTKIlNUfI2w=</DigestValue>
      </Reference>
      <Reference URI="/word/settings.xml?ContentType=application/vnd.openxmlformats-officedocument.wordprocessingml.settings+xml">
        <DigestMethod Algorithm="http://www.w3.org/2000/09/xmldsig#sha1"/>
        <DigestValue>wM6k8GLr489RRUcnrCvduGA1q1c=</DigestValue>
      </Reference>
      <Reference URI="/word/styles.xml?ContentType=application/vnd.openxmlformats-officedocument.wordprocessingml.styles+xml">
        <DigestMethod Algorithm="http://www.w3.org/2000/09/xmldsig#sha1"/>
        <DigestValue>OjYYXFwug2YkY9fWBNzfsSl6FXQ=</DigestValue>
      </Reference>
      <Reference URI="/word/theme/theme1.xml?ContentType=application/vnd.openxmlformats-officedocument.theme+xml">
        <DigestMethod Algorithm="http://www.w3.org/2000/09/xmldsig#sha1"/>
        <DigestValue>6LZDxI6kMVv+DMhc+ueaIKefYM8=</DigestValue>
      </Reference>
      <Reference URI="/word/webSettings.xml?ContentType=application/vnd.openxmlformats-officedocument.wordprocessingml.webSettings+xml">
        <DigestMethod Algorithm="http://www.w3.org/2000/09/xmldsig#sha1"/>
        <DigestValue>uzYJS3+CselzNbJ/qWLMPLX7ZUo=</DigestValue>
      </Reference>
    </Manifest>
    <SignatureProperties>
      <SignatureProperty Id="idSignatureTime" Target="#idPackageSignature">
        <mdssi:SignatureTime>
          <mdssi:Format>YYYY-MM-DDThh:mm:ssTZD</mdssi:Format>
          <mdssi:Value>2022-08-01T22:59:34Z</mdssi:Value>
        </mdssi:SignatureTime>
      </SignatureProperty>
    </SignatureProperties>
  </Object>
  <Object Id="idOfficeObject">
    <SignatureProperties>
      <SignatureProperty Id="idOfficeV1Details" Target="#idPackageSignature">
        <SignatureInfoV1 xmlns="http://schemas.microsoft.com/office/2006/digsig">
          <SetupID/>
          <SignatureText/>
          <SignatureImage/>
          <SignatureComments/>
          <WindowsVersion>6.2</WindowsVersion>
          <OfficeVersion>12.0</OfficeVersion>
          <ApplicationVersion>12.0</ApplicationVersion>
          <Monitors>1</Monitors>
          <HorizontalResolution>1920</HorizontalResolution>
          <VerticalResolution>1080</VerticalResolution>
          <ColorDepth>32</ColorDepth>
          <SignatureProviderId>{F5AC7D23-DA04-45F5-ABCB-38CE7A982553}</SignatureProviderId>
          <SignatureProviderUrl>http://www.cryptopro.ru/products/office/signature</SignatureProviderUrl>
          <SignatureProviderDetails>8</SignatureProviderDetails>
          <ManifestHashAlgorithm>http://www.w3.org/2000/09/xmldsig#sha1</ManifestHashAlgorithm>
          <SignatureType>1</SignatureType>
        </SignatureInfoV1>
      </SignatureProperty>
    </SignatureProperties>
  </Object>
</Signatur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F224ED6-B195-472F-8708-DBFD1124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7</Pages>
  <Words>41850</Words>
  <Characters>238547</Characters>
  <Application>Microsoft Office Word</Application>
  <DocSecurity>0</DocSecurity>
  <Lines>1987</Lines>
  <Paragraphs>5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798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tura</dc:creator>
  <cp:lastModifiedBy>User</cp:lastModifiedBy>
  <cp:revision>8</cp:revision>
  <cp:lastPrinted>2022-07-25T20:54:00Z</cp:lastPrinted>
  <dcterms:created xsi:type="dcterms:W3CDTF">2019-08-17T11:35:00Z</dcterms:created>
  <dcterms:modified xsi:type="dcterms:W3CDTF">2022-07-26T03:41:00Z</dcterms:modified>
</cp:coreProperties>
</file>